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customXml/itemProps8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oter3.xml" ContentType="application/vnd.openxmlformats-officedocument.wordprocessingml.foot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word/footer4.xml" ContentType="application/vnd.openxmlformats-officedocument.wordprocessingml.foot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header12.xml" ContentType="application/vnd.openxmlformats-officedocument.wordprocessingml.header+xml"/>
  <Override PartName="/word/footer5.xml" ContentType="application/vnd.openxmlformats-officedocument.wordprocessingml.footer+xml"/>
  <Override PartName="/word/header13.xml" ContentType="application/vnd.openxmlformats-officedocument.wordprocessingml.header+xml"/>
  <Override PartName="/word/header14.xml" ContentType="application/vnd.openxmlformats-officedocument.wordprocessingml.header+xml"/>
  <Override PartName="/word/header15.xml" ContentType="application/vnd.openxmlformats-officedocument.wordprocessingml.header+xml"/>
  <Override PartName="/word/footer6.xml" ContentType="application/vnd.openxmlformats-officedocument.wordprocessingml.footer+xml"/>
  <Override PartName="/word/header16.xml" ContentType="application/vnd.openxmlformats-officedocument.wordprocessingml.header+xml"/>
  <Override PartName="/word/header17.xml" ContentType="application/vnd.openxmlformats-officedocument.wordprocessingml.header+xml"/>
  <Override PartName="/word/header18.xml" ContentType="application/vnd.openxmlformats-officedocument.wordprocessingml.header+xml"/>
  <Override PartName="/word/footer7.xml" ContentType="application/vnd.openxmlformats-officedocument.wordprocessingml.footer+xml"/>
  <Override PartName="/word/header19.xml" ContentType="application/vnd.openxmlformats-officedocument.wordprocessingml.header+xml"/>
  <Override PartName="/word/header20.xml" ContentType="application/vnd.openxmlformats-officedocument.wordprocessingml.header+xml"/>
  <Override PartName="/word/header21.xml" ContentType="application/vnd.openxmlformats-officedocument.wordprocessingml.header+xml"/>
  <Override PartName="/word/footer8.xml" ContentType="application/vnd.openxmlformats-officedocument.wordprocessingml.footer+xml"/>
  <Override PartName="/word/header22.xml" ContentType="application/vnd.openxmlformats-officedocument.wordprocessingml.header+xml"/>
  <Override PartName="/word/header23.xml" ContentType="application/vnd.openxmlformats-officedocument.wordprocessingml.header+xml"/>
  <Override PartName="/word/header24.xml" ContentType="application/vnd.openxmlformats-officedocument.wordprocessingml.header+xml"/>
  <Override PartName="/word/footer9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5000" w:type="pct"/>
        <w:jc w:val="center"/>
        <w:tblLayout w:type="fixed"/>
        <w:tblLook w:val="04A0" w:firstRow="1" w:lastRow="0" w:firstColumn="1" w:lastColumn="0" w:noHBand="0" w:noVBand="1"/>
      </w:tblPr>
      <w:tblGrid>
        <w:gridCol w:w="4069"/>
        <w:gridCol w:w="5286"/>
      </w:tblGrid>
      <w:tr w:rsidR="00592120" w:rsidRPr="001A721A" w14:paraId="3D95A0A2" w14:textId="77777777" w:rsidTr="005A51DE">
        <w:trPr>
          <w:jc w:val="center"/>
        </w:trPr>
        <w:tc>
          <w:tcPr>
            <w:tcW w:w="4361" w:type="dxa"/>
            <w:shd w:val="clear" w:color="auto" w:fill="FFFFFF"/>
            <w:tcMar>
              <w:top w:w="0" w:type="dxa"/>
              <w:bottom w:w="0" w:type="dxa"/>
            </w:tcMar>
            <w:vAlign w:val="center"/>
          </w:tcPr>
          <w:p w14:paraId="692DA9DF" w14:textId="77777777" w:rsidR="00592120" w:rsidRPr="006A7744" w:rsidRDefault="00592120" w:rsidP="00A42BC0">
            <w:pPr>
              <w:rPr>
                <w:spacing w:val="40"/>
                <w:szCs w:val="24"/>
                <w:lang w:val="en-US" w:eastAsia="x-none"/>
              </w:rPr>
            </w:pPr>
          </w:p>
        </w:tc>
        <w:tc>
          <w:tcPr>
            <w:tcW w:w="5670" w:type="dxa"/>
            <w:shd w:val="clear" w:color="auto" w:fill="FFFFFF"/>
            <w:tcMar>
              <w:top w:w="0" w:type="dxa"/>
              <w:bottom w:w="0" w:type="dxa"/>
            </w:tcMar>
            <w:vAlign w:val="center"/>
          </w:tcPr>
          <w:p w14:paraId="17DABD1C" w14:textId="619CDD62" w:rsidR="00592120" w:rsidRPr="00BB02AF" w:rsidRDefault="00592120" w:rsidP="00592120">
            <w:pPr>
              <w:jc w:val="center"/>
              <w:rPr>
                <w:spacing w:val="40"/>
                <w:szCs w:val="24"/>
                <w:lang w:eastAsia="x-none"/>
              </w:rPr>
            </w:pPr>
            <w:r w:rsidRPr="00D1678F">
              <w:rPr>
                <w:szCs w:val="24"/>
                <w:lang w:val="x-none" w:eastAsia="x-none"/>
              </w:rPr>
              <w:t>УТВЕРЖДЕН</w:t>
            </w:r>
          </w:p>
        </w:tc>
      </w:tr>
      <w:tr w:rsidR="00592120" w:rsidRPr="001B62B4" w14:paraId="3045A63B" w14:textId="77777777" w:rsidTr="005A51DE">
        <w:trPr>
          <w:jc w:val="center"/>
        </w:trPr>
        <w:tc>
          <w:tcPr>
            <w:tcW w:w="4361" w:type="dxa"/>
            <w:shd w:val="clear" w:color="auto" w:fill="FFFFFF"/>
            <w:tcMar>
              <w:top w:w="0" w:type="dxa"/>
              <w:bottom w:w="0" w:type="dxa"/>
            </w:tcMar>
            <w:vAlign w:val="center"/>
          </w:tcPr>
          <w:p w14:paraId="304028F1" w14:textId="77777777" w:rsidR="00592120" w:rsidRPr="00BA015D" w:rsidRDefault="00592120" w:rsidP="00A42BC0">
            <w:pPr>
              <w:spacing w:line="240" w:lineRule="auto"/>
              <w:rPr>
                <w:szCs w:val="24"/>
                <w:lang w:val="x-none" w:eastAsia="x-none"/>
              </w:rPr>
            </w:pPr>
          </w:p>
        </w:tc>
        <w:tc>
          <w:tcPr>
            <w:tcW w:w="5670" w:type="dxa"/>
            <w:shd w:val="clear" w:color="auto" w:fill="auto"/>
            <w:tcMar>
              <w:top w:w="0" w:type="dxa"/>
              <w:bottom w:w="0" w:type="dxa"/>
            </w:tcMar>
            <w:vAlign w:val="center"/>
          </w:tcPr>
          <w:p w14:paraId="286F60F8" w14:textId="77777777" w:rsidR="00592120" w:rsidRDefault="00592120" w:rsidP="00A42BC0">
            <w:pPr>
              <w:spacing w:line="240" w:lineRule="auto"/>
              <w:jc w:val="center"/>
              <w:rPr>
                <w:szCs w:val="24"/>
                <w:lang w:val="x-none" w:eastAsia="x-none"/>
              </w:rPr>
            </w:pPr>
            <w:r w:rsidRPr="00BA015D">
              <w:rPr>
                <w:szCs w:val="24"/>
                <w:lang w:val="x-none" w:eastAsia="x-none"/>
              </w:rPr>
              <w:t xml:space="preserve">Решением Коллегии </w:t>
            </w:r>
          </w:p>
          <w:p w14:paraId="53E7E581" w14:textId="77777777" w:rsidR="00592120" w:rsidRDefault="00592120" w:rsidP="00A42BC0">
            <w:pPr>
              <w:spacing w:line="240" w:lineRule="auto"/>
              <w:jc w:val="center"/>
              <w:rPr>
                <w:szCs w:val="24"/>
                <w:lang w:val="x-none" w:eastAsia="x-none"/>
              </w:rPr>
            </w:pPr>
            <w:r w:rsidRPr="00BA015D">
              <w:rPr>
                <w:szCs w:val="24"/>
                <w:lang w:val="x-none" w:eastAsia="x-none"/>
              </w:rPr>
              <w:t>Евразийской экономической комиссии</w:t>
            </w:r>
          </w:p>
          <w:p w14:paraId="025C76C9" w14:textId="099AFE2C" w:rsidR="00592120" w:rsidRPr="00AE7A5E" w:rsidRDefault="00592120" w:rsidP="005A51DE">
            <w:pPr>
              <w:spacing w:line="240" w:lineRule="auto"/>
              <w:jc w:val="center"/>
              <w:rPr>
                <w:szCs w:val="30"/>
                <w:lang w:eastAsia="x-none"/>
              </w:rPr>
            </w:pPr>
            <w:r>
              <w:rPr>
                <w:rFonts w:eastAsia="Times New Roman"/>
                <w:szCs w:val="24"/>
                <w:lang w:eastAsia="x-none"/>
              </w:rPr>
              <w:t>о</w:t>
            </w:r>
            <w:r w:rsidRPr="005D024A">
              <w:rPr>
                <w:rFonts w:eastAsia="Times New Roman"/>
                <w:szCs w:val="24"/>
                <w:lang w:eastAsia="x-none"/>
              </w:rPr>
              <w:t>т</w:t>
            </w:r>
            <w:r w:rsidRPr="00B7164E">
              <w:rPr>
                <w:rFonts w:eastAsia="Times New Roman"/>
                <w:szCs w:val="24"/>
                <w:lang w:val="en-US" w:eastAsia="x-none"/>
              </w:rPr>
              <w:t>                     </w:t>
            </w:r>
            <w:r w:rsidRPr="00AE7A5E">
              <w:rPr>
                <w:rFonts w:eastAsia="Times New Roman"/>
                <w:szCs w:val="24"/>
                <w:lang w:eastAsia="x-none"/>
              </w:rPr>
              <w:t xml:space="preserve"> 20</w:t>
            </w:r>
            <w:r w:rsidRPr="00B7164E">
              <w:rPr>
                <w:rFonts w:eastAsia="Times New Roman"/>
                <w:szCs w:val="24"/>
                <w:lang w:val="en-US" w:eastAsia="x-none"/>
              </w:rPr>
              <w:t>    </w:t>
            </w:r>
            <w:r w:rsidRPr="00AE7A5E">
              <w:rPr>
                <w:rFonts w:eastAsia="Times New Roman"/>
                <w:szCs w:val="24"/>
                <w:lang w:eastAsia="x-none"/>
              </w:rPr>
              <w:t xml:space="preserve"> </w:t>
            </w:r>
            <w:r w:rsidRPr="005D024A">
              <w:rPr>
                <w:rFonts w:eastAsia="Times New Roman"/>
                <w:szCs w:val="24"/>
                <w:lang w:eastAsia="x-none"/>
              </w:rPr>
              <w:t>г</w:t>
            </w:r>
            <w:r w:rsidRPr="00AE7A5E">
              <w:rPr>
                <w:rFonts w:eastAsia="Times New Roman"/>
                <w:szCs w:val="24"/>
                <w:lang w:eastAsia="x-none"/>
              </w:rPr>
              <w:t>.</w:t>
            </w:r>
            <w:r w:rsidRPr="00AE7A5E">
              <w:rPr>
                <w:szCs w:val="30"/>
                <w:lang w:eastAsia="x-none"/>
              </w:rPr>
              <w:t xml:space="preserve"> №</w:t>
            </w:r>
            <w:r w:rsidRPr="00DD2CDA">
              <w:rPr>
                <w:szCs w:val="30"/>
                <w:lang w:val="en-US" w:eastAsia="x-none"/>
              </w:rPr>
              <w:t> </w:t>
            </w:r>
            <w:r w:rsidRPr="00592120">
              <w:rPr>
                <w:rFonts w:eastAsia="Times New Roman"/>
                <w:szCs w:val="24"/>
                <w:lang w:val="en-US" w:eastAsia="x-none"/>
              </w:rPr>
              <w:t>        </w:t>
            </w:r>
            <w:r w:rsidRPr="00AE7A5E">
              <w:rPr>
                <w:color w:val="FFFFFF" w:themeColor="background1"/>
                <w:szCs w:val="30"/>
              </w:rPr>
              <w:t>.</w:t>
            </w:r>
          </w:p>
        </w:tc>
      </w:tr>
    </w:tbl>
    <w:p w14:paraId="285DBEE9" w14:textId="77777777" w:rsidR="004A18F6" w:rsidRPr="00AE7A5E" w:rsidRDefault="004A18F6" w:rsidP="00E65444">
      <w:pPr>
        <w:pStyle w:val="af8"/>
        <w:rPr>
          <w:rFonts w:asciiTheme="minorHAnsi" w:hAnsiTheme="minorHAnsi"/>
        </w:rPr>
      </w:pPr>
    </w:p>
    <w:p w14:paraId="2ABDE0D9" w14:textId="77777777" w:rsidR="003A34EC" w:rsidRPr="00AE7A5E" w:rsidRDefault="003A34EC" w:rsidP="00E65444">
      <w:pPr>
        <w:pStyle w:val="af8"/>
        <w:rPr>
          <w:rFonts w:asciiTheme="minorHAnsi" w:hAnsiTheme="minorHAnsi"/>
        </w:rPr>
      </w:pPr>
    </w:p>
    <w:p w14:paraId="1C4F2DF5" w14:textId="5BBD1947" w:rsidR="00FF3534" w:rsidRPr="00AE7A5E" w:rsidRDefault="00FF3534" w:rsidP="00AC4031">
      <w:pPr>
        <w:pStyle w:val="aff9"/>
      </w:pPr>
      <w:r w:rsidRPr="005D024A">
        <w:t>Регламент</w:t>
      </w:r>
    </w:p>
    <w:p w14:paraId="246089AE" w14:textId="77777777" w:rsidR="00C77CF4" w:rsidRPr="00AE7A5E" w:rsidRDefault="00C77CF4" w:rsidP="00C77CF4">
      <w:pPr>
        <w:pStyle w:val="afa"/>
        <w:rPr>
          <w:rFonts w:asciiTheme="minorHAnsi" w:hAnsiTheme="minorHAnsi"/>
        </w:rPr>
      </w:pPr>
      <w:r w:rsidRPr="00C77CF4">
        <w:rPr>
          <w:rFonts w:asciiTheme="minorHAnsi" w:hAnsiTheme="minorHAnsi"/>
        </w:rPr>
        <w:t>информационного</w:t>
      </w:r>
      <w:r w:rsidRPr="00AE7A5E">
        <w:rPr>
          <w:rFonts w:asciiTheme="minorHAnsi" w:hAnsiTheme="minorHAnsi"/>
        </w:rPr>
        <w:t xml:space="preserve"> </w:t>
      </w:r>
      <w:r w:rsidRPr="00C77CF4">
        <w:rPr>
          <w:rFonts w:asciiTheme="minorHAnsi" w:hAnsiTheme="minorHAnsi"/>
        </w:rPr>
        <w:t>взаимодействия</w:t>
      </w:r>
    </w:p>
    <w:p w14:paraId="7DBD0C78" w14:textId="629A90C9" w:rsidR="00524524" w:rsidRPr="00AE7A5E" w:rsidRDefault="00FB1940" w:rsidP="00C77CF4">
      <w:pPr>
        <w:pStyle w:val="afa"/>
        <w:rPr>
          <w:noProof/>
        </w:rPr>
      </w:pPr>
      <w:r w:rsidRPr="00AE7A5E">
        <w:rPr>
          <w:noProof/>
        </w:rPr>
        <w:t>между национальными патентными ведомствами и Евразийской экономической комиссией</w:t>
      </w:r>
      <w:r w:rsidR="00C77CF4" w:rsidRPr="00AE7A5E">
        <w:rPr>
          <w:rFonts w:asciiTheme="minorHAnsi" w:hAnsiTheme="minorHAnsi"/>
        </w:rPr>
        <w:t xml:space="preserve"> </w:t>
      </w:r>
      <w:r w:rsidR="00C77CF4" w:rsidRPr="00C77CF4">
        <w:rPr>
          <w:rFonts w:asciiTheme="minorHAnsi" w:hAnsiTheme="minorHAnsi"/>
        </w:rPr>
        <w:t>при</w:t>
      </w:r>
      <w:r w:rsidR="00C77CF4" w:rsidRPr="00AE7A5E">
        <w:rPr>
          <w:rFonts w:asciiTheme="minorHAnsi" w:hAnsiTheme="minorHAnsi"/>
        </w:rPr>
        <w:t xml:space="preserve"> </w:t>
      </w:r>
      <w:r w:rsidR="00C77CF4" w:rsidRPr="00C77CF4">
        <w:rPr>
          <w:rFonts w:asciiTheme="minorHAnsi" w:hAnsiTheme="minorHAnsi"/>
        </w:rPr>
        <w:t>реализации</w:t>
      </w:r>
      <w:r w:rsidR="00C77CF4" w:rsidRPr="00AE7A5E">
        <w:rPr>
          <w:rFonts w:asciiTheme="minorHAnsi" w:hAnsiTheme="minorHAnsi"/>
        </w:rPr>
        <w:t xml:space="preserve"> </w:t>
      </w:r>
      <w:r w:rsidR="00C77CF4" w:rsidRPr="00C77CF4">
        <w:rPr>
          <w:rFonts w:asciiTheme="minorHAnsi" w:hAnsiTheme="minorHAnsi"/>
        </w:rPr>
        <w:t>средствами</w:t>
      </w:r>
      <w:r w:rsidR="00C77CF4" w:rsidRPr="00AE7A5E">
        <w:rPr>
          <w:rFonts w:asciiTheme="minorHAnsi" w:hAnsiTheme="minorHAnsi"/>
        </w:rPr>
        <w:t xml:space="preserve"> </w:t>
      </w:r>
      <w:r w:rsidR="00C77CF4" w:rsidRPr="00C77CF4">
        <w:rPr>
          <w:rFonts w:asciiTheme="minorHAnsi" w:hAnsiTheme="minorHAnsi"/>
        </w:rPr>
        <w:t>интегрированной</w:t>
      </w:r>
      <w:r w:rsidR="00C77CF4" w:rsidRPr="00AE7A5E">
        <w:rPr>
          <w:rFonts w:asciiTheme="minorHAnsi" w:hAnsiTheme="minorHAnsi"/>
        </w:rPr>
        <w:t xml:space="preserve"> </w:t>
      </w:r>
      <w:r w:rsidR="00C77CF4" w:rsidRPr="00C77CF4">
        <w:rPr>
          <w:rFonts w:asciiTheme="minorHAnsi" w:hAnsiTheme="minorHAnsi"/>
        </w:rPr>
        <w:t>информационной</w:t>
      </w:r>
      <w:r w:rsidR="00C77CF4" w:rsidRPr="00AE7A5E">
        <w:rPr>
          <w:rFonts w:asciiTheme="minorHAnsi" w:hAnsiTheme="minorHAnsi"/>
        </w:rPr>
        <w:t xml:space="preserve"> </w:t>
      </w:r>
      <w:r w:rsidR="00C77CF4" w:rsidRPr="00C77CF4">
        <w:rPr>
          <w:rFonts w:asciiTheme="minorHAnsi" w:hAnsiTheme="minorHAnsi"/>
        </w:rPr>
        <w:t>системы</w:t>
      </w:r>
      <w:r w:rsidR="00C77CF4" w:rsidRPr="00AE7A5E">
        <w:rPr>
          <w:rFonts w:asciiTheme="minorHAnsi" w:hAnsiTheme="minorHAnsi"/>
        </w:rPr>
        <w:t xml:space="preserve"> </w:t>
      </w:r>
      <w:r w:rsidR="00D474B5">
        <w:rPr>
          <w:rFonts w:asciiTheme="minorHAnsi" w:hAnsiTheme="minorHAnsi"/>
        </w:rPr>
        <w:t>Евразийского</w:t>
      </w:r>
      <w:r w:rsidR="00D474B5" w:rsidRPr="00AE7A5E">
        <w:rPr>
          <w:rFonts w:asciiTheme="minorHAnsi" w:hAnsiTheme="minorHAnsi"/>
        </w:rPr>
        <w:t xml:space="preserve"> </w:t>
      </w:r>
      <w:r w:rsidR="00D474B5">
        <w:rPr>
          <w:rFonts w:asciiTheme="minorHAnsi" w:hAnsiTheme="minorHAnsi"/>
        </w:rPr>
        <w:t>экономического</w:t>
      </w:r>
      <w:r w:rsidR="00D474B5" w:rsidRPr="00AE7A5E">
        <w:rPr>
          <w:rFonts w:asciiTheme="minorHAnsi" w:hAnsiTheme="minorHAnsi"/>
        </w:rPr>
        <w:t xml:space="preserve"> </w:t>
      </w:r>
      <w:r w:rsidR="00D474B5">
        <w:rPr>
          <w:rFonts w:asciiTheme="minorHAnsi" w:hAnsiTheme="minorHAnsi"/>
        </w:rPr>
        <w:t>союза</w:t>
      </w:r>
      <w:r w:rsidR="00823A76" w:rsidRPr="00AE7A5E">
        <w:rPr>
          <w:rFonts w:asciiTheme="minorHAnsi" w:hAnsiTheme="minorHAnsi"/>
        </w:rPr>
        <w:t xml:space="preserve"> </w:t>
      </w:r>
      <w:r w:rsidR="00823A76">
        <w:rPr>
          <w:rFonts w:asciiTheme="minorHAnsi" w:hAnsiTheme="minorHAnsi"/>
        </w:rPr>
        <w:t>общего</w:t>
      </w:r>
      <w:r w:rsidR="00823A76" w:rsidRPr="00AE7A5E">
        <w:rPr>
          <w:rFonts w:asciiTheme="minorHAnsi" w:hAnsiTheme="minorHAnsi"/>
        </w:rPr>
        <w:t xml:space="preserve"> </w:t>
      </w:r>
      <w:r w:rsidR="00823A76">
        <w:rPr>
          <w:rFonts w:asciiTheme="minorHAnsi" w:hAnsiTheme="minorHAnsi"/>
        </w:rPr>
        <w:t>процесса</w:t>
      </w:r>
      <w:r w:rsidR="00C77CF4" w:rsidRPr="00AE7A5E">
        <w:rPr>
          <w:rFonts w:asciiTheme="minorHAnsi" w:hAnsiTheme="minorHAnsi"/>
        </w:rPr>
        <w:t xml:space="preserve"> </w:t>
      </w:r>
      <w:r w:rsidR="000552C2" w:rsidRPr="00AE7A5E">
        <w:rPr>
          <w:noProof/>
        </w:rPr>
        <w:t>«Регистрация, правовая охрана и использование товарных знаков и знаков обслуживания Евразийского экономического союза»</w:t>
      </w:r>
    </w:p>
    <w:p w14:paraId="2516009A" w14:textId="77777777" w:rsidR="008B3C9B" w:rsidRPr="00AE7A5E" w:rsidRDefault="008B3C9B" w:rsidP="008B3C9B">
      <w:pPr>
        <w:pStyle w:val="2"/>
        <w:spacing w:before="0" w:after="0"/>
      </w:pPr>
    </w:p>
    <w:p w14:paraId="54C6E7C4" w14:textId="06F9F4BD" w:rsidR="005602E1" w:rsidRPr="00AE7A5E" w:rsidRDefault="005602E1" w:rsidP="004D12D6">
      <w:pPr>
        <w:pStyle w:val="2"/>
      </w:pPr>
      <w:r w:rsidRPr="00DD53B4">
        <w:rPr>
          <w:lang w:val="en-US"/>
        </w:rPr>
        <w:t>I</w:t>
      </w:r>
      <w:r w:rsidRPr="00AE7A5E">
        <w:t>.</w:t>
      </w:r>
      <w:r w:rsidR="00434C03" w:rsidRPr="00B41D44">
        <w:rPr>
          <w:lang w:val="en-US"/>
        </w:rPr>
        <w:t> </w:t>
      </w:r>
      <w:r w:rsidRPr="005D024A">
        <w:t>Об</w:t>
      </w:r>
      <w:r>
        <w:t>щие</w:t>
      </w:r>
      <w:r w:rsidRPr="00AE7A5E">
        <w:t xml:space="preserve"> </w:t>
      </w:r>
      <w:r>
        <w:t>положения</w:t>
      </w:r>
    </w:p>
    <w:p w14:paraId="26D0B5FB" w14:textId="114B4D60" w:rsidR="00DC3D61" w:rsidRPr="007B6675" w:rsidRDefault="00DC3D61" w:rsidP="007B6675">
      <w:pPr>
        <w:pStyle w:val="a7"/>
      </w:pPr>
      <w:r w:rsidRPr="007B6675">
        <w:t>1.</w:t>
      </w:r>
      <w:r w:rsidR="00434C03" w:rsidRPr="007B6675">
        <w:t> </w:t>
      </w:r>
      <w:r w:rsidRPr="007B6675">
        <w:t>Настоящий Регламент разработ</w:t>
      </w:r>
      <w:r w:rsidR="00103050" w:rsidRPr="007B6675">
        <w:t xml:space="preserve">ан </w:t>
      </w:r>
      <w:r w:rsidR="00CA1D35" w:rsidRPr="00B515B9">
        <w:rPr>
          <w:color w:val="000000"/>
          <w:szCs w:val="28"/>
        </w:rPr>
        <w:t>в соответствии с</w:t>
      </w:r>
      <w:r w:rsidR="00CA1D35">
        <w:rPr>
          <w:color w:val="000000"/>
          <w:szCs w:val="28"/>
        </w:rPr>
        <w:t>о следующими</w:t>
      </w:r>
      <w:r w:rsidR="00CA1D35" w:rsidRPr="00B515B9">
        <w:rPr>
          <w:color w:val="000000"/>
          <w:szCs w:val="28"/>
        </w:rPr>
        <w:t xml:space="preserve"> международными договорами и актами, составляющими право Евразийского экономического союза (далее – Союз)</w:t>
      </w:r>
      <w:r w:rsidRPr="007B6675">
        <w:t>:</w:t>
      </w:r>
    </w:p>
    <w:p w14:paraId="3069A161" w14:textId="77777777" w:rsidR="00124507" w:rsidRPr="00AE7A5E" w:rsidRDefault="00124507" w:rsidP="00124507">
      <w:pPr>
        <w:pStyle w:val="a8"/>
        <w:rPr>
          <w:szCs w:val="28"/>
          <w:lang w:val="ru-RU"/>
        </w:rPr>
      </w:pPr>
      <w:r w:rsidRPr="00AE7A5E">
        <w:rPr>
          <w:noProof/>
          <w:szCs w:val="28"/>
          <w:lang w:val="ru-RU"/>
        </w:rPr>
        <w:t>Договор о Евразийском экономическом союзе от 29</w:t>
      </w:r>
      <w:r w:rsidRPr="00D940C5">
        <w:rPr>
          <w:noProof/>
          <w:szCs w:val="28"/>
          <w:lang w:val="en-US"/>
        </w:rPr>
        <w:t> </w:t>
      </w:r>
      <w:r w:rsidRPr="00AE7A5E">
        <w:rPr>
          <w:noProof/>
          <w:szCs w:val="28"/>
          <w:lang w:val="ru-RU"/>
        </w:rPr>
        <w:t>мая 2014</w:t>
      </w:r>
      <w:r w:rsidRPr="00D940C5">
        <w:rPr>
          <w:noProof/>
          <w:szCs w:val="28"/>
          <w:lang w:val="en-US"/>
        </w:rPr>
        <w:t> </w:t>
      </w:r>
      <w:r w:rsidRPr="00AE7A5E">
        <w:rPr>
          <w:noProof/>
          <w:szCs w:val="28"/>
          <w:lang w:val="ru-RU"/>
        </w:rPr>
        <w:t>года</w:t>
      </w:r>
      <w:r w:rsidRPr="00AE7A5E">
        <w:rPr>
          <w:szCs w:val="28"/>
          <w:lang w:val="ru-RU"/>
        </w:rPr>
        <w:t>;</w:t>
      </w:r>
    </w:p>
    <w:p w14:paraId="0CA63CBA" w14:textId="6F468FB0" w:rsidR="00D30B78" w:rsidRPr="00AE7A5E" w:rsidRDefault="00124507" w:rsidP="00103050">
      <w:pPr>
        <w:pStyle w:val="a8"/>
        <w:rPr>
          <w:rStyle w:val="afd"/>
          <w:lang w:val="ru-RU"/>
        </w:rPr>
      </w:pPr>
      <w:r w:rsidRPr="00AE7A5E">
        <w:rPr>
          <w:noProof/>
          <w:szCs w:val="28"/>
          <w:lang w:val="ru-RU"/>
        </w:rPr>
        <w:t xml:space="preserve">Договор о товарных знаках, знаках обслуживания и наименованиях мест происхождения товаров Евразийского экономического союза </w:t>
      </w:r>
      <w:r w:rsidR="00B72ECA">
        <w:rPr>
          <w:noProof/>
          <w:szCs w:val="28"/>
          <w:lang w:val="ru-RU"/>
        </w:rPr>
        <w:br/>
      </w:r>
      <w:r w:rsidRPr="00AE7A5E">
        <w:rPr>
          <w:noProof/>
          <w:szCs w:val="28"/>
          <w:lang w:val="ru-RU"/>
        </w:rPr>
        <w:t>от 3</w:t>
      </w:r>
      <w:r w:rsidRPr="00D940C5">
        <w:rPr>
          <w:noProof/>
          <w:szCs w:val="28"/>
          <w:lang w:val="en-US"/>
        </w:rPr>
        <w:t> </w:t>
      </w:r>
      <w:r w:rsidRPr="00AE7A5E">
        <w:rPr>
          <w:noProof/>
          <w:szCs w:val="28"/>
          <w:lang w:val="ru-RU"/>
        </w:rPr>
        <w:t>февраля 2020</w:t>
      </w:r>
      <w:r w:rsidRPr="00D940C5">
        <w:rPr>
          <w:noProof/>
          <w:szCs w:val="28"/>
          <w:lang w:val="en-US"/>
        </w:rPr>
        <w:t> </w:t>
      </w:r>
      <w:r w:rsidRPr="00AE7A5E">
        <w:rPr>
          <w:noProof/>
          <w:szCs w:val="28"/>
          <w:lang w:val="ru-RU"/>
        </w:rPr>
        <w:t>года (далее</w:t>
      </w:r>
      <w:r w:rsidRPr="00D940C5">
        <w:rPr>
          <w:noProof/>
          <w:szCs w:val="28"/>
          <w:lang w:val="en-US"/>
        </w:rPr>
        <w:t> </w:t>
      </w:r>
      <w:r w:rsidRPr="00AE7A5E">
        <w:rPr>
          <w:noProof/>
          <w:szCs w:val="28"/>
          <w:lang w:val="ru-RU"/>
        </w:rPr>
        <w:t>–</w:t>
      </w:r>
      <w:r w:rsidRPr="00D940C5">
        <w:rPr>
          <w:noProof/>
          <w:szCs w:val="28"/>
          <w:lang w:val="en-US"/>
        </w:rPr>
        <w:t> </w:t>
      </w:r>
      <w:r w:rsidRPr="00AE7A5E">
        <w:rPr>
          <w:noProof/>
          <w:szCs w:val="28"/>
          <w:lang w:val="ru-RU"/>
        </w:rPr>
        <w:t>Договор)</w:t>
      </w:r>
      <w:r w:rsidRPr="00AE7A5E">
        <w:rPr>
          <w:szCs w:val="28"/>
          <w:lang w:val="ru-RU"/>
        </w:rPr>
        <w:t>;</w:t>
      </w:r>
    </w:p>
    <w:p w14:paraId="5446AC39" w14:textId="6164DCF3" w:rsidR="00D30B78" w:rsidRPr="00AE7A5E" w:rsidRDefault="00124507" w:rsidP="00103050">
      <w:pPr>
        <w:pStyle w:val="a8"/>
        <w:rPr>
          <w:rStyle w:val="afd"/>
          <w:lang w:val="ru-RU"/>
        </w:rPr>
      </w:pPr>
      <w:r w:rsidRPr="00AE7A5E">
        <w:rPr>
          <w:noProof/>
          <w:szCs w:val="28"/>
          <w:lang w:val="ru-RU"/>
        </w:rPr>
        <w:t xml:space="preserve">Решение Совета Евразийской экономической комиссии </w:t>
      </w:r>
      <w:r w:rsidR="00B72ECA">
        <w:rPr>
          <w:noProof/>
          <w:szCs w:val="28"/>
          <w:lang w:val="ru-RU"/>
        </w:rPr>
        <w:br/>
      </w:r>
      <w:r w:rsidRPr="00AE7A5E">
        <w:rPr>
          <w:noProof/>
          <w:szCs w:val="28"/>
          <w:lang w:val="ru-RU"/>
        </w:rPr>
        <w:t>от 18</w:t>
      </w:r>
      <w:r w:rsidRPr="00D940C5">
        <w:rPr>
          <w:noProof/>
          <w:szCs w:val="28"/>
          <w:lang w:val="en-US"/>
        </w:rPr>
        <w:t> </w:t>
      </w:r>
      <w:r w:rsidRPr="00AE7A5E">
        <w:rPr>
          <w:noProof/>
          <w:szCs w:val="28"/>
          <w:lang w:val="ru-RU"/>
        </w:rPr>
        <w:t>мая 2021</w:t>
      </w:r>
      <w:r w:rsidRPr="00D940C5">
        <w:rPr>
          <w:noProof/>
          <w:szCs w:val="28"/>
          <w:lang w:val="en-US"/>
        </w:rPr>
        <w:t> </w:t>
      </w:r>
      <w:r w:rsidRPr="00AE7A5E">
        <w:rPr>
          <w:noProof/>
          <w:szCs w:val="28"/>
          <w:lang w:val="ru-RU"/>
        </w:rPr>
        <w:t>г. №</w:t>
      </w:r>
      <w:r w:rsidRPr="00D940C5">
        <w:rPr>
          <w:noProof/>
          <w:szCs w:val="28"/>
          <w:lang w:val="en-US"/>
        </w:rPr>
        <w:t> </w:t>
      </w:r>
      <w:r w:rsidRPr="00AE7A5E">
        <w:rPr>
          <w:noProof/>
          <w:szCs w:val="28"/>
          <w:lang w:val="ru-RU"/>
        </w:rPr>
        <w:t xml:space="preserve">53 «О некоторых вопросах реализации Договора </w:t>
      </w:r>
      <w:r w:rsidR="00B72ECA">
        <w:rPr>
          <w:noProof/>
          <w:szCs w:val="28"/>
          <w:lang w:val="ru-RU"/>
        </w:rPr>
        <w:br/>
      </w:r>
      <w:r w:rsidRPr="00AE7A5E">
        <w:rPr>
          <w:noProof/>
          <w:szCs w:val="28"/>
          <w:lang w:val="ru-RU"/>
        </w:rPr>
        <w:t xml:space="preserve">о товарных знаках, знаках обслуживания и наименованиях мест происхождения товаров Евразийского экономического союза </w:t>
      </w:r>
      <w:r w:rsidR="00B72ECA">
        <w:rPr>
          <w:noProof/>
          <w:szCs w:val="28"/>
          <w:lang w:val="ru-RU"/>
        </w:rPr>
        <w:br/>
      </w:r>
      <w:r w:rsidRPr="00AE7A5E">
        <w:rPr>
          <w:noProof/>
          <w:szCs w:val="28"/>
          <w:lang w:val="ru-RU"/>
        </w:rPr>
        <w:t>от 3</w:t>
      </w:r>
      <w:r w:rsidRPr="00D940C5">
        <w:rPr>
          <w:noProof/>
          <w:szCs w:val="28"/>
          <w:lang w:val="en-US"/>
        </w:rPr>
        <w:t> </w:t>
      </w:r>
      <w:r w:rsidRPr="00AE7A5E">
        <w:rPr>
          <w:noProof/>
          <w:szCs w:val="28"/>
          <w:lang w:val="ru-RU"/>
        </w:rPr>
        <w:t>февраля 2020</w:t>
      </w:r>
      <w:r w:rsidRPr="00D940C5">
        <w:rPr>
          <w:noProof/>
          <w:szCs w:val="28"/>
          <w:lang w:val="en-US"/>
        </w:rPr>
        <w:t> </w:t>
      </w:r>
      <w:r w:rsidRPr="00AE7A5E">
        <w:rPr>
          <w:noProof/>
          <w:szCs w:val="28"/>
          <w:lang w:val="ru-RU"/>
        </w:rPr>
        <w:t>года» (далее</w:t>
      </w:r>
      <w:r w:rsidRPr="00D940C5">
        <w:rPr>
          <w:noProof/>
          <w:szCs w:val="28"/>
          <w:lang w:val="en-US"/>
        </w:rPr>
        <w:t> </w:t>
      </w:r>
      <w:r w:rsidRPr="00AE7A5E">
        <w:rPr>
          <w:noProof/>
          <w:szCs w:val="28"/>
          <w:lang w:val="ru-RU"/>
        </w:rPr>
        <w:t>–</w:t>
      </w:r>
      <w:r w:rsidRPr="00D940C5">
        <w:rPr>
          <w:noProof/>
          <w:szCs w:val="28"/>
          <w:lang w:val="en-US"/>
        </w:rPr>
        <w:t> </w:t>
      </w:r>
      <w:r w:rsidRPr="00AE7A5E">
        <w:rPr>
          <w:noProof/>
          <w:szCs w:val="28"/>
          <w:lang w:val="ru-RU"/>
        </w:rPr>
        <w:t>Инструкция)</w:t>
      </w:r>
      <w:r w:rsidRPr="00AE7A5E">
        <w:rPr>
          <w:szCs w:val="28"/>
          <w:lang w:val="ru-RU"/>
        </w:rPr>
        <w:t>;</w:t>
      </w:r>
    </w:p>
    <w:p w14:paraId="3649E50B" w14:textId="2E8D288D" w:rsidR="00D30B78" w:rsidRDefault="00124507" w:rsidP="00103050">
      <w:pPr>
        <w:pStyle w:val="a8"/>
        <w:rPr>
          <w:szCs w:val="28"/>
          <w:lang w:val="ru-RU"/>
        </w:rPr>
      </w:pPr>
      <w:r w:rsidRPr="00AE7A5E">
        <w:rPr>
          <w:noProof/>
          <w:szCs w:val="28"/>
          <w:lang w:val="ru-RU"/>
        </w:rPr>
        <w:t xml:space="preserve">Решение Коллегии Евразийской экономической комиссии </w:t>
      </w:r>
      <w:r w:rsidR="009E5F7E">
        <w:rPr>
          <w:noProof/>
          <w:szCs w:val="28"/>
          <w:lang w:val="ru-RU"/>
        </w:rPr>
        <w:br/>
      </w:r>
      <w:r w:rsidRPr="00AE7A5E">
        <w:rPr>
          <w:noProof/>
          <w:szCs w:val="28"/>
          <w:lang w:val="ru-RU"/>
        </w:rPr>
        <w:t>от 6</w:t>
      </w:r>
      <w:r w:rsidRPr="00D940C5">
        <w:rPr>
          <w:noProof/>
          <w:szCs w:val="28"/>
          <w:lang w:val="en-US"/>
        </w:rPr>
        <w:t> </w:t>
      </w:r>
      <w:r w:rsidRPr="00AE7A5E">
        <w:rPr>
          <w:noProof/>
          <w:szCs w:val="28"/>
          <w:lang w:val="ru-RU"/>
        </w:rPr>
        <w:t>ноября 2014</w:t>
      </w:r>
      <w:r w:rsidRPr="00D940C5">
        <w:rPr>
          <w:noProof/>
          <w:szCs w:val="28"/>
          <w:lang w:val="en-US"/>
        </w:rPr>
        <w:t> </w:t>
      </w:r>
      <w:r w:rsidRPr="00AE7A5E">
        <w:rPr>
          <w:noProof/>
          <w:szCs w:val="28"/>
          <w:lang w:val="ru-RU"/>
        </w:rPr>
        <w:t>г. №</w:t>
      </w:r>
      <w:r w:rsidRPr="00D940C5">
        <w:rPr>
          <w:noProof/>
          <w:szCs w:val="28"/>
          <w:lang w:val="en-US"/>
        </w:rPr>
        <w:t> </w:t>
      </w:r>
      <w:r w:rsidRPr="00AE7A5E">
        <w:rPr>
          <w:noProof/>
          <w:szCs w:val="28"/>
          <w:lang w:val="ru-RU"/>
        </w:rPr>
        <w:t xml:space="preserve">200 «О технологических документах, регламентирующих информационное взаимодействие при реализации </w:t>
      </w:r>
      <w:r w:rsidRPr="00AE7A5E">
        <w:rPr>
          <w:noProof/>
          <w:szCs w:val="28"/>
          <w:lang w:val="ru-RU"/>
        </w:rPr>
        <w:lastRenderedPageBreak/>
        <w:t xml:space="preserve">средствами интегрированной информационной системы внешней </w:t>
      </w:r>
      <w:r w:rsidR="009E5F7E">
        <w:rPr>
          <w:noProof/>
          <w:szCs w:val="28"/>
          <w:lang w:val="ru-RU"/>
        </w:rPr>
        <w:br/>
      </w:r>
      <w:r w:rsidRPr="00AE7A5E">
        <w:rPr>
          <w:noProof/>
          <w:szCs w:val="28"/>
          <w:lang w:val="ru-RU"/>
        </w:rPr>
        <w:t>и взаимной торговли общих процессов»</w:t>
      </w:r>
      <w:r w:rsidRPr="00AE7A5E">
        <w:rPr>
          <w:szCs w:val="28"/>
          <w:lang w:val="ru-RU"/>
        </w:rPr>
        <w:t>;</w:t>
      </w:r>
    </w:p>
    <w:p w14:paraId="270F2DA2" w14:textId="77777777" w:rsidR="00514E80" w:rsidRPr="007B5C06" w:rsidRDefault="00514E80" w:rsidP="00514E80">
      <w:pPr>
        <w:pStyle w:val="a8"/>
        <w:rPr>
          <w:lang w:val="ru-RU"/>
        </w:rPr>
      </w:pPr>
      <w:r w:rsidRPr="007B5C06">
        <w:rPr>
          <w:noProof/>
          <w:lang w:val="ru-RU"/>
        </w:rPr>
        <w:t xml:space="preserve">Решение Коллегии Евразийской экономической комиссии </w:t>
      </w:r>
      <w:r>
        <w:rPr>
          <w:noProof/>
          <w:lang w:val="ru-RU"/>
        </w:rPr>
        <w:br/>
      </w:r>
      <w:r w:rsidRPr="007B5C06">
        <w:rPr>
          <w:noProof/>
          <w:lang w:val="ru-RU"/>
        </w:rPr>
        <w:t>от 27</w:t>
      </w:r>
      <w:r w:rsidRPr="007B5C06">
        <w:rPr>
          <w:noProof/>
          <w:lang w:val="en-US"/>
        </w:rPr>
        <w:t> </w:t>
      </w:r>
      <w:r w:rsidRPr="007B5C06">
        <w:rPr>
          <w:noProof/>
          <w:lang w:val="ru-RU"/>
        </w:rPr>
        <w:t>января 2015</w:t>
      </w:r>
      <w:r w:rsidRPr="007B5C06">
        <w:rPr>
          <w:noProof/>
          <w:lang w:val="en-US"/>
        </w:rPr>
        <w:t> </w:t>
      </w:r>
      <w:r w:rsidRPr="007B5C06">
        <w:rPr>
          <w:noProof/>
          <w:lang w:val="ru-RU"/>
        </w:rPr>
        <w:t>г. №</w:t>
      </w:r>
      <w:r w:rsidRPr="007B5C06">
        <w:rPr>
          <w:noProof/>
          <w:lang w:val="en-US"/>
        </w:rPr>
        <w:t> </w:t>
      </w:r>
      <w:r w:rsidRPr="007B5C06">
        <w:rPr>
          <w:noProof/>
          <w:lang w:val="ru-RU"/>
        </w:rPr>
        <w:t xml:space="preserve">5 «Об утверждении Правил электронного обмена данными в интегрированной информационной системе внешней </w:t>
      </w:r>
      <w:r>
        <w:rPr>
          <w:noProof/>
          <w:lang w:val="ru-RU"/>
        </w:rPr>
        <w:br/>
      </w:r>
      <w:r w:rsidRPr="007B5C06">
        <w:rPr>
          <w:noProof/>
          <w:lang w:val="ru-RU"/>
        </w:rPr>
        <w:t>и взаимной торговли»</w:t>
      </w:r>
      <w:r w:rsidRPr="007B5C06">
        <w:rPr>
          <w:lang w:val="ru-RU"/>
        </w:rPr>
        <w:t>;</w:t>
      </w:r>
    </w:p>
    <w:p w14:paraId="4BE4A4C5" w14:textId="7A8A813E" w:rsidR="00D30B78" w:rsidRPr="00AE7A5E" w:rsidRDefault="00124507" w:rsidP="00103050">
      <w:pPr>
        <w:pStyle w:val="a8"/>
        <w:rPr>
          <w:rStyle w:val="afd"/>
          <w:lang w:val="ru-RU"/>
        </w:rPr>
      </w:pPr>
      <w:r w:rsidRPr="00AE7A5E">
        <w:rPr>
          <w:noProof/>
          <w:szCs w:val="28"/>
          <w:lang w:val="ru-RU"/>
        </w:rPr>
        <w:t xml:space="preserve">Решение Коллегии Евразийской экономической комиссии </w:t>
      </w:r>
      <w:r w:rsidR="009E5F7E">
        <w:rPr>
          <w:noProof/>
          <w:szCs w:val="28"/>
          <w:lang w:val="ru-RU"/>
        </w:rPr>
        <w:br/>
      </w:r>
      <w:r w:rsidRPr="00AE7A5E">
        <w:rPr>
          <w:noProof/>
          <w:szCs w:val="28"/>
          <w:lang w:val="ru-RU"/>
        </w:rPr>
        <w:t>от 14</w:t>
      </w:r>
      <w:r w:rsidRPr="00D940C5">
        <w:rPr>
          <w:noProof/>
          <w:szCs w:val="28"/>
          <w:lang w:val="en-US"/>
        </w:rPr>
        <w:t> </w:t>
      </w:r>
      <w:r w:rsidRPr="00AE7A5E">
        <w:rPr>
          <w:noProof/>
          <w:szCs w:val="28"/>
          <w:lang w:val="ru-RU"/>
        </w:rPr>
        <w:t>апреля 2015</w:t>
      </w:r>
      <w:r w:rsidRPr="00D940C5">
        <w:rPr>
          <w:noProof/>
          <w:szCs w:val="28"/>
          <w:lang w:val="en-US"/>
        </w:rPr>
        <w:t> </w:t>
      </w:r>
      <w:r w:rsidRPr="00AE7A5E">
        <w:rPr>
          <w:noProof/>
          <w:szCs w:val="28"/>
          <w:lang w:val="ru-RU"/>
        </w:rPr>
        <w:t>г. №</w:t>
      </w:r>
      <w:r w:rsidRPr="00D940C5">
        <w:rPr>
          <w:noProof/>
          <w:szCs w:val="28"/>
          <w:lang w:val="en-US"/>
        </w:rPr>
        <w:t> </w:t>
      </w:r>
      <w:r w:rsidRPr="00AE7A5E">
        <w:rPr>
          <w:noProof/>
          <w:szCs w:val="28"/>
          <w:lang w:val="ru-RU"/>
        </w:rPr>
        <w:t>29 «О перечне общих процессов в рамках Евразийского экономического союза и внесении изменения в Решение Коллегии Евразийской экономической комиссии от 19</w:t>
      </w:r>
      <w:r w:rsidRPr="00D940C5">
        <w:rPr>
          <w:noProof/>
          <w:szCs w:val="28"/>
          <w:lang w:val="en-US"/>
        </w:rPr>
        <w:t> </w:t>
      </w:r>
      <w:r w:rsidRPr="00AE7A5E">
        <w:rPr>
          <w:noProof/>
          <w:szCs w:val="28"/>
          <w:lang w:val="ru-RU"/>
        </w:rPr>
        <w:t>августа 2014</w:t>
      </w:r>
      <w:r w:rsidRPr="00D940C5">
        <w:rPr>
          <w:noProof/>
          <w:szCs w:val="28"/>
          <w:lang w:val="en-US"/>
        </w:rPr>
        <w:t> </w:t>
      </w:r>
      <w:r w:rsidRPr="00AE7A5E">
        <w:rPr>
          <w:noProof/>
          <w:szCs w:val="28"/>
          <w:lang w:val="ru-RU"/>
        </w:rPr>
        <w:t>г. №</w:t>
      </w:r>
      <w:r w:rsidRPr="00D940C5">
        <w:rPr>
          <w:noProof/>
          <w:szCs w:val="28"/>
          <w:lang w:val="en-US"/>
        </w:rPr>
        <w:t> </w:t>
      </w:r>
      <w:r w:rsidRPr="00AE7A5E">
        <w:rPr>
          <w:noProof/>
          <w:szCs w:val="28"/>
          <w:lang w:val="ru-RU"/>
        </w:rPr>
        <w:t>132»</w:t>
      </w:r>
      <w:r w:rsidRPr="00AE7A5E">
        <w:rPr>
          <w:szCs w:val="28"/>
          <w:lang w:val="ru-RU"/>
        </w:rPr>
        <w:t>;</w:t>
      </w:r>
    </w:p>
    <w:p w14:paraId="0652CA81" w14:textId="347318E4" w:rsidR="00D30B78" w:rsidRPr="00AE7A5E" w:rsidRDefault="00124507" w:rsidP="00103050">
      <w:pPr>
        <w:pStyle w:val="a8"/>
        <w:rPr>
          <w:rStyle w:val="afd"/>
          <w:lang w:val="ru-RU"/>
        </w:rPr>
      </w:pPr>
      <w:r w:rsidRPr="00AE7A5E">
        <w:rPr>
          <w:noProof/>
          <w:szCs w:val="28"/>
          <w:lang w:val="ru-RU"/>
        </w:rPr>
        <w:t xml:space="preserve">Решение Коллегии Евразийской экономической комиссии </w:t>
      </w:r>
      <w:r w:rsidR="00B72ECA">
        <w:rPr>
          <w:noProof/>
          <w:szCs w:val="28"/>
          <w:lang w:val="ru-RU"/>
        </w:rPr>
        <w:br/>
      </w:r>
      <w:r w:rsidRPr="00AE7A5E">
        <w:rPr>
          <w:noProof/>
          <w:szCs w:val="28"/>
          <w:lang w:val="ru-RU"/>
        </w:rPr>
        <w:t>от 9</w:t>
      </w:r>
      <w:r w:rsidRPr="00D940C5">
        <w:rPr>
          <w:noProof/>
          <w:szCs w:val="28"/>
          <w:lang w:val="en-US"/>
        </w:rPr>
        <w:t> </w:t>
      </w:r>
      <w:r w:rsidRPr="00AE7A5E">
        <w:rPr>
          <w:noProof/>
          <w:szCs w:val="28"/>
          <w:lang w:val="ru-RU"/>
        </w:rPr>
        <w:t>июня 2015</w:t>
      </w:r>
      <w:r w:rsidRPr="00D940C5">
        <w:rPr>
          <w:noProof/>
          <w:szCs w:val="28"/>
          <w:lang w:val="en-US"/>
        </w:rPr>
        <w:t> </w:t>
      </w:r>
      <w:r w:rsidRPr="00AE7A5E">
        <w:rPr>
          <w:noProof/>
          <w:szCs w:val="28"/>
          <w:lang w:val="ru-RU"/>
        </w:rPr>
        <w:t>г. №</w:t>
      </w:r>
      <w:r w:rsidRPr="00D940C5">
        <w:rPr>
          <w:noProof/>
          <w:szCs w:val="28"/>
          <w:lang w:val="en-US"/>
        </w:rPr>
        <w:t> </w:t>
      </w:r>
      <w:r w:rsidRPr="00AE7A5E">
        <w:rPr>
          <w:noProof/>
          <w:szCs w:val="28"/>
          <w:lang w:val="ru-RU"/>
        </w:rPr>
        <w:t>63 «О Методике анализа, оптимизации, гармонизации и описания общих процессов в рамках Евразийского экономического союза»</w:t>
      </w:r>
      <w:r w:rsidRPr="00AE7A5E">
        <w:rPr>
          <w:szCs w:val="28"/>
          <w:lang w:val="ru-RU"/>
        </w:rPr>
        <w:t>;</w:t>
      </w:r>
    </w:p>
    <w:p w14:paraId="020AD7C7" w14:textId="5F9D35B5" w:rsidR="00C8501A" w:rsidRPr="00F80298" w:rsidRDefault="00124507" w:rsidP="00103050">
      <w:pPr>
        <w:pStyle w:val="a8"/>
      </w:pPr>
      <w:r w:rsidRPr="00AE7A5E">
        <w:rPr>
          <w:noProof/>
          <w:szCs w:val="28"/>
          <w:lang w:val="ru-RU"/>
        </w:rPr>
        <w:t xml:space="preserve">Решение Коллегии Евразийской экономической комиссии </w:t>
      </w:r>
      <w:r w:rsidR="00B72ECA">
        <w:rPr>
          <w:noProof/>
          <w:szCs w:val="28"/>
          <w:lang w:val="ru-RU"/>
        </w:rPr>
        <w:br/>
      </w:r>
      <w:r w:rsidRPr="00AE7A5E">
        <w:rPr>
          <w:noProof/>
          <w:szCs w:val="28"/>
          <w:lang w:val="ru-RU"/>
        </w:rPr>
        <w:t>от 19</w:t>
      </w:r>
      <w:r w:rsidRPr="00D940C5">
        <w:rPr>
          <w:noProof/>
          <w:szCs w:val="28"/>
          <w:lang w:val="en-US"/>
        </w:rPr>
        <w:t> </w:t>
      </w:r>
      <w:r w:rsidRPr="00AE7A5E">
        <w:rPr>
          <w:noProof/>
          <w:szCs w:val="28"/>
          <w:lang w:val="ru-RU"/>
        </w:rPr>
        <w:t>декабря 2016</w:t>
      </w:r>
      <w:r w:rsidRPr="00D940C5">
        <w:rPr>
          <w:noProof/>
          <w:szCs w:val="28"/>
          <w:lang w:val="en-US"/>
        </w:rPr>
        <w:t> </w:t>
      </w:r>
      <w:r w:rsidRPr="00AE7A5E">
        <w:rPr>
          <w:noProof/>
          <w:szCs w:val="28"/>
          <w:lang w:val="ru-RU"/>
        </w:rPr>
        <w:t>г. №</w:t>
      </w:r>
      <w:r w:rsidRPr="00D940C5">
        <w:rPr>
          <w:noProof/>
          <w:szCs w:val="28"/>
          <w:lang w:val="en-US"/>
        </w:rPr>
        <w:t> </w:t>
      </w:r>
      <w:r w:rsidRPr="00AE7A5E">
        <w:rPr>
          <w:noProof/>
          <w:szCs w:val="28"/>
          <w:lang w:val="ru-RU"/>
        </w:rPr>
        <w:t>169 «Об утверждении Порядка реализации общих процессов в рамках Евразийского экономического союза»</w:t>
      </w:r>
      <w:r w:rsidR="00C8501A">
        <w:rPr>
          <w:noProof/>
          <w:szCs w:val="28"/>
          <w:lang w:val="ru-RU"/>
        </w:rPr>
        <w:t>;</w:t>
      </w:r>
    </w:p>
    <w:p w14:paraId="4C312768" w14:textId="7E30FA53" w:rsidR="00C8501A" w:rsidRPr="007C05E3" w:rsidRDefault="00C8501A" w:rsidP="00C8501A">
      <w:pPr>
        <w:pStyle w:val="a8"/>
        <w:rPr>
          <w:noProof/>
          <w:lang w:val="ru-RU"/>
        </w:rPr>
      </w:pPr>
      <w:r w:rsidRPr="00447004">
        <w:rPr>
          <w:noProof/>
          <w:lang w:val="ru-RU"/>
        </w:rPr>
        <w:t>Решение Коллегии</w:t>
      </w:r>
      <w:r>
        <w:rPr>
          <w:noProof/>
          <w:lang w:val="ru-RU"/>
        </w:rPr>
        <w:t xml:space="preserve"> </w:t>
      </w:r>
      <w:r w:rsidRPr="00447004">
        <w:rPr>
          <w:noProof/>
          <w:lang w:val="ru-RU"/>
        </w:rPr>
        <w:t xml:space="preserve">Евразийской экономической комиссии </w:t>
      </w:r>
      <w:r>
        <w:rPr>
          <w:noProof/>
          <w:lang w:val="ru-RU"/>
        </w:rPr>
        <w:br/>
      </w:r>
      <w:r w:rsidRPr="00447004">
        <w:rPr>
          <w:noProof/>
          <w:lang w:val="ru-RU"/>
        </w:rPr>
        <w:t>от 20 июня 2023 г. № 8</w:t>
      </w:r>
      <w:r>
        <w:rPr>
          <w:noProof/>
          <w:lang w:val="ru-RU"/>
        </w:rPr>
        <w:t>0</w:t>
      </w:r>
      <w:r w:rsidRPr="00447004">
        <w:rPr>
          <w:noProof/>
          <w:lang w:val="ru-RU"/>
        </w:rPr>
        <w:t xml:space="preserve"> </w:t>
      </w:r>
      <w:r>
        <w:rPr>
          <w:noProof/>
          <w:lang w:val="ru-RU"/>
        </w:rPr>
        <w:t>«</w:t>
      </w:r>
      <w:r w:rsidRPr="00F90060">
        <w:rPr>
          <w:noProof/>
          <w:lang w:val="ru-RU"/>
        </w:rPr>
        <w:t xml:space="preserve">Об утверждении Правил реализации общего процесса </w:t>
      </w:r>
      <w:r>
        <w:rPr>
          <w:noProof/>
          <w:lang w:val="ru-RU"/>
        </w:rPr>
        <w:t>«</w:t>
      </w:r>
      <w:r w:rsidRPr="00F90060">
        <w:rPr>
          <w:noProof/>
          <w:lang w:val="ru-RU"/>
        </w:rPr>
        <w:t>Регистрация, правовая охрана и использование товарных знаков и знаков обслуживания Евразийского экономического союза</w:t>
      </w:r>
      <w:r>
        <w:rPr>
          <w:noProof/>
          <w:lang w:val="ru-RU"/>
        </w:rPr>
        <w:t>».</w:t>
      </w:r>
    </w:p>
    <w:p w14:paraId="6A051527" w14:textId="7F692817" w:rsidR="006E7357" w:rsidRPr="00AE7A5E" w:rsidRDefault="00A51675" w:rsidP="00AC4031">
      <w:pPr>
        <w:pStyle w:val="12"/>
        <w:spacing w:before="360" w:after="360"/>
      </w:pPr>
      <w:r w:rsidRPr="00DD53B4">
        <w:rPr>
          <w:lang w:val="en-US"/>
        </w:rPr>
        <w:t>I</w:t>
      </w:r>
      <w:r w:rsidR="005602E1" w:rsidRPr="00DD53B4">
        <w:rPr>
          <w:lang w:val="en-US"/>
        </w:rPr>
        <w:t>I</w:t>
      </w:r>
      <w:r w:rsidRPr="00AE7A5E">
        <w:t>.</w:t>
      </w:r>
      <w:r w:rsidR="00434C03">
        <w:rPr>
          <w:lang w:val="en-US"/>
        </w:rPr>
        <w:t> </w:t>
      </w:r>
      <w:r w:rsidR="006E7357" w:rsidRPr="005D024A">
        <w:t>Область</w:t>
      </w:r>
      <w:r w:rsidR="006E7357" w:rsidRPr="00AE7A5E">
        <w:t xml:space="preserve"> </w:t>
      </w:r>
      <w:r w:rsidR="006E7357" w:rsidRPr="005D024A">
        <w:t>применения</w:t>
      </w:r>
    </w:p>
    <w:p w14:paraId="682B746E" w14:textId="38003E76" w:rsidR="00103050" w:rsidRPr="00AE7A5E" w:rsidRDefault="00103050" w:rsidP="007B6675">
      <w:pPr>
        <w:pStyle w:val="a7"/>
        <w:rPr>
          <w:lang w:val="ru-RU"/>
        </w:rPr>
      </w:pPr>
      <w:r w:rsidRPr="0081760A">
        <w:t>2</w:t>
      </w:r>
      <w:r w:rsidRPr="00AE7A5E">
        <w:rPr>
          <w:lang w:val="ru-RU"/>
        </w:rPr>
        <w:t>.</w:t>
      </w:r>
      <w:r w:rsidRPr="00520325">
        <w:rPr>
          <w:lang w:val="en-US"/>
        </w:rPr>
        <w:t> </w:t>
      </w:r>
      <w:r w:rsidR="00051D0C" w:rsidRPr="00317580">
        <w:rPr>
          <w:lang w:val="ru-RU"/>
        </w:rPr>
        <w:t>Настоящий</w:t>
      </w:r>
      <w:r w:rsidR="00051D0C" w:rsidRPr="00AE7A5E">
        <w:rPr>
          <w:lang w:val="ru-RU"/>
        </w:rPr>
        <w:t xml:space="preserve"> </w:t>
      </w:r>
      <w:r w:rsidR="00051D0C" w:rsidRPr="00317580">
        <w:rPr>
          <w:lang w:val="ru-RU"/>
        </w:rPr>
        <w:t>Регламент</w:t>
      </w:r>
      <w:r w:rsidR="00051D0C" w:rsidRPr="00AE7A5E">
        <w:rPr>
          <w:lang w:val="ru-RU"/>
        </w:rPr>
        <w:t xml:space="preserve"> </w:t>
      </w:r>
      <w:r w:rsidR="00051D0C" w:rsidRPr="00317580">
        <w:rPr>
          <w:lang w:val="ru-RU"/>
        </w:rPr>
        <w:t>разработан</w:t>
      </w:r>
      <w:r w:rsidR="00051D0C" w:rsidRPr="00AE7A5E">
        <w:rPr>
          <w:lang w:val="ru-RU"/>
        </w:rPr>
        <w:t xml:space="preserve"> </w:t>
      </w:r>
      <w:r w:rsidR="00051D0C" w:rsidRPr="00317580">
        <w:rPr>
          <w:lang w:val="ru-RU"/>
        </w:rPr>
        <w:t>в</w:t>
      </w:r>
      <w:r w:rsidR="00051D0C" w:rsidRPr="00AE7A5E">
        <w:rPr>
          <w:lang w:val="ru-RU"/>
        </w:rPr>
        <w:t xml:space="preserve"> </w:t>
      </w:r>
      <w:r w:rsidR="00051D0C" w:rsidRPr="00317580">
        <w:rPr>
          <w:lang w:val="ru-RU"/>
        </w:rPr>
        <w:t>целях</w:t>
      </w:r>
      <w:r w:rsidR="00051D0C" w:rsidRPr="00AE7A5E">
        <w:rPr>
          <w:lang w:val="ru-RU"/>
        </w:rPr>
        <w:t xml:space="preserve"> </w:t>
      </w:r>
      <w:r w:rsidR="00051D0C" w:rsidRPr="00317580">
        <w:rPr>
          <w:lang w:val="ru-RU"/>
        </w:rPr>
        <w:t>обеспечения</w:t>
      </w:r>
      <w:r w:rsidR="00051D0C" w:rsidRPr="00AE7A5E">
        <w:rPr>
          <w:lang w:val="ru-RU"/>
        </w:rPr>
        <w:t xml:space="preserve"> </w:t>
      </w:r>
      <w:r w:rsidR="00051D0C" w:rsidRPr="00317580">
        <w:rPr>
          <w:lang w:val="ru-RU"/>
        </w:rPr>
        <w:t>единообразного</w:t>
      </w:r>
      <w:r w:rsidR="00051D0C" w:rsidRPr="00AE7A5E">
        <w:rPr>
          <w:lang w:val="ru-RU"/>
        </w:rPr>
        <w:t xml:space="preserve"> </w:t>
      </w:r>
      <w:r w:rsidR="00CA1D35">
        <w:rPr>
          <w:lang w:val="ru-RU"/>
        </w:rPr>
        <w:t>применения</w:t>
      </w:r>
      <w:r w:rsidR="00051D0C" w:rsidRPr="00AE7A5E">
        <w:rPr>
          <w:lang w:val="ru-RU"/>
        </w:rPr>
        <w:t xml:space="preserve"> </w:t>
      </w:r>
      <w:r w:rsidR="00051D0C" w:rsidRPr="00317580">
        <w:rPr>
          <w:lang w:val="ru-RU"/>
        </w:rPr>
        <w:t>участниками</w:t>
      </w:r>
      <w:r w:rsidR="00051D0C" w:rsidRPr="00AE7A5E">
        <w:rPr>
          <w:lang w:val="ru-RU"/>
        </w:rPr>
        <w:t xml:space="preserve"> </w:t>
      </w:r>
      <w:r w:rsidR="00051D0C" w:rsidRPr="00317580">
        <w:rPr>
          <w:lang w:val="ru-RU"/>
        </w:rPr>
        <w:t>общего</w:t>
      </w:r>
      <w:r w:rsidR="00051D0C" w:rsidRPr="00AE7A5E">
        <w:rPr>
          <w:lang w:val="ru-RU"/>
        </w:rPr>
        <w:t xml:space="preserve"> </w:t>
      </w:r>
      <w:r w:rsidR="00051D0C" w:rsidRPr="00317580">
        <w:rPr>
          <w:lang w:val="ru-RU"/>
        </w:rPr>
        <w:t>процесса</w:t>
      </w:r>
      <w:r w:rsidR="00051D0C" w:rsidRPr="00AE7A5E">
        <w:rPr>
          <w:lang w:val="ru-RU"/>
        </w:rPr>
        <w:t xml:space="preserve"> </w:t>
      </w:r>
      <w:r w:rsidR="00051D0C" w:rsidRPr="00317580">
        <w:rPr>
          <w:lang w:val="ru-RU"/>
        </w:rPr>
        <w:t>порядка</w:t>
      </w:r>
      <w:r w:rsidR="00051D0C" w:rsidRPr="00AE7A5E">
        <w:rPr>
          <w:lang w:val="ru-RU"/>
        </w:rPr>
        <w:t xml:space="preserve"> </w:t>
      </w:r>
      <w:r w:rsidR="00C8501A">
        <w:rPr>
          <w:lang w:val="ru-RU"/>
        </w:rPr>
        <w:br/>
      </w:r>
      <w:r w:rsidR="00051D0C" w:rsidRPr="00317580">
        <w:rPr>
          <w:lang w:val="ru-RU"/>
        </w:rPr>
        <w:t>и</w:t>
      </w:r>
      <w:r w:rsidR="00051D0C" w:rsidRPr="00AE7A5E">
        <w:rPr>
          <w:lang w:val="ru-RU"/>
        </w:rPr>
        <w:t xml:space="preserve"> </w:t>
      </w:r>
      <w:r w:rsidR="00051D0C" w:rsidRPr="00317580">
        <w:rPr>
          <w:lang w:val="ru-RU"/>
        </w:rPr>
        <w:t>условий</w:t>
      </w:r>
      <w:r w:rsidR="00051D0C" w:rsidRPr="00AE7A5E">
        <w:rPr>
          <w:lang w:val="ru-RU"/>
        </w:rPr>
        <w:t xml:space="preserve"> </w:t>
      </w:r>
      <w:r w:rsidR="00051D0C" w:rsidRPr="00317580">
        <w:rPr>
          <w:lang w:val="ru-RU"/>
        </w:rPr>
        <w:t>выполнения</w:t>
      </w:r>
      <w:r w:rsidR="00051D0C" w:rsidRPr="00AE7A5E">
        <w:rPr>
          <w:lang w:val="ru-RU"/>
        </w:rPr>
        <w:t xml:space="preserve"> </w:t>
      </w:r>
      <w:r w:rsidR="00051D0C" w:rsidRPr="00317580">
        <w:rPr>
          <w:lang w:val="ru-RU"/>
        </w:rPr>
        <w:t>транзакций</w:t>
      </w:r>
      <w:r w:rsidR="00051D0C" w:rsidRPr="00AE7A5E">
        <w:rPr>
          <w:lang w:val="ru-RU"/>
        </w:rPr>
        <w:t xml:space="preserve"> </w:t>
      </w:r>
      <w:r w:rsidRPr="00103050">
        <w:rPr>
          <w:lang w:val="ru-RU"/>
        </w:rPr>
        <w:t>общего</w:t>
      </w:r>
      <w:r w:rsidRPr="00AE7A5E">
        <w:rPr>
          <w:lang w:val="ru-RU"/>
        </w:rPr>
        <w:t xml:space="preserve"> </w:t>
      </w:r>
      <w:r w:rsidRPr="00103050">
        <w:rPr>
          <w:lang w:val="ru-RU"/>
        </w:rPr>
        <w:t>процесса</w:t>
      </w:r>
      <w:r w:rsidR="00C22201" w:rsidRPr="00AE7A5E">
        <w:rPr>
          <w:lang w:val="ru-RU"/>
        </w:rPr>
        <w:t xml:space="preserve"> «</w:t>
      </w:r>
      <w:r w:rsidR="00C22201" w:rsidRPr="005D024A">
        <w:t xml:space="preserve">Регистрация, правовая охрана и использование товарных знаков и знаков </w:t>
      </w:r>
      <w:r w:rsidR="00C22201" w:rsidRPr="005D024A">
        <w:lastRenderedPageBreak/>
        <w:t>обслуживания Евразийского экономического союза</w:t>
      </w:r>
      <w:r w:rsidR="00C22201" w:rsidRPr="00AE7A5E">
        <w:rPr>
          <w:lang w:val="ru-RU"/>
        </w:rPr>
        <w:t>» (</w:t>
      </w:r>
      <w:r w:rsidR="00C22201">
        <w:rPr>
          <w:lang w:val="ru-RU"/>
        </w:rPr>
        <w:t>далее</w:t>
      </w:r>
      <w:r w:rsidR="00C22201" w:rsidRPr="00AE7A5E">
        <w:rPr>
          <w:lang w:val="ru-RU"/>
        </w:rPr>
        <w:t xml:space="preserve"> – </w:t>
      </w:r>
      <w:r w:rsidR="00C22201">
        <w:rPr>
          <w:lang w:val="ru-RU"/>
        </w:rPr>
        <w:t>общий</w:t>
      </w:r>
      <w:r w:rsidR="00C22201" w:rsidRPr="00AE7A5E">
        <w:rPr>
          <w:lang w:val="ru-RU"/>
        </w:rPr>
        <w:t xml:space="preserve"> </w:t>
      </w:r>
      <w:r w:rsidR="00C22201">
        <w:rPr>
          <w:lang w:val="ru-RU"/>
        </w:rPr>
        <w:t>процесс</w:t>
      </w:r>
      <w:r w:rsidR="00CA1D35" w:rsidRPr="00AE7A5E">
        <w:rPr>
          <w:lang w:val="ru-RU"/>
        </w:rPr>
        <w:t>)</w:t>
      </w:r>
      <w:r w:rsidR="00C22201" w:rsidRPr="00AE7A5E">
        <w:rPr>
          <w:lang w:val="ru-RU"/>
        </w:rPr>
        <w:t>.</w:t>
      </w:r>
    </w:p>
    <w:p w14:paraId="76FC5972" w14:textId="7C68F587" w:rsidR="00051D0C" w:rsidRPr="00051D0C" w:rsidRDefault="00051D0C" w:rsidP="007B6675">
      <w:pPr>
        <w:pStyle w:val="a7"/>
        <w:rPr>
          <w:lang w:val="ru-RU"/>
        </w:rPr>
      </w:pPr>
      <w:r w:rsidRPr="0081760A">
        <w:t>3</w:t>
      </w:r>
      <w:r>
        <w:rPr>
          <w:lang w:val="ru-RU"/>
        </w:rPr>
        <w:t>. </w:t>
      </w:r>
      <w:r w:rsidRPr="00051D0C">
        <w:rPr>
          <w:lang w:val="ru-RU"/>
        </w:rPr>
        <w:t xml:space="preserve">Настоящий Регламент определяет требования к порядку </w:t>
      </w:r>
      <w:r w:rsidR="00C8501A">
        <w:rPr>
          <w:lang w:val="ru-RU"/>
        </w:rPr>
        <w:br/>
      </w:r>
      <w:r w:rsidRPr="00051D0C">
        <w:rPr>
          <w:lang w:val="ru-RU"/>
        </w:rPr>
        <w:t>и условиям выполнения операций общего процесса, непосредственно направленных на реализацию информационного взаимодействия между участниками общего процесса</w:t>
      </w:r>
      <w:r>
        <w:rPr>
          <w:lang w:val="ru-RU"/>
        </w:rPr>
        <w:t>.</w:t>
      </w:r>
    </w:p>
    <w:p w14:paraId="3A6139EC" w14:textId="59CCBEDF" w:rsidR="00393A65" w:rsidRPr="0081760A" w:rsidRDefault="00AB7FB7" w:rsidP="007B6675">
      <w:pPr>
        <w:pStyle w:val="a7"/>
      </w:pPr>
      <w:r w:rsidRPr="0081760A">
        <w:t>4</w:t>
      </w:r>
      <w:r w:rsidRPr="00AB7FB7">
        <w:rPr>
          <w:lang w:val="ru-RU"/>
        </w:rPr>
        <w:t>.</w:t>
      </w:r>
      <w:r w:rsidR="00434C03">
        <w:rPr>
          <w:lang w:val="en-US"/>
        </w:rPr>
        <w:t> </w:t>
      </w:r>
      <w:r w:rsidR="00051D0C">
        <w:t xml:space="preserve">Настоящий Регламент применяется участниками общего процесса при контроле за порядком выполнения процедур и операций </w:t>
      </w:r>
      <w:r w:rsidR="00C8501A">
        <w:br/>
      </w:r>
      <w:r w:rsidR="00051D0C">
        <w:t xml:space="preserve">в рамках общего процесса, а также при проектировании, разработке </w:t>
      </w:r>
      <w:r w:rsidR="00C8501A">
        <w:br/>
      </w:r>
      <w:r w:rsidR="00051D0C">
        <w:t>и доработке компонентов информационных систем, обеспечивающих реализацию этого общего процесса</w:t>
      </w:r>
      <w:r w:rsidR="00883302">
        <w:rPr>
          <w:lang w:val="ru-RU"/>
        </w:rPr>
        <w:t>.</w:t>
      </w:r>
    </w:p>
    <w:p w14:paraId="46E2C558" w14:textId="106A6E95" w:rsidR="00F73B77" w:rsidRPr="00AE7A5E" w:rsidRDefault="00F73B77" w:rsidP="00F73B77">
      <w:pPr>
        <w:pStyle w:val="1"/>
      </w:pPr>
      <w:r w:rsidRPr="000D7BE0">
        <w:rPr>
          <w:lang w:val="en-US"/>
        </w:rPr>
        <w:t>II</w:t>
      </w:r>
      <w:r w:rsidR="005602E1">
        <w:rPr>
          <w:lang w:val="en-US"/>
        </w:rPr>
        <w:t>I</w:t>
      </w:r>
      <w:r w:rsidRPr="00AE7A5E">
        <w:t>.</w:t>
      </w:r>
      <w:r w:rsidR="00CB0E9B">
        <w:rPr>
          <w:lang w:val="en-US"/>
        </w:rPr>
        <w:t> </w:t>
      </w:r>
      <w:r w:rsidRPr="005D024A">
        <w:t>Основные</w:t>
      </w:r>
      <w:r w:rsidRPr="00AE7A5E">
        <w:t xml:space="preserve"> </w:t>
      </w:r>
      <w:r w:rsidRPr="005D024A">
        <w:t>понятия</w:t>
      </w:r>
    </w:p>
    <w:p w14:paraId="0576F718" w14:textId="1CF87405" w:rsidR="006E7357" w:rsidRPr="007B6675" w:rsidRDefault="00964632" w:rsidP="007B6675">
      <w:pPr>
        <w:pStyle w:val="a7"/>
      </w:pPr>
      <w:r w:rsidRPr="007B6675">
        <w:t>5</w:t>
      </w:r>
      <w:r w:rsidR="00713276" w:rsidRPr="007B6675">
        <w:t>. </w:t>
      </w:r>
      <w:r w:rsidR="00103050" w:rsidRPr="007B6675">
        <w:t>Для целей настоящего Регламента используются понятия, которые означают следующее</w:t>
      </w:r>
      <w:r w:rsidR="006E7357" w:rsidRPr="007B6675">
        <w:t>:</w:t>
      </w:r>
    </w:p>
    <w:p w14:paraId="19464C9F" w14:textId="385F0149" w:rsidR="0032476B" w:rsidRPr="00AE7A5E" w:rsidRDefault="0032476B" w:rsidP="0032476B">
      <w:pPr>
        <w:pStyle w:val="a8"/>
        <w:rPr>
          <w:lang w:val="ru-RU"/>
        </w:rPr>
      </w:pPr>
      <w:r w:rsidRPr="00AE7A5E">
        <w:rPr>
          <w:rFonts w:eastAsiaTheme="minorEastAsia" w:cstheme="minorBidi"/>
          <w:szCs w:val="22"/>
          <w:lang w:val="ru-RU" w:eastAsia="en-US"/>
        </w:rPr>
        <w:t>«</w:t>
      </w:r>
      <w:r w:rsidRPr="00AE7A5E">
        <w:rPr>
          <w:rStyle w:val="af"/>
          <w:rFonts w:eastAsiaTheme="minorEastAsia"/>
          <w:lang w:val="ru-RU"/>
        </w:rPr>
        <w:t>авторизация</w:t>
      </w:r>
      <w:r w:rsidRPr="00AE7A5E">
        <w:rPr>
          <w:rFonts w:eastAsiaTheme="minorEastAsia" w:cstheme="minorBidi"/>
          <w:szCs w:val="22"/>
          <w:lang w:val="ru-RU" w:eastAsia="en-US"/>
        </w:rPr>
        <w:t xml:space="preserve">» – </w:t>
      </w:r>
      <w:r w:rsidRPr="00AE7A5E">
        <w:rPr>
          <w:rStyle w:val="af"/>
          <w:rFonts w:eastAsiaTheme="minorEastAsia"/>
          <w:lang w:val="ru-RU"/>
        </w:rPr>
        <w:t>предоставление определенному участнику общего процесса прав на выполнение определенных действий</w:t>
      </w:r>
      <w:r w:rsidRPr="00AE7A5E">
        <w:rPr>
          <w:lang w:val="ru-RU"/>
        </w:rPr>
        <w:t>;</w:t>
      </w:r>
    </w:p>
    <w:p w14:paraId="08C4B723" w14:textId="2B737EFC" w:rsidR="0059230F" w:rsidRPr="00CA1D35" w:rsidRDefault="0032476B" w:rsidP="0059230F">
      <w:pPr>
        <w:pStyle w:val="a8"/>
        <w:rPr>
          <w:rStyle w:val="af"/>
          <w:rFonts w:eastAsiaTheme="minorEastAsia"/>
          <w:lang w:val="ru-RU"/>
        </w:rPr>
      </w:pPr>
      <w:r w:rsidRPr="00AE7A5E">
        <w:rPr>
          <w:rFonts w:eastAsiaTheme="minorEastAsia" w:cstheme="minorBidi"/>
          <w:szCs w:val="22"/>
          <w:lang w:val="ru-RU" w:eastAsia="en-US"/>
        </w:rPr>
        <w:t>«</w:t>
      </w:r>
      <w:r w:rsidRPr="00AE7A5E">
        <w:rPr>
          <w:rStyle w:val="af"/>
          <w:rFonts w:eastAsiaTheme="minorEastAsia"/>
          <w:lang w:val="ru-RU"/>
        </w:rPr>
        <w:t>реквизит электронного документа (сведений)</w:t>
      </w:r>
      <w:r w:rsidRPr="00AE7A5E">
        <w:rPr>
          <w:rFonts w:eastAsiaTheme="minorEastAsia" w:cstheme="minorBidi"/>
          <w:szCs w:val="22"/>
          <w:lang w:val="ru-RU" w:eastAsia="en-US"/>
        </w:rPr>
        <w:t xml:space="preserve">» – </w:t>
      </w:r>
      <w:r w:rsidRPr="00AE7A5E">
        <w:rPr>
          <w:rStyle w:val="af"/>
          <w:rFonts w:eastAsiaTheme="minorEastAsia"/>
          <w:lang w:val="ru-RU"/>
        </w:rPr>
        <w:t>единица данных электронного документа (сведений), которая в определенном контексте считается неразделимой</w:t>
      </w:r>
      <w:r w:rsidRPr="00AE7A5E">
        <w:rPr>
          <w:lang w:val="ru-RU"/>
        </w:rPr>
        <w:t>;</w:t>
      </w:r>
    </w:p>
    <w:p w14:paraId="03C75501" w14:textId="77777777" w:rsidR="0059230F" w:rsidRPr="00CA1D35" w:rsidRDefault="0032476B" w:rsidP="0059230F">
      <w:pPr>
        <w:pStyle w:val="a8"/>
        <w:rPr>
          <w:rStyle w:val="af"/>
          <w:rFonts w:eastAsiaTheme="minorEastAsia"/>
          <w:lang w:val="ru-RU"/>
        </w:rPr>
      </w:pPr>
      <w:r w:rsidRPr="00AE7A5E">
        <w:rPr>
          <w:rFonts w:eastAsiaTheme="minorEastAsia" w:cstheme="minorBidi"/>
          <w:szCs w:val="22"/>
          <w:lang w:val="ru-RU" w:eastAsia="en-US"/>
        </w:rPr>
        <w:t>«</w:t>
      </w:r>
      <w:r w:rsidRPr="00AE7A5E">
        <w:rPr>
          <w:rStyle w:val="af"/>
          <w:rFonts w:eastAsiaTheme="minorEastAsia"/>
          <w:lang w:val="ru-RU"/>
        </w:rPr>
        <w:t>состояние информационного объекта общего процесса</w:t>
      </w:r>
      <w:r w:rsidRPr="00AE7A5E">
        <w:rPr>
          <w:rFonts w:eastAsiaTheme="minorEastAsia" w:cstheme="minorBidi"/>
          <w:szCs w:val="22"/>
          <w:lang w:val="ru-RU" w:eastAsia="en-US"/>
        </w:rPr>
        <w:t xml:space="preserve">» – </w:t>
      </w:r>
      <w:r w:rsidRPr="00AE7A5E">
        <w:rPr>
          <w:rStyle w:val="af"/>
          <w:rFonts w:eastAsiaTheme="minorEastAsia"/>
          <w:lang w:val="ru-RU"/>
        </w:rPr>
        <w:t>свойство, характеризующее информационный объект на определенной стадии его жизненного цикла, изменяющееся при выполнении операций общего процесса</w:t>
      </w:r>
      <w:r w:rsidRPr="00CA1D35">
        <w:rPr>
          <w:lang w:val="ru-RU"/>
        </w:rPr>
        <w:t>.</w:t>
      </w:r>
    </w:p>
    <w:p w14:paraId="11EED696" w14:textId="08DB4CE9" w:rsidR="00E47CEA" w:rsidRDefault="00E47CEA" w:rsidP="0059230F">
      <w:pPr>
        <w:pStyle w:val="a8"/>
      </w:pPr>
      <w:r w:rsidRPr="00EE31FE">
        <w:rPr>
          <w:rStyle w:val="af"/>
          <w:rFonts w:eastAsiaTheme="minorEastAsia"/>
          <w:lang w:val="ru-RU"/>
        </w:rPr>
        <w:t>Понятия «инициатор», «инициирующая операция», «принимающая операция», «респондент», «сообщение общего процесса»</w:t>
      </w:r>
      <w:r w:rsidR="00C154EF">
        <w:rPr>
          <w:rStyle w:val="af"/>
          <w:rFonts w:eastAsiaTheme="minorEastAsia"/>
          <w:lang w:val="ru-RU"/>
        </w:rPr>
        <w:t xml:space="preserve"> и</w:t>
      </w:r>
      <w:r w:rsidRPr="00EE31FE">
        <w:rPr>
          <w:rStyle w:val="af"/>
          <w:rFonts w:eastAsiaTheme="minorEastAsia"/>
          <w:lang w:val="ru-RU"/>
        </w:rPr>
        <w:t xml:space="preserve"> «транзакция общего процесса»</w:t>
      </w:r>
      <w:r w:rsidR="006532EA">
        <w:rPr>
          <w:rStyle w:val="af"/>
          <w:rFonts w:eastAsiaTheme="minorEastAsia"/>
          <w:lang w:val="ru-RU"/>
        </w:rPr>
        <w:t>,</w:t>
      </w:r>
      <w:r w:rsidR="00FF59DB">
        <w:rPr>
          <w:rStyle w:val="af"/>
          <w:rFonts w:eastAsiaTheme="minorEastAsia"/>
          <w:lang w:val="ru-RU"/>
        </w:rPr>
        <w:t xml:space="preserve"> </w:t>
      </w:r>
      <w:r w:rsidRPr="00EE31FE">
        <w:rPr>
          <w:rStyle w:val="af"/>
          <w:rFonts w:eastAsiaTheme="minorEastAsia"/>
          <w:lang w:val="ru-RU"/>
        </w:rPr>
        <w:t>использу</w:t>
      </w:r>
      <w:r w:rsidR="006532EA">
        <w:rPr>
          <w:rStyle w:val="af"/>
          <w:rFonts w:eastAsiaTheme="minorEastAsia"/>
          <w:lang w:val="ru-RU"/>
        </w:rPr>
        <w:t>емые</w:t>
      </w:r>
      <w:r w:rsidRPr="00EE31FE">
        <w:rPr>
          <w:rStyle w:val="af"/>
          <w:rFonts w:eastAsiaTheme="minorEastAsia"/>
          <w:lang w:val="ru-RU"/>
        </w:rPr>
        <w:t xml:space="preserve"> в настоящем Регламенте</w:t>
      </w:r>
      <w:r w:rsidR="006532EA">
        <w:rPr>
          <w:rStyle w:val="af"/>
          <w:rFonts w:eastAsiaTheme="minorEastAsia"/>
          <w:lang w:val="ru-RU"/>
        </w:rPr>
        <w:t>, применяются</w:t>
      </w:r>
      <w:r w:rsidRPr="00EE31FE">
        <w:rPr>
          <w:rStyle w:val="af"/>
          <w:rFonts w:eastAsiaTheme="minorEastAsia"/>
          <w:lang w:val="ru-RU"/>
        </w:rPr>
        <w:t xml:space="preserve"> в значениях, определенных Методикой анализа, оптимизации, </w:t>
      </w:r>
      <w:r w:rsidRPr="00EE31FE">
        <w:rPr>
          <w:rStyle w:val="af"/>
          <w:rFonts w:eastAsiaTheme="minorEastAsia"/>
          <w:lang w:val="ru-RU"/>
        </w:rPr>
        <w:lastRenderedPageBreak/>
        <w:t>гармонизации и описания общих процессов в рамках Евразийского экономического союза, утвержденной Решением Коллегии Евразийской экономической комиссии от 9 июня 2015 г. №</w:t>
      </w:r>
      <w:r w:rsidR="00C154EF">
        <w:rPr>
          <w:rStyle w:val="af"/>
          <w:rFonts w:eastAsiaTheme="minorEastAsia"/>
          <w:lang w:val="ru-RU"/>
        </w:rPr>
        <w:t> </w:t>
      </w:r>
      <w:r w:rsidRPr="00EE31FE">
        <w:rPr>
          <w:rStyle w:val="af"/>
          <w:rFonts w:eastAsiaTheme="minorEastAsia"/>
          <w:lang w:val="ru-RU"/>
        </w:rPr>
        <w:t>63.</w:t>
      </w:r>
    </w:p>
    <w:p w14:paraId="6D2C1C7B" w14:textId="1EC368C0" w:rsidR="00103050" w:rsidRPr="008A7704" w:rsidRDefault="00103050" w:rsidP="00E47CEA">
      <w:pPr>
        <w:pStyle w:val="a7"/>
        <w:outlineLvl w:val="9"/>
      </w:pPr>
      <w:r>
        <w:t xml:space="preserve">Иные понятия, используемые в настоящем Регламенте, применяются в значениях, определенных в пункте 4 Правил информационного </w:t>
      </w:r>
      <w:r w:rsidRPr="00155FD9">
        <w:t>взаимодействия</w:t>
      </w:r>
      <w:r>
        <w:t xml:space="preserve"> </w:t>
      </w:r>
      <w:r w:rsidRPr="00155FD9">
        <w:t xml:space="preserve">при реализации средствами интегрированной информационной системы </w:t>
      </w:r>
      <w:r w:rsidR="00A10045">
        <w:rPr>
          <w:lang w:val="ru-RU"/>
        </w:rPr>
        <w:t>Евразийского экономического союза</w:t>
      </w:r>
      <w:r w:rsidRPr="00155FD9">
        <w:t xml:space="preserve"> общего процесса «</w:t>
      </w:r>
      <w:r w:rsidRPr="005D024A">
        <w:t>Регистрация, правовая охрана и использование товарных знаков и знаков обслуживания Евразийского экономического союза</w:t>
      </w:r>
      <w:r w:rsidRPr="00155FD9">
        <w:t>»</w:t>
      </w:r>
      <w:r>
        <w:t xml:space="preserve">, утвержденных </w:t>
      </w:r>
      <w:r w:rsidRPr="00D935E3">
        <w:rPr>
          <w:szCs w:val="28"/>
        </w:rPr>
        <w:t>Решение</w:t>
      </w:r>
      <w:r>
        <w:rPr>
          <w:szCs w:val="28"/>
        </w:rPr>
        <w:t>м</w:t>
      </w:r>
      <w:r w:rsidRPr="00D935E3">
        <w:rPr>
          <w:szCs w:val="28"/>
        </w:rPr>
        <w:t xml:space="preserve"> Коллегии Евразийской экономической комиссии</w:t>
      </w:r>
      <w:r>
        <w:t xml:space="preserve"> от</w:t>
      </w:r>
      <w:r w:rsidR="00590125">
        <w:rPr>
          <w:lang w:val="ru-RU"/>
        </w:rPr>
        <w:t> </w:t>
      </w:r>
      <w:r>
        <w:t>                   </w:t>
      </w:r>
      <w:r w:rsidR="00590125">
        <w:rPr>
          <w:lang w:val="ru-RU"/>
        </w:rPr>
        <w:t> </w:t>
      </w:r>
      <w:r>
        <w:t>20    г.</w:t>
      </w:r>
      <w:r w:rsidR="0089671F">
        <w:t xml:space="preserve"> </w:t>
      </w:r>
      <w:r>
        <w:t>№</w:t>
      </w:r>
      <w:r w:rsidRPr="005D024A">
        <w:t>        </w:t>
      </w:r>
      <w:r w:rsidR="00C8501A">
        <w:br/>
      </w:r>
      <w:r>
        <w:t>(</w:t>
      </w:r>
      <w:r w:rsidRPr="0071641A">
        <w:t>далее</w:t>
      </w:r>
      <w:r w:rsidR="0089671F">
        <w:t xml:space="preserve"> – </w:t>
      </w:r>
      <w:r w:rsidRPr="0071641A">
        <w:t>Правила информационного взаимодействия)</w:t>
      </w:r>
      <w:r>
        <w:t>.</w:t>
      </w:r>
    </w:p>
    <w:p w14:paraId="44698B0F" w14:textId="34114F73" w:rsidR="006E7357" w:rsidRPr="00536CD1" w:rsidRDefault="00260867">
      <w:pPr>
        <w:pStyle w:val="1"/>
      </w:pPr>
      <w:r w:rsidRPr="002830B3">
        <w:rPr>
          <w:noProof/>
        </w:rPr>
        <w:t>IV</w:t>
      </w:r>
      <w:r w:rsidR="00A51675" w:rsidRPr="002830B3">
        <w:t>.</w:t>
      </w:r>
      <w:r w:rsidR="00CB0E9B">
        <w:t> </w:t>
      </w:r>
      <w:r w:rsidR="006E7357" w:rsidRPr="005D024A">
        <w:t>Основные</w:t>
      </w:r>
      <w:r w:rsidR="006E7357" w:rsidRPr="00536CD1">
        <w:t xml:space="preserve"> </w:t>
      </w:r>
      <w:r w:rsidR="006E7357" w:rsidRPr="005D024A">
        <w:t>сведения</w:t>
      </w:r>
      <w:r w:rsidR="006E7357" w:rsidRPr="00536CD1">
        <w:t xml:space="preserve"> </w:t>
      </w:r>
      <w:r w:rsidR="006E7357" w:rsidRPr="005D024A">
        <w:t>об</w:t>
      </w:r>
      <w:r w:rsidR="006E7357" w:rsidRPr="00536CD1">
        <w:t xml:space="preserve"> </w:t>
      </w:r>
      <w:r w:rsidR="006E7357" w:rsidRPr="005D024A">
        <w:rPr>
          <w:noProof/>
        </w:rPr>
        <w:t>информационном</w:t>
      </w:r>
      <w:r w:rsidR="006E7357" w:rsidRPr="00536CD1">
        <w:t xml:space="preserve"> </w:t>
      </w:r>
      <w:r w:rsidR="006E7357" w:rsidRPr="005D024A">
        <w:t>взаимодействии</w:t>
      </w:r>
      <w:r w:rsidR="006E7357" w:rsidRPr="00536CD1">
        <w:t xml:space="preserve"> </w:t>
      </w:r>
      <w:r w:rsidR="00A42BC0">
        <w:br/>
      </w:r>
      <w:r w:rsidR="006E7357" w:rsidRPr="005D024A">
        <w:t>в</w:t>
      </w:r>
      <w:r w:rsidR="006E7357" w:rsidRPr="00536CD1">
        <w:t xml:space="preserve"> </w:t>
      </w:r>
      <w:r w:rsidR="006E7357" w:rsidRPr="005D024A">
        <w:t>рамках</w:t>
      </w:r>
      <w:r w:rsidR="006E7357" w:rsidRPr="00536CD1">
        <w:t xml:space="preserve"> </w:t>
      </w:r>
      <w:r w:rsidR="006E7357" w:rsidRPr="005D024A">
        <w:t>общего</w:t>
      </w:r>
      <w:r w:rsidR="006E7357" w:rsidRPr="00536CD1">
        <w:t xml:space="preserve"> </w:t>
      </w:r>
      <w:r w:rsidR="006E7357" w:rsidRPr="005D024A">
        <w:t>процесса</w:t>
      </w:r>
    </w:p>
    <w:p w14:paraId="200893CB" w14:textId="5437F657" w:rsidR="006E7357" w:rsidRPr="005D024A" w:rsidRDefault="00AD72AC" w:rsidP="00AF3390">
      <w:pPr>
        <w:pStyle w:val="2"/>
      </w:pPr>
      <w:r w:rsidRPr="005D024A">
        <w:t>1.</w:t>
      </w:r>
      <w:r w:rsidR="00CB0E9B">
        <w:t> </w:t>
      </w:r>
      <w:r w:rsidR="006E7357" w:rsidRPr="005D024A">
        <w:t>Участники информационного взаимодействия</w:t>
      </w:r>
    </w:p>
    <w:p w14:paraId="041AA851" w14:textId="1B0F821C" w:rsidR="006E7357" w:rsidRPr="00AC4031" w:rsidRDefault="000D7BE0" w:rsidP="007B6675">
      <w:pPr>
        <w:pStyle w:val="a7"/>
        <w:rPr>
          <w:lang w:val="ru-RU"/>
        </w:rPr>
      </w:pPr>
      <w:r>
        <w:t>6</w:t>
      </w:r>
      <w:r w:rsidRPr="000D7BE0">
        <w:rPr>
          <w:lang w:val="ru-RU"/>
        </w:rPr>
        <w:t>.</w:t>
      </w:r>
      <w:r w:rsidR="00CB0E9B">
        <w:rPr>
          <w:lang w:val="en-US"/>
        </w:rPr>
        <w:t> </w:t>
      </w:r>
      <w:r w:rsidR="00883302">
        <w:rPr>
          <w:lang w:val="ru-RU"/>
        </w:rPr>
        <w:t xml:space="preserve">Перечень </w:t>
      </w:r>
      <w:r w:rsidR="00222EE4">
        <w:rPr>
          <w:lang w:val="ru-RU"/>
        </w:rPr>
        <w:t>ролей</w:t>
      </w:r>
      <w:r w:rsidR="006E7357" w:rsidRPr="005D024A">
        <w:t xml:space="preserve"> участников информационного взаимодействия </w:t>
      </w:r>
      <w:r w:rsidR="00FB4458">
        <w:br/>
      </w:r>
      <w:r w:rsidR="00883302">
        <w:rPr>
          <w:lang w:val="ru-RU"/>
        </w:rPr>
        <w:t>в</w:t>
      </w:r>
      <w:r w:rsidR="0089671F">
        <w:rPr>
          <w:lang w:val="ru-RU"/>
        </w:rPr>
        <w:t xml:space="preserve"> </w:t>
      </w:r>
      <w:r w:rsidR="00883302">
        <w:rPr>
          <w:lang w:val="ru-RU"/>
        </w:rPr>
        <w:t>рамках</w:t>
      </w:r>
      <w:r w:rsidR="00334BD3" w:rsidRPr="005D024A">
        <w:t xml:space="preserve"> общего процесса </w:t>
      </w:r>
      <w:r w:rsidR="00000227">
        <w:rPr>
          <w:lang w:val="ru-RU"/>
        </w:rPr>
        <w:t>приведен</w:t>
      </w:r>
      <w:r w:rsidR="00883302" w:rsidRPr="005D024A">
        <w:t xml:space="preserve"> </w:t>
      </w:r>
      <w:r w:rsidR="006E7357" w:rsidRPr="005D024A">
        <w:t>в табл</w:t>
      </w:r>
      <w:r w:rsidR="00883302">
        <w:rPr>
          <w:lang w:val="ru-RU"/>
        </w:rPr>
        <w:t>ице</w:t>
      </w:r>
      <w:r w:rsidR="006E7357" w:rsidRPr="005D024A">
        <w:t> 1.</w:t>
      </w:r>
    </w:p>
    <w:p w14:paraId="413F2DEB" w14:textId="0598EFEC" w:rsidR="00883302" w:rsidRDefault="006E7357" w:rsidP="00AE7A5E">
      <w:pPr>
        <w:pStyle w:val="affe"/>
        <w:keepNext w:val="0"/>
      </w:pPr>
      <w:r w:rsidRPr="005D024A">
        <w:t>Табл</w:t>
      </w:r>
      <w:r w:rsidR="00883302">
        <w:t>ица</w:t>
      </w:r>
      <w:r w:rsidR="00540F30" w:rsidRPr="005D024A">
        <w:t> </w:t>
      </w:r>
      <w:r w:rsidRPr="005D024A">
        <w:t>1</w:t>
      </w:r>
    </w:p>
    <w:p w14:paraId="0DB7EF8A" w14:textId="3F04A15B" w:rsidR="006E7357" w:rsidRDefault="00883302" w:rsidP="00AE7A5E">
      <w:pPr>
        <w:pStyle w:val="a6"/>
        <w:keepNext w:val="0"/>
        <w:keepLines w:val="0"/>
      </w:pPr>
      <w:r>
        <w:t>Перечень р</w:t>
      </w:r>
      <w:r w:rsidR="006E7357" w:rsidRPr="005D024A">
        <w:t>ол</w:t>
      </w:r>
      <w:r>
        <w:t>ей</w:t>
      </w:r>
      <w:r w:rsidR="006E7357" w:rsidRPr="005D024A">
        <w:t xml:space="preserve"> участников информационного взаимодействия</w:t>
      </w:r>
    </w:p>
    <w:p w14:paraId="46CB3283" w14:textId="77777777" w:rsidR="004276F1" w:rsidRPr="005D024A" w:rsidRDefault="004276F1" w:rsidP="004276F1">
      <w:pPr>
        <w:pStyle w:val="afff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2487"/>
        <w:gridCol w:w="3522"/>
        <w:gridCol w:w="3347"/>
      </w:tblGrid>
      <w:tr w:rsidR="00CD6ADA" w:rsidRPr="005D024A" w14:paraId="6951134C" w14:textId="77777777" w:rsidTr="00AE7A5E">
        <w:trPr>
          <w:trHeight w:val="601"/>
          <w:tblHeader/>
          <w:jc w:val="center"/>
        </w:trPr>
        <w:tc>
          <w:tcPr>
            <w:tcW w:w="2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505C5AC" w14:textId="1F00145D" w:rsidR="00CD6ADA" w:rsidRDefault="00CD6ADA" w:rsidP="00952A3E">
            <w:pPr>
              <w:pStyle w:val="af1"/>
              <w:jc w:val="center"/>
            </w:pPr>
            <w:r w:rsidRPr="005D024A">
              <w:t>Наименование роли</w:t>
            </w:r>
          </w:p>
        </w:tc>
        <w:tc>
          <w:tcPr>
            <w:tcW w:w="36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97D1F4D" w14:textId="6119F8DE" w:rsidR="00CD6ADA" w:rsidRDefault="00CD6ADA" w:rsidP="00952A3E">
            <w:pPr>
              <w:pStyle w:val="af1"/>
              <w:jc w:val="center"/>
            </w:pPr>
            <w:r w:rsidRPr="005D024A">
              <w:t>Описание роли</w:t>
            </w:r>
          </w:p>
        </w:tc>
        <w:tc>
          <w:tcPr>
            <w:tcW w:w="3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026BDEE" w14:textId="3C6D489F" w:rsidR="00CD6ADA" w:rsidRDefault="00CD6ADA" w:rsidP="00952A3E">
            <w:pPr>
              <w:pStyle w:val="af1"/>
              <w:jc w:val="center"/>
            </w:pPr>
            <w:r w:rsidRPr="005D024A">
              <w:t xml:space="preserve">Участник, </w:t>
            </w:r>
            <w:r>
              <w:t>вы</w:t>
            </w:r>
            <w:r w:rsidRPr="005D024A">
              <w:t>полняющий роль</w:t>
            </w:r>
          </w:p>
        </w:tc>
      </w:tr>
      <w:tr w:rsidR="006263E6" w:rsidRPr="005D024A" w14:paraId="5AA9F1E9" w14:textId="77777777" w:rsidTr="00AE7A5E">
        <w:trPr>
          <w:trHeight w:val="301"/>
          <w:tblHeader/>
          <w:jc w:val="center"/>
        </w:trPr>
        <w:tc>
          <w:tcPr>
            <w:tcW w:w="2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08BDEC" w14:textId="44B24EA3" w:rsidR="006263E6" w:rsidRPr="005D024A" w:rsidRDefault="006263E6" w:rsidP="00952A3E">
            <w:pPr>
              <w:pStyle w:val="af1"/>
              <w:jc w:val="center"/>
            </w:pPr>
            <w:r>
              <w:t>1</w:t>
            </w:r>
          </w:p>
        </w:tc>
        <w:tc>
          <w:tcPr>
            <w:tcW w:w="36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696AB44A" w14:textId="077F98A3" w:rsidR="006263E6" w:rsidRPr="005D024A" w:rsidRDefault="006263E6" w:rsidP="00952A3E">
            <w:pPr>
              <w:pStyle w:val="af1"/>
              <w:jc w:val="center"/>
            </w:pPr>
            <w:r>
              <w:t>2</w:t>
            </w:r>
          </w:p>
        </w:tc>
        <w:tc>
          <w:tcPr>
            <w:tcW w:w="3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3D936582" w14:textId="450F5B63" w:rsidR="006263E6" w:rsidRPr="005D024A" w:rsidRDefault="006263E6" w:rsidP="00952A3E">
            <w:pPr>
              <w:pStyle w:val="af1"/>
              <w:jc w:val="center"/>
            </w:pPr>
            <w:r>
              <w:t>3</w:t>
            </w:r>
          </w:p>
        </w:tc>
      </w:tr>
      <w:tr w:rsidR="006263E6" w:rsidRPr="005D024A" w14:paraId="316CC42C" w14:textId="77777777" w:rsidTr="00AE7A5E">
        <w:trPr>
          <w:jc w:val="center"/>
        </w:trPr>
        <w:tc>
          <w:tcPr>
            <w:tcW w:w="2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1E6B449" w14:textId="19EB35D1" w:rsidR="006263E6" w:rsidRPr="00A65E76" w:rsidRDefault="006263E6" w:rsidP="00952A3E">
            <w:pPr>
              <w:pStyle w:val="af1"/>
              <w:rPr>
                <w:rFonts w:eastAsiaTheme="minorEastAsia"/>
                <w:lang w:val="en-US"/>
              </w:rPr>
            </w:pPr>
            <w:r w:rsidRPr="00A65E76">
              <w:rPr>
                <w:rFonts w:eastAsiaTheme="minorEastAsia"/>
                <w:noProof/>
                <w:lang w:val="en-US" w:eastAsia="en-US"/>
              </w:rPr>
              <w:t>Координатор</w:t>
            </w:r>
            <w:r w:rsidR="00A65E76" w:rsidRPr="00A65E76">
              <w:rPr>
                <w:lang w:val="en-US"/>
              </w:rPr>
              <w:t xml:space="preserve"> </w:t>
            </w:r>
          </w:p>
        </w:tc>
        <w:tc>
          <w:tcPr>
            <w:tcW w:w="36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DBBB6A0" w14:textId="146E2C54" w:rsidR="006263E6" w:rsidRPr="00AE7A5E" w:rsidRDefault="006263E6" w:rsidP="00952A3E">
            <w:pPr>
              <w:pStyle w:val="af1"/>
              <w:rPr>
                <w:rFonts w:eastAsiaTheme="minorEastAsia"/>
                <w:lang w:eastAsia="en-US"/>
              </w:rPr>
            </w:pPr>
            <w:r w:rsidRPr="00AE7A5E">
              <w:rPr>
                <w:rFonts w:eastAsiaTheme="minorEastAsia"/>
                <w:noProof/>
                <w:lang w:eastAsia="en-US"/>
              </w:rPr>
              <w:t>получает сведения о заявках на регистрацию товарного знака Союза (далее соответственно</w:t>
            </w:r>
            <w:r w:rsidRPr="0081760A">
              <w:rPr>
                <w:rFonts w:eastAsiaTheme="minorEastAsia"/>
                <w:noProof/>
                <w:lang w:val="en-US" w:eastAsia="en-US"/>
              </w:rPr>
              <w:t> </w:t>
            </w:r>
            <w:r w:rsidRPr="00AE7A5E">
              <w:rPr>
                <w:rFonts w:eastAsiaTheme="minorEastAsia"/>
                <w:noProof/>
                <w:lang w:eastAsia="en-US"/>
              </w:rPr>
              <w:t>–</w:t>
            </w:r>
            <w:r w:rsidRPr="0081760A">
              <w:rPr>
                <w:rFonts w:eastAsiaTheme="minorEastAsia"/>
                <w:noProof/>
                <w:lang w:val="en-US" w:eastAsia="en-US"/>
              </w:rPr>
              <w:t> </w:t>
            </w:r>
            <w:r w:rsidRPr="00AE7A5E">
              <w:rPr>
                <w:rFonts w:eastAsiaTheme="minorEastAsia"/>
                <w:noProof/>
                <w:lang w:eastAsia="en-US"/>
              </w:rPr>
              <w:t xml:space="preserve">ТЗ Союза, заявка на ТЗ Союза), получает сведения из национальных разделов Единого реестра ТЗ </w:t>
            </w:r>
            <w:r w:rsidRPr="00AE7A5E">
              <w:rPr>
                <w:rFonts w:eastAsiaTheme="minorEastAsia"/>
                <w:noProof/>
                <w:lang w:eastAsia="en-US"/>
              </w:rPr>
              <w:lastRenderedPageBreak/>
              <w:t>Союза для дальнейшего опубликования полученных сведений на информационном портале Союза, представляет по запросу сведения из Единого реестра ТЗ Союза</w:t>
            </w:r>
          </w:p>
        </w:tc>
        <w:tc>
          <w:tcPr>
            <w:tcW w:w="3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B12E9C2" w14:textId="3EB081D2" w:rsidR="006263E6" w:rsidRPr="007F7644" w:rsidRDefault="00AA347E" w:rsidP="00952A3E">
            <w:pPr>
              <w:pStyle w:val="af1"/>
              <w:rPr>
                <w:rFonts w:eastAsiaTheme="minorEastAsia"/>
                <w:lang w:val="en-US" w:eastAsia="en-US"/>
              </w:rPr>
            </w:pPr>
            <w:r w:rsidRPr="00AA347E">
              <w:rPr>
                <w:rFonts w:eastAsiaTheme="minorEastAsia"/>
                <w:noProof/>
                <w:lang w:val="en-US" w:eastAsia="en-US"/>
              </w:rPr>
              <w:lastRenderedPageBreak/>
              <w:t>Комиссия (P.ACT.001)</w:t>
            </w:r>
          </w:p>
        </w:tc>
      </w:tr>
      <w:tr w:rsidR="006263E6" w:rsidRPr="005D024A" w14:paraId="300C0590" w14:textId="77777777" w:rsidTr="00AE7A5E">
        <w:trPr>
          <w:jc w:val="center"/>
        </w:trPr>
        <w:tc>
          <w:tcPr>
            <w:tcW w:w="2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114BF30" w14:textId="77777777" w:rsidR="006263E6" w:rsidRPr="00A65E76" w:rsidRDefault="006263E6" w:rsidP="00952A3E">
            <w:pPr>
              <w:pStyle w:val="af1"/>
              <w:rPr>
                <w:rFonts w:eastAsiaTheme="minorEastAsia"/>
                <w:lang w:val="en-US"/>
              </w:rPr>
            </w:pPr>
            <w:r w:rsidRPr="00A65E76">
              <w:rPr>
                <w:rFonts w:eastAsiaTheme="minorEastAsia"/>
                <w:noProof/>
                <w:lang w:val="en-US" w:eastAsia="en-US"/>
              </w:rPr>
              <w:lastRenderedPageBreak/>
              <w:t>Получатель сведений</w:t>
            </w:r>
            <w:r w:rsidR="00A65E76" w:rsidRPr="00A65E76">
              <w:rPr>
                <w:lang w:val="en-US"/>
              </w:rPr>
              <w:t xml:space="preserve"> </w:t>
            </w:r>
          </w:p>
        </w:tc>
        <w:tc>
          <w:tcPr>
            <w:tcW w:w="36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3F75446" w14:textId="77777777" w:rsidR="006263E6" w:rsidRPr="00AE7A5E" w:rsidRDefault="006263E6" w:rsidP="00952A3E">
            <w:pPr>
              <w:pStyle w:val="af1"/>
              <w:rPr>
                <w:rFonts w:eastAsiaTheme="minorEastAsia"/>
                <w:lang w:eastAsia="en-US"/>
              </w:rPr>
            </w:pPr>
            <w:r w:rsidRPr="00AE7A5E">
              <w:rPr>
                <w:rFonts w:eastAsiaTheme="minorEastAsia"/>
                <w:noProof/>
                <w:lang w:eastAsia="en-US"/>
              </w:rPr>
              <w:t>запрашивает и получает сведения из Единого реестра ТЗ Союза</w:t>
            </w:r>
          </w:p>
        </w:tc>
        <w:tc>
          <w:tcPr>
            <w:tcW w:w="3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268F858" w14:textId="77777777" w:rsidR="006263E6" w:rsidRPr="00AE7A5E" w:rsidRDefault="00AA347E" w:rsidP="00952A3E">
            <w:pPr>
              <w:pStyle w:val="af1"/>
              <w:rPr>
                <w:rFonts w:eastAsiaTheme="minorEastAsia"/>
                <w:lang w:eastAsia="en-US"/>
              </w:rPr>
            </w:pPr>
            <w:r w:rsidRPr="00AE7A5E">
              <w:rPr>
                <w:noProof/>
              </w:rPr>
              <w:t>национальное патентное ведомство (</w:t>
            </w:r>
            <w:r w:rsidRPr="00AA347E">
              <w:rPr>
                <w:noProof/>
                <w:lang w:val="en-US"/>
              </w:rPr>
              <w:t>P</w:t>
            </w:r>
            <w:r w:rsidRPr="00AE7A5E">
              <w:rPr>
                <w:noProof/>
              </w:rPr>
              <w:t>.</w:t>
            </w:r>
            <w:r w:rsidRPr="00AA347E">
              <w:rPr>
                <w:noProof/>
                <w:lang w:val="en-US"/>
              </w:rPr>
              <w:t>SP</w:t>
            </w:r>
            <w:r w:rsidRPr="00AE7A5E">
              <w:rPr>
                <w:noProof/>
              </w:rPr>
              <w:t>.02.</w:t>
            </w:r>
            <w:r w:rsidRPr="00AA347E">
              <w:rPr>
                <w:noProof/>
                <w:lang w:val="en-US"/>
              </w:rPr>
              <w:t>ACT</w:t>
            </w:r>
            <w:r w:rsidRPr="00AE7A5E">
              <w:rPr>
                <w:noProof/>
              </w:rPr>
              <w:t>.002)</w:t>
            </w:r>
          </w:p>
        </w:tc>
      </w:tr>
      <w:tr w:rsidR="006263E6" w:rsidRPr="005D024A" w14:paraId="02590796" w14:textId="77777777" w:rsidTr="00AE7A5E">
        <w:trPr>
          <w:jc w:val="center"/>
        </w:trPr>
        <w:tc>
          <w:tcPr>
            <w:tcW w:w="2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83E24A0" w14:textId="77777777" w:rsidR="006263E6" w:rsidRPr="00A65E76" w:rsidRDefault="006263E6" w:rsidP="00952A3E">
            <w:pPr>
              <w:pStyle w:val="af1"/>
              <w:rPr>
                <w:rFonts w:eastAsiaTheme="minorEastAsia"/>
                <w:lang w:val="en-US"/>
              </w:rPr>
            </w:pPr>
            <w:r w:rsidRPr="00A65E76">
              <w:rPr>
                <w:rFonts w:eastAsiaTheme="minorEastAsia"/>
                <w:noProof/>
                <w:lang w:val="en-US" w:eastAsia="en-US"/>
              </w:rPr>
              <w:t>Регистратор</w:t>
            </w:r>
            <w:r w:rsidR="00A65E76" w:rsidRPr="00A65E76">
              <w:rPr>
                <w:lang w:val="en-US"/>
              </w:rPr>
              <w:t xml:space="preserve"> </w:t>
            </w:r>
          </w:p>
        </w:tc>
        <w:tc>
          <w:tcPr>
            <w:tcW w:w="36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30FFA9F" w14:textId="3CFF2A96" w:rsidR="006263E6" w:rsidRPr="00AE7A5E" w:rsidRDefault="006263E6" w:rsidP="00952A3E">
            <w:pPr>
              <w:pStyle w:val="af1"/>
              <w:rPr>
                <w:rFonts w:eastAsiaTheme="minorEastAsia"/>
                <w:lang w:eastAsia="en-US"/>
              </w:rPr>
            </w:pPr>
            <w:r w:rsidRPr="00AE7A5E">
              <w:rPr>
                <w:rFonts w:eastAsiaTheme="minorEastAsia"/>
                <w:noProof/>
                <w:lang w:eastAsia="en-US"/>
              </w:rPr>
              <w:t xml:space="preserve">представляет сведения </w:t>
            </w:r>
            <w:r w:rsidR="00FB4458">
              <w:rPr>
                <w:rFonts w:eastAsiaTheme="minorEastAsia"/>
                <w:noProof/>
                <w:lang w:eastAsia="en-US"/>
              </w:rPr>
              <w:br/>
            </w:r>
            <w:r w:rsidRPr="00AE7A5E">
              <w:rPr>
                <w:rFonts w:eastAsiaTheme="minorEastAsia"/>
                <w:noProof/>
                <w:lang w:eastAsia="en-US"/>
              </w:rPr>
              <w:t>о заявках на ТЗ Союза, а также сведения из национальных разделов Единого реестра ТЗ Союза координатору с целью опубликования таких сведений на информационном портале Союза</w:t>
            </w:r>
          </w:p>
        </w:tc>
        <w:tc>
          <w:tcPr>
            <w:tcW w:w="3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70E8032" w14:textId="77777777" w:rsidR="006263E6" w:rsidRPr="00AE7A5E" w:rsidRDefault="00AA347E" w:rsidP="00952A3E">
            <w:pPr>
              <w:pStyle w:val="af1"/>
              <w:rPr>
                <w:rFonts w:eastAsiaTheme="minorEastAsia"/>
                <w:lang w:eastAsia="en-US"/>
              </w:rPr>
            </w:pPr>
            <w:r w:rsidRPr="00AE7A5E">
              <w:rPr>
                <w:noProof/>
              </w:rPr>
              <w:t>ведомство подачи (</w:t>
            </w:r>
            <w:r w:rsidRPr="00AA347E">
              <w:rPr>
                <w:noProof/>
                <w:lang w:val="en-US"/>
              </w:rPr>
              <w:t>P</w:t>
            </w:r>
            <w:r w:rsidRPr="00AE7A5E">
              <w:rPr>
                <w:noProof/>
              </w:rPr>
              <w:t>.</w:t>
            </w:r>
            <w:r w:rsidRPr="00AA347E">
              <w:rPr>
                <w:noProof/>
                <w:lang w:val="en-US"/>
              </w:rPr>
              <w:t>SP</w:t>
            </w:r>
            <w:r w:rsidRPr="00AE7A5E">
              <w:rPr>
                <w:noProof/>
              </w:rPr>
              <w:t>.02.</w:t>
            </w:r>
            <w:r w:rsidRPr="00AA347E">
              <w:rPr>
                <w:noProof/>
                <w:lang w:val="en-US"/>
              </w:rPr>
              <w:t>ACT</w:t>
            </w:r>
            <w:r w:rsidRPr="00AE7A5E">
              <w:rPr>
                <w:noProof/>
              </w:rPr>
              <w:t>.001)</w:t>
            </w:r>
          </w:p>
        </w:tc>
      </w:tr>
    </w:tbl>
    <w:p w14:paraId="34AE9D22" w14:textId="46981C1E" w:rsidR="006E7357" w:rsidRPr="005D024A" w:rsidRDefault="006E7357" w:rsidP="00AF3390">
      <w:pPr>
        <w:pStyle w:val="2"/>
      </w:pPr>
      <w:r w:rsidRPr="005D024A">
        <w:t>2.</w:t>
      </w:r>
      <w:r w:rsidR="00216DD5">
        <w:t> </w:t>
      </w:r>
      <w:r w:rsidRPr="005D024A">
        <w:t>Структура информационного взаимодействия</w:t>
      </w:r>
    </w:p>
    <w:p w14:paraId="29CEF054" w14:textId="2411A219" w:rsidR="006E7357" w:rsidRPr="005D024A" w:rsidRDefault="000D7BE0" w:rsidP="007B6675">
      <w:pPr>
        <w:pStyle w:val="a7"/>
      </w:pPr>
      <w:r>
        <w:t>7</w:t>
      </w:r>
      <w:r w:rsidRPr="000D7BE0">
        <w:rPr>
          <w:lang w:val="ru-RU"/>
        </w:rPr>
        <w:t>.</w:t>
      </w:r>
      <w:r w:rsidR="00216DD5">
        <w:rPr>
          <w:lang w:val="en-US"/>
        </w:rPr>
        <w:t> </w:t>
      </w:r>
      <w:r w:rsidR="002A6A64">
        <w:rPr>
          <w:lang w:val="ru-RU"/>
        </w:rPr>
        <w:t>Информационное</w:t>
      </w:r>
      <w:r w:rsidR="006E7357" w:rsidRPr="005D024A">
        <w:t xml:space="preserve"> </w:t>
      </w:r>
      <w:r w:rsidR="0026253A" w:rsidRPr="005D024A">
        <w:t>взаимодействи</w:t>
      </w:r>
      <w:r w:rsidR="0026253A">
        <w:rPr>
          <w:lang w:val="ru-RU"/>
        </w:rPr>
        <w:t>е</w:t>
      </w:r>
      <w:r w:rsidR="0026253A" w:rsidRPr="005D024A">
        <w:t xml:space="preserve"> в рамках общего процесса </w:t>
      </w:r>
      <w:r w:rsidR="0026253A">
        <w:t>осуществляется</w:t>
      </w:r>
      <w:r w:rsidR="00CD044D">
        <w:rPr>
          <w:lang w:val="ru-RU"/>
        </w:rPr>
        <w:t xml:space="preserve"> </w:t>
      </w:r>
      <w:r w:rsidR="00CD044D">
        <w:t xml:space="preserve">между национальными патентными ведомствами </w:t>
      </w:r>
      <w:r w:rsidR="00FB4458">
        <w:br/>
      </w:r>
      <w:r w:rsidR="00CD044D">
        <w:t>и Евразийской экономической комиссией</w:t>
      </w:r>
      <w:r w:rsidR="0026253A" w:rsidRPr="00BC021D">
        <w:t xml:space="preserve"> </w:t>
      </w:r>
      <w:r w:rsidR="00550C7E">
        <w:rPr>
          <w:lang w:val="ru-RU"/>
        </w:rPr>
        <w:t xml:space="preserve">в соответствии с </w:t>
      </w:r>
      <w:r w:rsidR="0026253A" w:rsidRPr="00BC021D">
        <w:t>процедур</w:t>
      </w:r>
      <w:r w:rsidR="00136B67">
        <w:rPr>
          <w:lang w:val="ru-RU"/>
        </w:rPr>
        <w:t>ами</w:t>
      </w:r>
      <w:r w:rsidR="0026253A" w:rsidRPr="00BC021D">
        <w:t xml:space="preserve"> </w:t>
      </w:r>
      <w:r w:rsidR="0026253A">
        <w:t>о</w:t>
      </w:r>
      <w:r w:rsidR="0026253A" w:rsidRPr="00BC021D">
        <w:t>бщего процесса</w:t>
      </w:r>
      <w:r w:rsidR="006E7357" w:rsidRPr="005D024A">
        <w:t>:</w:t>
      </w:r>
    </w:p>
    <w:p w14:paraId="72F7C669" w14:textId="2D223965" w:rsidR="00CA10B0" w:rsidRPr="00AE7A5E" w:rsidRDefault="00CD05B3" w:rsidP="00EC214A">
      <w:pPr>
        <w:pStyle w:val="a8"/>
        <w:rPr>
          <w:lang w:val="ru-RU"/>
        </w:rPr>
      </w:pPr>
      <w:r w:rsidRPr="00AE7A5E">
        <w:rPr>
          <w:noProof/>
          <w:lang w:val="ru-RU"/>
        </w:rPr>
        <w:t>а</w:t>
      </w:r>
      <w:r w:rsidRPr="00AE7A5E">
        <w:rPr>
          <w:lang w:val="ru-RU"/>
        </w:rPr>
        <w:t>)</w:t>
      </w:r>
      <w:r>
        <w:rPr>
          <w:lang w:val="en-US"/>
        </w:rPr>
        <w:t> </w:t>
      </w:r>
      <w:r w:rsidR="00563FF2" w:rsidRPr="00AE7A5E">
        <w:rPr>
          <w:noProof/>
          <w:lang w:val="ru-RU"/>
        </w:rPr>
        <w:t xml:space="preserve">информационное взаимодействие </w:t>
      </w:r>
      <w:r w:rsidR="00D4593E">
        <w:rPr>
          <w:noProof/>
          <w:lang w:val="ru-RU"/>
        </w:rPr>
        <w:t>для</w:t>
      </w:r>
      <w:r w:rsidR="00563FF2" w:rsidRPr="00AE7A5E">
        <w:rPr>
          <w:noProof/>
          <w:lang w:val="ru-RU"/>
        </w:rPr>
        <w:t xml:space="preserve"> представлени</w:t>
      </w:r>
      <w:r w:rsidR="00D4593E">
        <w:rPr>
          <w:noProof/>
          <w:lang w:val="ru-RU"/>
        </w:rPr>
        <w:t>я</w:t>
      </w:r>
      <w:r w:rsidR="00563FF2" w:rsidRPr="00AE7A5E">
        <w:rPr>
          <w:noProof/>
          <w:lang w:val="ru-RU"/>
        </w:rPr>
        <w:t xml:space="preserve"> сведений </w:t>
      </w:r>
      <w:r w:rsidR="00D4593E">
        <w:rPr>
          <w:noProof/>
          <w:lang w:val="ru-RU"/>
        </w:rPr>
        <w:br/>
      </w:r>
      <w:r w:rsidR="00D4593E" w:rsidRPr="00AE7A5E">
        <w:rPr>
          <w:noProof/>
          <w:lang w:val="ru-RU"/>
        </w:rPr>
        <w:t xml:space="preserve">в Комиссию </w:t>
      </w:r>
      <w:r w:rsidR="00563FF2" w:rsidRPr="00AE7A5E">
        <w:rPr>
          <w:noProof/>
          <w:lang w:val="ru-RU"/>
        </w:rPr>
        <w:t xml:space="preserve">при рассмотрении заявки и принятии решения по заявке </w:t>
      </w:r>
      <w:r w:rsidR="00B72ECA">
        <w:rPr>
          <w:noProof/>
          <w:lang w:val="ru-RU"/>
        </w:rPr>
        <w:br/>
      </w:r>
      <w:r w:rsidR="00563FF2" w:rsidRPr="00AE7A5E">
        <w:rPr>
          <w:noProof/>
          <w:lang w:val="ru-RU"/>
        </w:rPr>
        <w:t>на ТЗ Союза</w:t>
      </w:r>
      <w:r w:rsidR="00063C57" w:rsidRPr="00AE7A5E">
        <w:rPr>
          <w:lang w:val="ru-RU"/>
        </w:rPr>
        <w:t>;</w:t>
      </w:r>
    </w:p>
    <w:p w14:paraId="3283948A" w14:textId="14CC76DB" w:rsidR="00EC214A" w:rsidRPr="00AE7A5E" w:rsidRDefault="00CD05B3" w:rsidP="00EC214A">
      <w:pPr>
        <w:pStyle w:val="a8"/>
        <w:rPr>
          <w:rStyle w:val="afd"/>
          <w:rFonts w:eastAsiaTheme="minorEastAsia"/>
          <w:lang w:val="ru-RU"/>
        </w:rPr>
      </w:pPr>
      <w:r w:rsidRPr="00AE7A5E">
        <w:rPr>
          <w:noProof/>
          <w:lang w:val="ru-RU"/>
        </w:rPr>
        <w:t>б</w:t>
      </w:r>
      <w:r w:rsidRPr="00AE7A5E">
        <w:rPr>
          <w:lang w:val="ru-RU"/>
        </w:rPr>
        <w:t>)</w:t>
      </w:r>
      <w:r>
        <w:rPr>
          <w:lang w:val="en-US"/>
        </w:rPr>
        <w:t> </w:t>
      </w:r>
      <w:r w:rsidR="00063C57" w:rsidRPr="00AE7A5E">
        <w:rPr>
          <w:noProof/>
          <w:lang w:val="ru-RU"/>
        </w:rPr>
        <w:t xml:space="preserve">информационное взаимодействие </w:t>
      </w:r>
      <w:r w:rsidR="00D4593E">
        <w:rPr>
          <w:noProof/>
          <w:lang w:val="ru-RU"/>
        </w:rPr>
        <w:t>для</w:t>
      </w:r>
      <w:r w:rsidR="00063C57" w:rsidRPr="00AE7A5E">
        <w:rPr>
          <w:noProof/>
          <w:lang w:val="ru-RU"/>
        </w:rPr>
        <w:t xml:space="preserve"> представлени</w:t>
      </w:r>
      <w:r w:rsidR="00D4593E">
        <w:rPr>
          <w:noProof/>
          <w:lang w:val="ru-RU"/>
        </w:rPr>
        <w:t>я</w:t>
      </w:r>
      <w:r w:rsidR="00063C57" w:rsidRPr="00AE7A5E">
        <w:rPr>
          <w:noProof/>
          <w:lang w:val="ru-RU"/>
        </w:rPr>
        <w:t xml:space="preserve"> сведений </w:t>
      </w:r>
      <w:r w:rsidR="00D4593E">
        <w:rPr>
          <w:noProof/>
          <w:lang w:val="ru-RU"/>
        </w:rPr>
        <w:br/>
      </w:r>
      <w:r w:rsidR="00D4593E" w:rsidRPr="00AE7A5E">
        <w:rPr>
          <w:noProof/>
          <w:lang w:val="ru-RU"/>
        </w:rPr>
        <w:t xml:space="preserve">в Комиссию </w:t>
      </w:r>
      <w:r w:rsidR="00063C57" w:rsidRPr="00AE7A5E">
        <w:rPr>
          <w:noProof/>
          <w:lang w:val="ru-RU"/>
        </w:rPr>
        <w:t>при дополнении сведений и оспаривании заинтересованными лицами заявки на ТЗ Союза</w:t>
      </w:r>
      <w:r w:rsidR="00063C57" w:rsidRPr="00AE7A5E">
        <w:rPr>
          <w:lang w:val="ru-RU"/>
        </w:rPr>
        <w:t>;</w:t>
      </w:r>
    </w:p>
    <w:p w14:paraId="2C84BE11" w14:textId="0CFF2D53" w:rsidR="00EC214A" w:rsidRPr="00AE7A5E" w:rsidRDefault="00CD05B3" w:rsidP="00EC214A">
      <w:pPr>
        <w:pStyle w:val="a8"/>
        <w:rPr>
          <w:rStyle w:val="afd"/>
          <w:rFonts w:eastAsiaTheme="minorEastAsia"/>
          <w:lang w:val="ru-RU"/>
        </w:rPr>
      </w:pPr>
      <w:r w:rsidRPr="00AE7A5E">
        <w:rPr>
          <w:noProof/>
          <w:lang w:val="ru-RU"/>
        </w:rPr>
        <w:t>в</w:t>
      </w:r>
      <w:r w:rsidRPr="00AE7A5E">
        <w:rPr>
          <w:lang w:val="ru-RU"/>
        </w:rPr>
        <w:t>)</w:t>
      </w:r>
      <w:r>
        <w:rPr>
          <w:lang w:val="en-US"/>
        </w:rPr>
        <w:t> </w:t>
      </w:r>
      <w:r w:rsidR="00063C57" w:rsidRPr="00AE7A5E">
        <w:rPr>
          <w:noProof/>
          <w:lang w:val="ru-RU"/>
        </w:rPr>
        <w:t xml:space="preserve">информационное взаимодействие </w:t>
      </w:r>
      <w:r w:rsidR="00D4593E">
        <w:rPr>
          <w:noProof/>
          <w:lang w:val="ru-RU"/>
        </w:rPr>
        <w:t>для</w:t>
      </w:r>
      <w:r w:rsidR="00063C57" w:rsidRPr="00AE7A5E">
        <w:rPr>
          <w:noProof/>
          <w:lang w:val="ru-RU"/>
        </w:rPr>
        <w:t xml:space="preserve"> представлени</w:t>
      </w:r>
      <w:r w:rsidR="00D4593E">
        <w:rPr>
          <w:noProof/>
          <w:lang w:val="ru-RU"/>
        </w:rPr>
        <w:t>я</w:t>
      </w:r>
      <w:r w:rsidR="00063C57" w:rsidRPr="00AE7A5E">
        <w:rPr>
          <w:noProof/>
          <w:lang w:val="ru-RU"/>
        </w:rPr>
        <w:t xml:space="preserve"> сведений </w:t>
      </w:r>
      <w:r w:rsidR="00D4593E">
        <w:rPr>
          <w:noProof/>
          <w:lang w:val="ru-RU"/>
        </w:rPr>
        <w:br/>
      </w:r>
      <w:r w:rsidR="00D4593E" w:rsidRPr="00AE7A5E">
        <w:rPr>
          <w:noProof/>
          <w:lang w:val="ru-RU"/>
        </w:rPr>
        <w:t xml:space="preserve">в Комиссию </w:t>
      </w:r>
      <w:r w:rsidR="00063C57" w:rsidRPr="00AE7A5E">
        <w:rPr>
          <w:noProof/>
          <w:lang w:val="ru-RU"/>
        </w:rPr>
        <w:t>при преобразовании заявки на ТЗ Союза</w:t>
      </w:r>
      <w:r w:rsidR="00063C57" w:rsidRPr="00AE7A5E">
        <w:rPr>
          <w:lang w:val="ru-RU"/>
        </w:rPr>
        <w:t>;</w:t>
      </w:r>
    </w:p>
    <w:p w14:paraId="7B7C4AF8" w14:textId="347A8D91" w:rsidR="00EC214A" w:rsidRPr="00AE7A5E" w:rsidRDefault="00CD05B3" w:rsidP="00EC214A">
      <w:pPr>
        <w:pStyle w:val="a8"/>
        <w:rPr>
          <w:rStyle w:val="afd"/>
          <w:rFonts w:eastAsiaTheme="minorEastAsia"/>
          <w:lang w:val="ru-RU"/>
        </w:rPr>
      </w:pPr>
      <w:r w:rsidRPr="00AE7A5E">
        <w:rPr>
          <w:noProof/>
          <w:lang w:val="ru-RU"/>
        </w:rPr>
        <w:lastRenderedPageBreak/>
        <w:t>г</w:t>
      </w:r>
      <w:r w:rsidRPr="00AE7A5E">
        <w:rPr>
          <w:lang w:val="ru-RU"/>
        </w:rPr>
        <w:t>)</w:t>
      </w:r>
      <w:r>
        <w:rPr>
          <w:lang w:val="en-US"/>
        </w:rPr>
        <w:t> </w:t>
      </w:r>
      <w:r w:rsidR="00063C57" w:rsidRPr="00AE7A5E">
        <w:rPr>
          <w:noProof/>
          <w:lang w:val="ru-RU"/>
        </w:rPr>
        <w:t xml:space="preserve">информационное взаимодействие </w:t>
      </w:r>
      <w:r w:rsidR="00D4593E">
        <w:rPr>
          <w:noProof/>
          <w:lang w:val="ru-RU"/>
        </w:rPr>
        <w:t>для</w:t>
      </w:r>
      <w:r w:rsidR="00FB4458">
        <w:rPr>
          <w:noProof/>
          <w:lang w:val="ru-RU"/>
        </w:rPr>
        <w:t xml:space="preserve"> </w:t>
      </w:r>
      <w:r w:rsidR="00063C57" w:rsidRPr="00AE7A5E">
        <w:rPr>
          <w:noProof/>
          <w:lang w:val="ru-RU"/>
        </w:rPr>
        <w:t>представлени</w:t>
      </w:r>
      <w:r w:rsidR="00D4593E">
        <w:rPr>
          <w:noProof/>
          <w:lang w:val="ru-RU"/>
        </w:rPr>
        <w:t>я</w:t>
      </w:r>
      <w:r w:rsidR="00063C57" w:rsidRPr="00AE7A5E">
        <w:rPr>
          <w:noProof/>
          <w:lang w:val="ru-RU"/>
        </w:rPr>
        <w:t xml:space="preserve"> сведений </w:t>
      </w:r>
      <w:r w:rsidR="00D4593E">
        <w:rPr>
          <w:noProof/>
          <w:lang w:val="ru-RU"/>
        </w:rPr>
        <w:br/>
      </w:r>
      <w:r w:rsidR="00D4593E" w:rsidRPr="00AE7A5E">
        <w:rPr>
          <w:noProof/>
          <w:lang w:val="ru-RU"/>
        </w:rPr>
        <w:t xml:space="preserve">в Комиссию </w:t>
      </w:r>
      <w:r w:rsidR="00063C57" w:rsidRPr="00AE7A5E">
        <w:rPr>
          <w:noProof/>
          <w:lang w:val="ru-RU"/>
        </w:rPr>
        <w:t>при изменении заявки на ТЗ Союза</w:t>
      </w:r>
      <w:r w:rsidR="00063C57" w:rsidRPr="00AE7A5E">
        <w:rPr>
          <w:lang w:val="ru-RU"/>
        </w:rPr>
        <w:t>;</w:t>
      </w:r>
    </w:p>
    <w:p w14:paraId="6A551729" w14:textId="5C95B7ED" w:rsidR="00EC214A" w:rsidRPr="00AE7A5E" w:rsidRDefault="00CD05B3" w:rsidP="00EC214A">
      <w:pPr>
        <w:pStyle w:val="a8"/>
        <w:rPr>
          <w:rStyle w:val="afd"/>
          <w:rFonts w:eastAsiaTheme="minorEastAsia"/>
          <w:lang w:val="ru-RU"/>
        </w:rPr>
      </w:pPr>
      <w:r w:rsidRPr="00AE7A5E">
        <w:rPr>
          <w:noProof/>
          <w:lang w:val="ru-RU"/>
        </w:rPr>
        <w:t>д</w:t>
      </w:r>
      <w:r w:rsidRPr="00AE7A5E">
        <w:rPr>
          <w:lang w:val="ru-RU"/>
        </w:rPr>
        <w:t>)</w:t>
      </w:r>
      <w:r>
        <w:rPr>
          <w:lang w:val="en-US"/>
        </w:rPr>
        <w:t> </w:t>
      </w:r>
      <w:r w:rsidR="00063C57" w:rsidRPr="00AE7A5E">
        <w:rPr>
          <w:noProof/>
          <w:lang w:val="ru-RU"/>
        </w:rPr>
        <w:t xml:space="preserve">информационное взаимодействие </w:t>
      </w:r>
      <w:r w:rsidR="00D4593E">
        <w:rPr>
          <w:noProof/>
          <w:lang w:val="ru-RU"/>
        </w:rPr>
        <w:t>для</w:t>
      </w:r>
      <w:r w:rsidR="00120921">
        <w:rPr>
          <w:noProof/>
          <w:lang w:val="ru-RU"/>
        </w:rPr>
        <w:t xml:space="preserve"> </w:t>
      </w:r>
      <w:r w:rsidR="00063C57" w:rsidRPr="00AE7A5E">
        <w:rPr>
          <w:noProof/>
          <w:lang w:val="ru-RU"/>
        </w:rPr>
        <w:t>представлени</w:t>
      </w:r>
      <w:r w:rsidR="00D4593E">
        <w:rPr>
          <w:noProof/>
          <w:lang w:val="ru-RU"/>
        </w:rPr>
        <w:t>я</w:t>
      </w:r>
      <w:r w:rsidR="00063C57" w:rsidRPr="00AE7A5E">
        <w:rPr>
          <w:noProof/>
          <w:lang w:val="ru-RU"/>
        </w:rPr>
        <w:t xml:space="preserve"> сведений </w:t>
      </w:r>
      <w:r w:rsidR="00D4593E">
        <w:rPr>
          <w:noProof/>
          <w:lang w:val="ru-RU"/>
        </w:rPr>
        <w:br/>
      </w:r>
      <w:r w:rsidR="00D4593E" w:rsidRPr="00AE7A5E">
        <w:rPr>
          <w:noProof/>
          <w:lang w:val="ru-RU"/>
        </w:rPr>
        <w:t xml:space="preserve">в Комиссию </w:t>
      </w:r>
      <w:r w:rsidR="00063C57" w:rsidRPr="00AE7A5E">
        <w:rPr>
          <w:noProof/>
          <w:lang w:val="ru-RU"/>
        </w:rPr>
        <w:t>при преобразовании сведений о ТЗ Союза</w:t>
      </w:r>
      <w:r w:rsidR="00063C57" w:rsidRPr="00AE7A5E">
        <w:rPr>
          <w:lang w:val="ru-RU"/>
        </w:rPr>
        <w:t>;</w:t>
      </w:r>
    </w:p>
    <w:p w14:paraId="5D665E87" w14:textId="6CA9CBC9" w:rsidR="00EC214A" w:rsidRPr="00AE7A5E" w:rsidRDefault="00CD05B3" w:rsidP="00EC214A">
      <w:pPr>
        <w:pStyle w:val="a8"/>
        <w:rPr>
          <w:rStyle w:val="afd"/>
          <w:rFonts w:eastAsiaTheme="minorEastAsia"/>
          <w:lang w:val="ru-RU"/>
        </w:rPr>
      </w:pPr>
      <w:r w:rsidRPr="00AE7A5E">
        <w:rPr>
          <w:noProof/>
          <w:lang w:val="ru-RU"/>
        </w:rPr>
        <w:t>е</w:t>
      </w:r>
      <w:r w:rsidRPr="00AE7A5E">
        <w:rPr>
          <w:lang w:val="ru-RU"/>
        </w:rPr>
        <w:t>)</w:t>
      </w:r>
      <w:r>
        <w:rPr>
          <w:lang w:val="en-US"/>
        </w:rPr>
        <w:t> </w:t>
      </w:r>
      <w:r w:rsidR="00063C57" w:rsidRPr="00AE7A5E">
        <w:rPr>
          <w:noProof/>
          <w:lang w:val="ru-RU"/>
        </w:rPr>
        <w:t xml:space="preserve">информационное взаимодействие </w:t>
      </w:r>
      <w:r w:rsidR="00D4593E">
        <w:rPr>
          <w:noProof/>
          <w:lang w:val="ru-RU"/>
        </w:rPr>
        <w:t>для</w:t>
      </w:r>
      <w:r w:rsidR="00063C57" w:rsidRPr="00AE7A5E">
        <w:rPr>
          <w:noProof/>
          <w:lang w:val="ru-RU"/>
        </w:rPr>
        <w:t xml:space="preserve"> представлени</w:t>
      </w:r>
      <w:r w:rsidR="00D4593E">
        <w:rPr>
          <w:noProof/>
          <w:lang w:val="ru-RU"/>
        </w:rPr>
        <w:t>я</w:t>
      </w:r>
      <w:r w:rsidR="00063C57" w:rsidRPr="00AE7A5E">
        <w:rPr>
          <w:noProof/>
          <w:lang w:val="ru-RU"/>
        </w:rPr>
        <w:t xml:space="preserve"> сведений </w:t>
      </w:r>
      <w:r w:rsidR="00D4593E">
        <w:rPr>
          <w:noProof/>
          <w:lang w:val="ru-RU"/>
        </w:rPr>
        <w:br/>
      </w:r>
      <w:r w:rsidR="00D4593E" w:rsidRPr="00AE7A5E">
        <w:rPr>
          <w:noProof/>
          <w:lang w:val="ru-RU"/>
        </w:rPr>
        <w:t xml:space="preserve">в Комиссию </w:t>
      </w:r>
      <w:r w:rsidR="00063C57" w:rsidRPr="00AE7A5E">
        <w:rPr>
          <w:noProof/>
          <w:lang w:val="ru-RU"/>
        </w:rPr>
        <w:t>при изменении сведений о ТЗ Союза</w:t>
      </w:r>
      <w:r w:rsidR="00063C57" w:rsidRPr="00AE7A5E">
        <w:rPr>
          <w:lang w:val="ru-RU"/>
        </w:rPr>
        <w:t>;</w:t>
      </w:r>
    </w:p>
    <w:p w14:paraId="3B454AB1" w14:textId="77777777" w:rsidR="00EC214A" w:rsidRPr="00AE7A5E" w:rsidRDefault="00CD05B3" w:rsidP="00EC214A">
      <w:pPr>
        <w:pStyle w:val="a8"/>
        <w:rPr>
          <w:rStyle w:val="afd"/>
          <w:rFonts w:eastAsiaTheme="minorEastAsia"/>
          <w:lang w:val="ru-RU"/>
        </w:rPr>
      </w:pPr>
      <w:r w:rsidRPr="00AE7A5E">
        <w:rPr>
          <w:noProof/>
          <w:lang w:val="ru-RU"/>
        </w:rPr>
        <w:t>ж</w:t>
      </w:r>
      <w:r w:rsidRPr="00AE7A5E">
        <w:rPr>
          <w:lang w:val="ru-RU"/>
        </w:rPr>
        <w:t>)</w:t>
      </w:r>
      <w:r>
        <w:rPr>
          <w:lang w:val="en-US"/>
        </w:rPr>
        <w:t> </w:t>
      </w:r>
      <w:r w:rsidR="00063C57" w:rsidRPr="00AE7A5E">
        <w:rPr>
          <w:noProof/>
          <w:lang w:val="ru-RU"/>
        </w:rPr>
        <w:t>информационное взаимодействие при представлении сведений из Единого реестра ТЗ Союза</w:t>
      </w:r>
      <w:r w:rsidR="00063C57" w:rsidRPr="00AE7A5E">
        <w:rPr>
          <w:lang w:val="ru-RU"/>
        </w:rPr>
        <w:t>;</w:t>
      </w:r>
    </w:p>
    <w:p w14:paraId="6C4F467C" w14:textId="51153DAF" w:rsidR="00EC214A" w:rsidRPr="00AE7A5E" w:rsidRDefault="00CD05B3" w:rsidP="00EC214A">
      <w:pPr>
        <w:pStyle w:val="a8"/>
        <w:rPr>
          <w:rStyle w:val="afd"/>
          <w:rFonts w:eastAsiaTheme="minorEastAsia"/>
          <w:lang w:val="ru-RU"/>
        </w:rPr>
      </w:pPr>
      <w:r w:rsidRPr="00AE7A5E">
        <w:rPr>
          <w:noProof/>
          <w:lang w:val="ru-RU"/>
        </w:rPr>
        <w:t>з</w:t>
      </w:r>
      <w:r w:rsidRPr="00AE7A5E">
        <w:rPr>
          <w:lang w:val="ru-RU"/>
        </w:rPr>
        <w:t>)</w:t>
      </w:r>
      <w:r>
        <w:rPr>
          <w:lang w:val="en-US"/>
        </w:rPr>
        <w:t> </w:t>
      </w:r>
      <w:r w:rsidR="00063C57" w:rsidRPr="00AE7A5E">
        <w:rPr>
          <w:noProof/>
          <w:lang w:val="ru-RU"/>
        </w:rPr>
        <w:t xml:space="preserve">информационное взаимодействие </w:t>
      </w:r>
      <w:r w:rsidR="00D4593E">
        <w:rPr>
          <w:noProof/>
          <w:lang w:val="ru-RU"/>
        </w:rPr>
        <w:t>для</w:t>
      </w:r>
      <w:r w:rsidR="00063C57" w:rsidRPr="00AE7A5E">
        <w:rPr>
          <w:noProof/>
          <w:lang w:val="ru-RU"/>
        </w:rPr>
        <w:t xml:space="preserve"> представлени</w:t>
      </w:r>
      <w:r w:rsidR="00D4593E">
        <w:rPr>
          <w:noProof/>
          <w:lang w:val="ru-RU"/>
        </w:rPr>
        <w:t>я</w:t>
      </w:r>
      <w:r w:rsidR="00063C57" w:rsidRPr="00AE7A5E">
        <w:rPr>
          <w:noProof/>
          <w:lang w:val="ru-RU"/>
        </w:rPr>
        <w:t xml:space="preserve"> </w:t>
      </w:r>
      <w:r w:rsidR="00FB4458">
        <w:rPr>
          <w:noProof/>
          <w:lang w:val="ru-RU"/>
        </w:rPr>
        <w:br/>
      </w:r>
      <w:r w:rsidR="00FB4458" w:rsidRPr="00AE7A5E">
        <w:rPr>
          <w:noProof/>
          <w:lang w:val="ru-RU"/>
        </w:rPr>
        <w:t xml:space="preserve">в Комиссию </w:t>
      </w:r>
      <w:r w:rsidR="00063C57" w:rsidRPr="00AE7A5E">
        <w:rPr>
          <w:noProof/>
          <w:lang w:val="ru-RU"/>
        </w:rPr>
        <w:t xml:space="preserve">сведений о признании заявки на ТЗ Союза отозванной </w:t>
      </w:r>
      <w:r w:rsidR="00D4593E">
        <w:rPr>
          <w:noProof/>
          <w:lang w:val="ru-RU"/>
        </w:rPr>
        <w:br/>
      </w:r>
      <w:r w:rsidR="00063C57" w:rsidRPr="00AE7A5E">
        <w:rPr>
          <w:noProof/>
          <w:lang w:val="ru-RU"/>
        </w:rPr>
        <w:t>по причине неуплаты пошлин</w:t>
      </w:r>
      <w:r w:rsidR="00063C57" w:rsidRPr="00AE7A5E">
        <w:rPr>
          <w:lang w:val="ru-RU"/>
        </w:rPr>
        <w:t>.</w:t>
      </w:r>
    </w:p>
    <w:p w14:paraId="13EA9755" w14:textId="23D7D4DF" w:rsidR="004709AF" w:rsidRPr="00AE7A5E" w:rsidRDefault="006E7357" w:rsidP="007A5E24">
      <w:pPr>
        <w:pStyle w:val="a8"/>
        <w:rPr>
          <w:lang w:val="ru-RU"/>
        </w:rPr>
      </w:pPr>
      <w:r w:rsidRPr="005D024A">
        <w:rPr>
          <w:lang w:val="ru-RU"/>
        </w:rPr>
        <w:t xml:space="preserve">Структура информационного взаимодействия </w:t>
      </w:r>
      <w:r w:rsidR="000002F0" w:rsidRPr="005D024A">
        <w:rPr>
          <w:noProof/>
          <w:lang w:val="ru-RU"/>
        </w:rPr>
        <w:t>между национальными патентными ведомствами и Комиссией</w:t>
      </w:r>
      <w:r w:rsidR="00511E7E" w:rsidRPr="005D024A">
        <w:rPr>
          <w:lang w:val="ru-RU"/>
        </w:rPr>
        <w:t xml:space="preserve"> </w:t>
      </w:r>
      <w:r w:rsidRPr="005D024A">
        <w:rPr>
          <w:lang w:val="ru-RU"/>
        </w:rPr>
        <w:t xml:space="preserve">представлена </w:t>
      </w:r>
      <w:r w:rsidR="00D4593E">
        <w:rPr>
          <w:lang w:val="ru-RU"/>
        </w:rPr>
        <w:br/>
      </w:r>
      <w:r w:rsidRPr="005D024A">
        <w:rPr>
          <w:lang w:val="ru-RU"/>
        </w:rPr>
        <w:t>на рис</w:t>
      </w:r>
      <w:r w:rsidR="0026253A">
        <w:rPr>
          <w:lang w:val="ru-RU"/>
        </w:rPr>
        <w:t>унке</w:t>
      </w:r>
      <w:r w:rsidRPr="005D024A">
        <w:rPr>
          <w:lang w:val="ru-RU"/>
        </w:rPr>
        <w:t> </w:t>
      </w:r>
      <w:r w:rsidRPr="005D024A">
        <w:rPr>
          <w:noProof/>
          <w:lang w:val="ru-RU"/>
        </w:rPr>
        <w:t>1</w:t>
      </w:r>
      <w:r w:rsidR="004D6D9D">
        <w:rPr>
          <w:noProof/>
          <w:lang w:val="ru-RU"/>
        </w:rPr>
        <w:t>.</w:t>
      </w:r>
    </w:p>
    <w:p w14:paraId="368BE294" w14:textId="2CD50608" w:rsidR="00850BB3" w:rsidRPr="005D024A" w:rsidRDefault="00644A1A" w:rsidP="0090414F">
      <w:pPr>
        <w:pStyle w:val="ab"/>
      </w:pPr>
      <w:r>
        <w:object w:dxaOrig="13351" w:dyaOrig="17941" w14:anchorId="7BF0585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5pt;height:628.1pt" o:ole="">
            <v:imagedata r:id="rId15" o:title=""/>
          </v:shape>
          <o:OLEObject Type="Embed" ProgID="Visio.Drawing.15" ShapeID="_x0000_i1025" DrawAspect="Content" ObjectID="_1790066420" r:id="rId16"/>
        </w:object>
      </w:r>
    </w:p>
    <w:p w14:paraId="5EE63333" w14:textId="28E3A34A" w:rsidR="006E7357" w:rsidRPr="00AC4031" w:rsidRDefault="006E7357" w:rsidP="00FE2F58">
      <w:pPr>
        <w:pStyle w:val="aa"/>
        <w:spacing w:after="480"/>
        <w:rPr>
          <w:noProof/>
          <w:sz w:val="24"/>
          <w:szCs w:val="24"/>
        </w:rPr>
      </w:pPr>
      <w:r w:rsidRPr="00AC4031">
        <w:rPr>
          <w:sz w:val="24"/>
          <w:szCs w:val="24"/>
        </w:rPr>
        <w:t>Рис</w:t>
      </w:r>
      <w:r w:rsidR="009655BE">
        <w:rPr>
          <w:sz w:val="24"/>
          <w:szCs w:val="24"/>
        </w:rPr>
        <w:t>.</w:t>
      </w:r>
      <w:r w:rsidR="002A4A5D" w:rsidRPr="00AC4031">
        <w:rPr>
          <w:sz w:val="24"/>
          <w:szCs w:val="24"/>
        </w:rPr>
        <w:t> </w:t>
      </w:r>
      <w:r w:rsidRPr="00AC4031">
        <w:rPr>
          <w:noProof/>
          <w:sz w:val="24"/>
          <w:szCs w:val="24"/>
        </w:rPr>
        <w:t>1</w:t>
      </w:r>
      <w:r w:rsidRPr="00AC4031">
        <w:rPr>
          <w:sz w:val="24"/>
          <w:szCs w:val="24"/>
        </w:rPr>
        <w:t xml:space="preserve">. Структура информационного взаимодействия </w:t>
      </w:r>
      <w:r w:rsidR="002525BF" w:rsidRPr="00AC4031">
        <w:rPr>
          <w:noProof/>
          <w:sz w:val="24"/>
          <w:szCs w:val="24"/>
        </w:rPr>
        <w:t>между национальными патентными ведомствами и Комиссией</w:t>
      </w:r>
    </w:p>
    <w:p w14:paraId="4047103B" w14:textId="70F2E051" w:rsidR="006E7357" w:rsidRPr="005D024A" w:rsidRDefault="000D7BE0" w:rsidP="007B6675">
      <w:pPr>
        <w:pStyle w:val="a7"/>
      </w:pPr>
      <w:r>
        <w:t>8</w:t>
      </w:r>
      <w:r w:rsidRPr="000D7BE0">
        <w:rPr>
          <w:lang w:val="ru-RU"/>
        </w:rPr>
        <w:t>.</w:t>
      </w:r>
      <w:r w:rsidR="00275D58">
        <w:rPr>
          <w:lang w:val="en-US"/>
        </w:rPr>
        <w:t> </w:t>
      </w:r>
      <w:r w:rsidR="006E7357" w:rsidRPr="005D024A">
        <w:t xml:space="preserve">Информационное взаимодействие </w:t>
      </w:r>
      <w:r w:rsidR="002525BF" w:rsidRPr="005D024A">
        <w:t>между национальными патентными ведомствами и Комиссией</w:t>
      </w:r>
      <w:r w:rsidR="00511E7E" w:rsidRPr="005D024A">
        <w:t xml:space="preserve"> </w:t>
      </w:r>
      <w:r w:rsidR="00D17515" w:rsidRPr="005D024A">
        <w:t xml:space="preserve">реализуется </w:t>
      </w:r>
      <w:r w:rsidR="00D17515" w:rsidRPr="005D024A">
        <w:rPr>
          <w:rStyle w:val="aff4"/>
          <w:rFonts w:eastAsiaTheme="minorEastAsia"/>
          <w:lang w:val="ru-RU"/>
        </w:rPr>
        <w:t xml:space="preserve">в рамках общего </w:t>
      </w:r>
      <w:r w:rsidR="00D17515" w:rsidRPr="005D024A">
        <w:rPr>
          <w:rStyle w:val="aff4"/>
          <w:rFonts w:eastAsiaTheme="minorEastAsia"/>
          <w:lang w:val="ru-RU"/>
        </w:rPr>
        <w:lastRenderedPageBreak/>
        <w:t>процесса.</w:t>
      </w:r>
      <w:r w:rsidR="006E7357" w:rsidRPr="005D024A">
        <w:t xml:space="preserve"> Структура общего процесса </w:t>
      </w:r>
      <w:r w:rsidR="00136B67">
        <w:rPr>
          <w:lang w:val="ru-RU"/>
        </w:rPr>
        <w:t>определена</w:t>
      </w:r>
      <w:r w:rsidR="0026253A">
        <w:rPr>
          <w:lang w:val="ru-RU"/>
        </w:rPr>
        <w:t xml:space="preserve"> в</w:t>
      </w:r>
      <w:r w:rsidR="006E7357" w:rsidRPr="005D024A">
        <w:t xml:space="preserve"> </w:t>
      </w:r>
      <w:r w:rsidR="00772252" w:rsidRPr="005D024A">
        <w:t>Правила</w:t>
      </w:r>
      <w:r w:rsidR="0026253A">
        <w:rPr>
          <w:lang w:val="ru-RU"/>
        </w:rPr>
        <w:t>х</w:t>
      </w:r>
      <w:r w:rsidR="00772252" w:rsidRPr="005D024A">
        <w:t xml:space="preserve"> информационного взаимодействия</w:t>
      </w:r>
      <w:r w:rsidR="006E7357" w:rsidRPr="005D024A">
        <w:t>.</w:t>
      </w:r>
    </w:p>
    <w:p w14:paraId="462590AA" w14:textId="03551CEE" w:rsidR="00D76D5A" w:rsidRPr="0096708C" w:rsidRDefault="00D76D5A" w:rsidP="007B6675">
      <w:pPr>
        <w:pStyle w:val="a7"/>
        <w:rPr>
          <w:lang w:val="ru-RU"/>
        </w:rPr>
      </w:pPr>
      <w:r>
        <w:t>9</w:t>
      </w:r>
      <w:r w:rsidRPr="008162FC">
        <w:rPr>
          <w:lang w:val="ru-RU"/>
        </w:rPr>
        <w:t>.</w:t>
      </w:r>
      <w:r w:rsidR="00275D58">
        <w:rPr>
          <w:lang w:val="en-US"/>
        </w:rPr>
        <w:t> </w:t>
      </w:r>
      <w:r w:rsidR="002A6A64" w:rsidRPr="00317580">
        <w:rPr>
          <w:szCs w:val="22"/>
          <w:lang w:val="ru-RU" w:eastAsia="en-US"/>
        </w:rPr>
        <w:t xml:space="preserve">Информационное взаимодействие определяет порядок выполнения транзакций общего процесса, каждая из которых представляет собой обмен сообщениями в целях синхронизации состояний информационного объекта общего процесса между </w:t>
      </w:r>
      <w:r w:rsidR="002A6A64" w:rsidRPr="00317580">
        <w:rPr>
          <w:rFonts w:eastAsiaTheme="minorEastAsia" w:cstheme="minorBidi"/>
          <w:szCs w:val="22"/>
          <w:lang w:val="ru-RU" w:eastAsia="en-US"/>
        </w:rPr>
        <w:t xml:space="preserve">участниками </w:t>
      </w:r>
      <w:r w:rsidR="002A6A64" w:rsidRPr="00317580">
        <w:rPr>
          <w:szCs w:val="22"/>
          <w:lang w:val="ru-RU" w:eastAsia="en-US"/>
        </w:rPr>
        <w:t xml:space="preserve">общего процесса. Для каждого информационного взаимодействия определены взаимосвязи между операциями </w:t>
      </w:r>
      <w:r w:rsidR="00644A1A">
        <w:rPr>
          <w:szCs w:val="22"/>
          <w:lang w:val="ru-RU" w:eastAsia="en-US"/>
        </w:rPr>
        <w:br/>
      </w:r>
      <w:r w:rsidR="002A6A64" w:rsidRPr="00317580">
        <w:rPr>
          <w:szCs w:val="22"/>
          <w:lang w:val="ru-RU" w:eastAsia="en-US"/>
        </w:rPr>
        <w:t>и соответствующими таким операциям транзакциями общего процесса</w:t>
      </w:r>
      <w:r w:rsidRPr="0096708C">
        <w:rPr>
          <w:lang w:val="ru-RU"/>
        </w:rPr>
        <w:t>.</w:t>
      </w:r>
    </w:p>
    <w:p w14:paraId="099223D4" w14:textId="3B84FFA2" w:rsidR="006E7357" w:rsidRDefault="000D7BE0" w:rsidP="007B6675">
      <w:pPr>
        <w:pStyle w:val="a7"/>
      </w:pPr>
      <w:r>
        <w:t>10</w:t>
      </w:r>
      <w:r w:rsidRPr="000D7BE0">
        <w:rPr>
          <w:lang w:val="ru-RU"/>
        </w:rPr>
        <w:t>.</w:t>
      </w:r>
      <w:r w:rsidR="00275D58">
        <w:rPr>
          <w:lang w:val="en-US"/>
        </w:rPr>
        <w:t> </w:t>
      </w:r>
      <w:r w:rsidR="002A6A64" w:rsidRPr="00317580">
        <w:t xml:space="preserve">При выполнении транзакции общего процесса инициатор </w:t>
      </w:r>
      <w:r w:rsidR="00644A1A">
        <w:br/>
      </w:r>
      <w:r w:rsidR="002A6A64" w:rsidRPr="00317580">
        <w:t xml:space="preserve">в рамках осуществляемой им операции (инициирующей операции) </w:t>
      </w:r>
      <w:r w:rsidR="002A6A64" w:rsidRPr="00317580">
        <w:rPr>
          <w:lang w:val="ru-RU"/>
        </w:rPr>
        <w:t>направляет</w:t>
      </w:r>
      <w:r w:rsidR="002A6A64" w:rsidRPr="00317580">
        <w:t xml:space="preserve"> респонденту сообщение-запрос, в ответ на которое респондент в рамках осуществляемой им операции (принимающей операции) может направить или не направить сообщение-ответ </w:t>
      </w:r>
      <w:r w:rsidR="00644A1A">
        <w:br/>
      </w:r>
      <w:r w:rsidR="002A6A64" w:rsidRPr="00317580">
        <w:t>в зависимости от шаблона транзакции общего процесса</w:t>
      </w:r>
      <w:r w:rsidR="00746B1E">
        <w:rPr>
          <w:lang w:val="ru-RU"/>
        </w:rPr>
        <w:t>.</w:t>
      </w:r>
      <w:r w:rsidR="00B72EFD">
        <w:t xml:space="preserve"> </w:t>
      </w:r>
      <w:r w:rsidR="002A6A64" w:rsidRPr="00317580">
        <w:rPr>
          <w:lang w:val="ru-RU"/>
        </w:rPr>
        <w:t>Структура</w:t>
      </w:r>
      <w:r w:rsidR="002A6A64" w:rsidRPr="00317580">
        <w:t xml:space="preserve"> данны</w:t>
      </w:r>
      <w:r w:rsidR="002A6A64" w:rsidRPr="00317580">
        <w:rPr>
          <w:lang w:val="ru-RU"/>
        </w:rPr>
        <w:t>х в составе сообщения должна соответствовать</w:t>
      </w:r>
      <w:r w:rsidR="002A6A64" w:rsidRPr="00317580">
        <w:t xml:space="preserve"> </w:t>
      </w:r>
      <w:r w:rsidR="002A6A64" w:rsidRPr="00317580">
        <w:rPr>
          <w:lang w:val="ru-RU"/>
        </w:rPr>
        <w:t>О</w:t>
      </w:r>
      <w:r w:rsidR="002A6A64" w:rsidRPr="00317580">
        <w:t>писани</w:t>
      </w:r>
      <w:r w:rsidR="002A6A64" w:rsidRPr="00317580">
        <w:rPr>
          <w:lang w:val="ru-RU"/>
        </w:rPr>
        <w:t>ю</w:t>
      </w:r>
      <w:r w:rsidR="00B72EFD">
        <w:t xml:space="preserve"> форматов </w:t>
      </w:r>
      <w:r w:rsidR="00000954">
        <w:rPr>
          <w:lang w:val="ru-RU"/>
        </w:rPr>
        <w:t xml:space="preserve">и структур </w:t>
      </w:r>
      <w:r w:rsidR="00B72EFD">
        <w:t xml:space="preserve">электронных документов и сведений, используемых для реализации средствами интегрированной </w:t>
      </w:r>
      <w:r w:rsidR="006532EA">
        <w:rPr>
          <w:lang w:val="ru-RU"/>
        </w:rPr>
        <w:t xml:space="preserve">информационной </w:t>
      </w:r>
      <w:r w:rsidR="00B72EFD">
        <w:t>системы</w:t>
      </w:r>
      <w:r w:rsidR="006532EA">
        <w:rPr>
          <w:lang w:val="ru-RU"/>
        </w:rPr>
        <w:t xml:space="preserve"> </w:t>
      </w:r>
      <w:r w:rsidR="00A10045">
        <w:rPr>
          <w:lang w:val="ru-RU"/>
        </w:rPr>
        <w:t>Евразийского экономического союза</w:t>
      </w:r>
      <w:r w:rsidR="00B72EFD">
        <w:t xml:space="preserve"> общего процесса</w:t>
      </w:r>
      <w:r w:rsidR="00CC6806">
        <w:rPr>
          <w:lang w:val="ru-RU"/>
        </w:rPr>
        <w:t xml:space="preserve"> «</w:t>
      </w:r>
      <w:r w:rsidR="00CC6806" w:rsidRPr="005D024A">
        <w:t>Регистрация, правовая охрана и использование товарных знаков и знаков обслуживания Евразийского экономического союза</w:t>
      </w:r>
      <w:r w:rsidR="00CC6806">
        <w:rPr>
          <w:lang w:val="ru-RU"/>
        </w:rPr>
        <w:t>»</w:t>
      </w:r>
      <w:r w:rsidR="000C14BD">
        <w:rPr>
          <w:lang w:val="ru-RU"/>
        </w:rPr>
        <w:t>, утвержденн</w:t>
      </w:r>
      <w:r w:rsidR="002A6A64">
        <w:rPr>
          <w:lang w:val="ru-RU"/>
        </w:rPr>
        <w:t>ому</w:t>
      </w:r>
      <w:r w:rsidR="000C14BD">
        <w:rPr>
          <w:lang w:val="ru-RU"/>
        </w:rPr>
        <w:t xml:space="preserve"> </w:t>
      </w:r>
      <w:r w:rsidR="000C14BD" w:rsidRPr="00D935E3">
        <w:rPr>
          <w:szCs w:val="28"/>
        </w:rPr>
        <w:t>Решение</w:t>
      </w:r>
      <w:r w:rsidR="000C14BD">
        <w:rPr>
          <w:szCs w:val="28"/>
        </w:rPr>
        <w:t>м</w:t>
      </w:r>
      <w:r w:rsidR="000C14BD" w:rsidRPr="00D935E3">
        <w:rPr>
          <w:szCs w:val="28"/>
        </w:rPr>
        <w:t xml:space="preserve"> Коллегии Евразийской экономической комиссии</w:t>
      </w:r>
      <w:r w:rsidR="000C14BD">
        <w:t xml:space="preserve"> от</w:t>
      </w:r>
      <w:r w:rsidR="00952A3E" w:rsidRPr="00952A3E">
        <w:rPr>
          <w:lang w:val="ru-RU"/>
        </w:rPr>
        <w:t xml:space="preserve"> </w:t>
      </w:r>
      <w:r w:rsidR="00952A3E">
        <w:t>                     </w:t>
      </w:r>
      <w:r w:rsidR="0031334E">
        <w:rPr>
          <w:lang w:val="ru-RU"/>
        </w:rPr>
        <w:t xml:space="preserve"> </w:t>
      </w:r>
      <w:r w:rsidR="00952A3E">
        <w:t>20    г.</w:t>
      </w:r>
      <w:r w:rsidR="00952A3E" w:rsidRPr="00952A3E">
        <w:rPr>
          <w:lang w:val="ru-RU"/>
        </w:rPr>
        <w:t xml:space="preserve"> </w:t>
      </w:r>
      <w:r w:rsidR="000C14BD">
        <w:t>№</w:t>
      </w:r>
      <w:r w:rsidR="000C14BD" w:rsidRPr="005D024A">
        <w:t>        </w:t>
      </w:r>
      <w:r w:rsidR="000C14BD">
        <w:rPr>
          <w:lang w:val="ru-RU"/>
        </w:rPr>
        <w:t xml:space="preserve">(далее – Описание форматов </w:t>
      </w:r>
      <w:r w:rsidR="00644A1A">
        <w:rPr>
          <w:lang w:val="ru-RU"/>
        </w:rPr>
        <w:br/>
      </w:r>
      <w:r w:rsidR="000C14BD">
        <w:rPr>
          <w:lang w:val="ru-RU"/>
        </w:rPr>
        <w:t>и структур электронных документов и сведений)</w:t>
      </w:r>
      <w:r w:rsidR="007A303A" w:rsidRPr="005D024A">
        <w:t>.</w:t>
      </w:r>
    </w:p>
    <w:p w14:paraId="13AE7C8C" w14:textId="784FC124" w:rsidR="00C36501" w:rsidRPr="00AE7A5E" w:rsidRDefault="00653298" w:rsidP="007B6675">
      <w:pPr>
        <w:pStyle w:val="a7"/>
        <w:rPr>
          <w:rStyle w:val="afd"/>
          <w:rFonts w:eastAsiaTheme="minorEastAsia"/>
          <w:lang w:val="ru-RU"/>
        </w:rPr>
      </w:pPr>
      <w:r>
        <w:t>11</w:t>
      </w:r>
      <w:r w:rsidR="00086231" w:rsidRPr="000D7BE0">
        <w:rPr>
          <w:lang w:val="ru-RU"/>
        </w:rPr>
        <w:t>.</w:t>
      </w:r>
      <w:r w:rsidR="00CC465B">
        <w:rPr>
          <w:lang w:val="en-US"/>
        </w:rPr>
        <w:t> </w:t>
      </w:r>
      <w:r w:rsidR="00B72EFD">
        <w:t xml:space="preserve">Транзакции общего процесса выполняются в соответствии </w:t>
      </w:r>
      <w:r w:rsidR="00644A1A">
        <w:br/>
      </w:r>
      <w:r w:rsidR="00B72EFD">
        <w:t xml:space="preserve">с </w:t>
      </w:r>
      <w:r w:rsidR="000C14BD">
        <w:rPr>
          <w:lang w:val="ru-RU"/>
        </w:rPr>
        <w:t>заданными параметрами транзакций общего процесса, как это определено</w:t>
      </w:r>
      <w:r w:rsidR="00746B1E">
        <w:rPr>
          <w:lang w:val="ru-RU"/>
        </w:rPr>
        <w:t xml:space="preserve"> настоящим Регламентом</w:t>
      </w:r>
      <w:r w:rsidR="00B72EFD">
        <w:rPr>
          <w:lang w:val="ru-RU"/>
        </w:rPr>
        <w:t>.</w:t>
      </w:r>
    </w:p>
    <w:p w14:paraId="228BB217" w14:textId="438DD726" w:rsidR="000653ED" w:rsidRPr="00AE7A5E" w:rsidRDefault="0020358D" w:rsidP="00AF3390">
      <w:pPr>
        <w:pStyle w:val="1"/>
        <w:rPr>
          <w:noProof/>
        </w:rPr>
      </w:pPr>
      <w:r w:rsidRPr="00B41D44">
        <w:rPr>
          <w:noProof/>
          <w:lang w:val="en-US"/>
        </w:rPr>
        <w:lastRenderedPageBreak/>
        <w:t>V</w:t>
      </w:r>
      <w:r w:rsidR="00A51675" w:rsidRPr="00AE7A5E">
        <w:t>.</w:t>
      </w:r>
      <w:r w:rsidR="00E550CC" w:rsidRPr="00B41D44">
        <w:rPr>
          <w:lang w:val="en-US"/>
        </w:rPr>
        <w:t> </w:t>
      </w:r>
      <w:r w:rsidR="000653ED">
        <w:rPr>
          <w:noProof/>
        </w:rPr>
        <w:t>Информационное</w:t>
      </w:r>
      <w:r w:rsidR="000653ED" w:rsidRPr="00AE7A5E">
        <w:rPr>
          <w:noProof/>
        </w:rPr>
        <w:t xml:space="preserve"> </w:t>
      </w:r>
      <w:r w:rsidR="000653ED">
        <w:rPr>
          <w:noProof/>
        </w:rPr>
        <w:t>взаимодействие</w:t>
      </w:r>
      <w:r w:rsidR="000653ED" w:rsidRPr="00AE7A5E">
        <w:rPr>
          <w:noProof/>
        </w:rPr>
        <w:t xml:space="preserve"> </w:t>
      </w:r>
      <w:r w:rsidR="000653ED">
        <w:rPr>
          <w:noProof/>
        </w:rPr>
        <w:t>в</w:t>
      </w:r>
      <w:r w:rsidR="000653ED" w:rsidRPr="00AE7A5E">
        <w:rPr>
          <w:noProof/>
        </w:rPr>
        <w:t xml:space="preserve"> </w:t>
      </w:r>
      <w:r w:rsidR="000653ED">
        <w:rPr>
          <w:noProof/>
        </w:rPr>
        <w:t>рамках</w:t>
      </w:r>
      <w:r w:rsidR="000653ED" w:rsidRPr="00AE7A5E">
        <w:rPr>
          <w:noProof/>
        </w:rPr>
        <w:t xml:space="preserve"> </w:t>
      </w:r>
      <w:r w:rsidR="000653ED">
        <w:rPr>
          <w:noProof/>
        </w:rPr>
        <w:t>групп</w:t>
      </w:r>
      <w:r w:rsidR="000653ED" w:rsidRPr="00AE7A5E">
        <w:rPr>
          <w:noProof/>
        </w:rPr>
        <w:t xml:space="preserve"> </w:t>
      </w:r>
      <w:r w:rsidR="000653ED">
        <w:rPr>
          <w:noProof/>
        </w:rPr>
        <w:t>процедур</w:t>
      </w:r>
    </w:p>
    <w:p w14:paraId="0E961694" w14:textId="30433B37" w:rsidR="006E7357" w:rsidRPr="00AE7A5E" w:rsidRDefault="000653ED" w:rsidP="00AF3390">
      <w:pPr>
        <w:pStyle w:val="2"/>
      </w:pPr>
      <w:r w:rsidRPr="00AE7A5E">
        <w:t>1.</w:t>
      </w:r>
      <w:r w:rsidR="00E550CC">
        <w:rPr>
          <w:lang w:val="en-US"/>
        </w:rPr>
        <w:t> </w:t>
      </w:r>
      <w:r w:rsidR="005E0A0C" w:rsidRPr="00AE7A5E">
        <w:rPr>
          <w:noProof/>
        </w:rPr>
        <w:t xml:space="preserve">Информационное взаимодействие </w:t>
      </w:r>
      <w:r w:rsidR="00644A1A">
        <w:rPr>
          <w:noProof/>
        </w:rPr>
        <w:t>для</w:t>
      </w:r>
      <w:r w:rsidR="00644A1A" w:rsidRPr="00AE7A5E">
        <w:rPr>
          <w:noProof/>
        </w:rPr>
        <w:t xml:space="preserve"> представлени</w:t>
      </w:r>
      <w:r w:rsidR="00644A1A">
        <w:rPr>
          <w:noProof/>
        </w:rPr>
        <w:t>я</w:t>
      </w:r>
      <w:r w:rsidR="00644A1A" w:rsidRPr="00AE7A5E">
        <w:rPr>
          <w:noProof/>
        </w:rPr>
        <w:t xml:space="preserve"> сведений </w:t>
      </w:r>
      <w:r w:rsidR="00644A1A">
        <w:rPr>
          <w:noProof/>
        </w:rPr>
        <w:br/>
      </w:r>
      <w:r w:rsidR="00644A1A" w:rsidRPr="00AE7A5E">
        <w:rPr>
          <w:noProof/>
        </w:rPr>
        <w:t xml:space="preserve">в Комиссию при рассмотрении заявки и принятии решения </w:t>
      </w:r>
      <w:r w:rsidR="00644A1A">
        <w:rPr>
          <w:noProof/>
        </w:rPr>
        <w:br/>
      </w:r>
      <w:r w:rsidR="00644A1A" w:rsidRPr="00AE7A5E">
        <w:rPr>
          <w:noProof/>
        </w:rPr>
        <w:t>по заявке на ТЗ Союза</w:t>
      </w:r>
    </w:p>
    <w:p w14:paraId="0B7FA634" w14:textId="2038F0B9" w:rsidR="00F10DDF" w:rsidRPr="00B72EFD" w:rsidRDefault="000D7BE0" w:rsidP="007B6675">
      <w:pPr>
        <w:pStyle w:val="a7"/>
        <w:rPr>
          <w:lang w:val="ru-RU"/>
        </w:rPr>
      </w:pPr>
      <w:r>
        <w:t>12</w:t>
      </w:r>
      <w:r w:rsidRPr="00AE7A5E">
        <w:rPr>
          <w:lang w:val="ru-RU"/>
        </w:rPr>
        <w:t>.</w:t>
      </w:r>
      <w:r w:rsidR="00FE76DC">
        <w:rPr>
          <w:lang w:val="en-US"/>
        </w:rPr>
        <w:t> </w:t>
      </w:r>
      <w:r w:rsidR="00F10DDF" w:rsidRPr="005D024A">
        <w:rPr>
          <w:lang w:val="ru-RU"/>
        </w:rPr>
        <w:t>Схема</w:t>
      </w:r>
      <w:r w:rsidR="00F10DDF" w:rsidRPr="00AE7A5E">
        <w:rPr>
          <w:lang w:val="ru-RU"/>
        </w:rPr>
        <w:t xml:space="preserve"> </w:t>
      </w:r>
      <w:r w:rsidR="00B72EFD">
        <w:rPr>
          <w:lang w:val="ru-RU"/>
        </w:rPr>
        <w:t>выполнения</w:t>
      </w:r>
      <w:r w:rsidR="00F10DDF" w:rsidRPr="00AE7A5E">
        <w:rPr>
          <w:lang w:val="ru-RU"/>
        </w:rPr>
        <w:t xml:space="preserve"> </w:t>
      </w:r>
      <w:r w:rsidR="00F10DDF" w:rsidRPr="005D024A">
        <w:rPr>
          <w:lang w:val="ru-RU"/>
        </w:rPr>
        <w:t>транзакций</w:t>
      </w:r>
      <w:r w:rsidR="00584989" w:rsidRPr="00AE7A5E">
        <w:rPr>
          <w:lang w:val="ru-RU"/>
        </w:rPr>
        <w:t xml:space="preserve"> </w:t>
      </w:r>
      <w:r w:rsidR="00B72EFD">
        <w:rPr>
          <w:lang w:val="ru-RU"/>
        </w:rPr>
        <w:t>общего</w:t>
      </w:r>
      <w:r w:rsidR="00B72EFD" w:rsidRPr="00AE7A5E">
        <w:rPr>
          <w:lang w:val="ru-RU"/>
        </w:rPr>
        <w:t xml:space="preserve"> </w:t>
      </w:r>
      <w:r w:rsidR="00B72EFD">
        <w:rPr>
          <w:lang w:val="ru-RU"/>
        </w:rPr>
        <w:t>процесса</w:t>
      </w:r>
      <w:r w:rsidR="009941CC" w:rsidRPr="00AE7A5E">
        <w:rPr>
          <w:lang w:val="ru-RU"/>
        </w:rPr>
        <w:t xml:space="preserve"> </w:t>
      </w:r>
      <w:r w:rsidR="00644A1A">
        <w:rPr>
          <w:lang w:val="ru-RU"/>
        </w:rPr>
        <w:t>для</w:t>
      </w:r>
      <w:r w:rsidR="00644A1A" w:rsidRPr="00AE7A5E">
        <w:rPr>
          <w:lang w:val="ru-RU"/>
        </w:rPr>
        <w:t xml:space="preserve"> представлени</w:t>
      </w:r>
      <w:r w:rsidR="00644A1A">
        <w:rPr>
          <w:lang w:val="ru-RU"/>
        </w:rPr>
        <w:t>я</w:t>
      </w:r>
      <w:r w:rsidR="00644A1A" w:rsidRPr="00F80298">
        <w:rPr>
          <w:lang w:val="ru-RU"/>
        </w:rPr>
        <w:t xml:space="preserve"> сведений </w:t>
      </w:r>
      <w:r w:rsidR="00644A1A" w:rsidRPr="00AE7A5E">
        <w:rPr>
          <w:lang w:val="ru-RU"/>
        </w:rPr>
        <w:t xml:space="preserve">в Комиссию </w:t>
      </w:r>
      <w:r w:rsidR="00644A1A" w:rsidRPr="00F80298">
        <w:rPr>
          <w:lang w:val="ru-RU"/>
        </w:rPr>
        <w:t xml:space="preserve">при рассмотрении заявки </w:t>
      </w:r>
      <w:r w:rsidR="00644A1A">
        <w:rPr>
          <w:lang w:val="ru-RU"/>
        </w:rPr>
        <w:br/>
      </w:r>
      <w:r w:rsidR="00644A1A" w:rsidRPr="00F80298">
        <w:rPr>
          <w:lang w:val="ru-RU"/>
        </w:rPr>
        <w:t>и принятии решения по заявке на ТЗ Союза</w:t>
      </w:r>
      <w:r w:rsidR="009941CC" w:rsidRPr="00F80298">
        <w:t xml:space="preserve"> </w:t>
      </w:r>
      <w:r w:rsidR="00F10DDF" w:rsidRPr="005D024A">
        <w:rPr>
          <w:lang w:val="ru-RU"/>
        </w:rPr>
        <w:t>представлена</w:t>
      </w:r>
      <w:r w:rsidR="00F10DDF" w:rsidRPr="00AE7A5E">
        <w:rPr>
          <w:lang w:val="ru-RU"/>
        </w:rPr>
        <w:t xml:space="preserve"> </w:t>
      </w:r>
      <w:r w:rsidR="00F10DDF" w:rsidRPr="005D024A">
        <w:rPr>
          <w:lang w:val="ru-RU"/>
        </w:rPr>
        <w:t>на</w:t>
      </w:r>
      <w:r w:rsidR="00F10DDF" w:rsidRPr="00AE7A5E">
        <w:rPr>
          <w:lang w:val="ru-RU"/>
        </w:rPr>
        <w:t xml:space="preserve"> </w:t>
      </w:r>
      <w:r w:rsidR="00F10DDF" w:rsidRPr="005D024A">
        <w:rPr>
          <w:lang w:val="ru-RU"/>
        </w:rPr>
        <w:t>рис</w:t>
      </w:r>
      <w:r w:rsidR="00B72EFD">
        <w:rPr>
          <w:lang w:val="ru-RU"/>
        </w:rPr>
        <w:t>унке</w:t>
      </w:r>
      <w:r w:rsidR="00B72EFD" w:rsidRPr="008A5736">
        <w:rPr>
          <w:lang w:val="en-US"/>
        </w:rPr>
        <w:t> </w:t>
      </w:r>
      <w:r w:rsidR="00F10DDF" w:rsidRPr="00AE7A5E">
        <w:rPr>
          <w:lang w:val="ru-RU"/>
        </w:rPr>
        <w:t>2</w:t>
      </w:r>
      <w:r w:rsidR="00480ABC" w:rsidRPr="00AE7A5E">
        <w:rPr>
          <w:lang w:val="ru-RU"/>
        </w:rPr>
        <w:t>.</w:t>
      </w:r>
      <w:r w:rsidR="00B72EFD" w:rsidRPr="00AE7A5E">
        <w:rPr>
          <w:lang w:val="ru-RU"/>
        </w:rPr>
        <w:t xml:space="preserve"> </w:t>
      </w:r>
      <w:r w:rsidR="00B72EFD" w:rsidRPr="005D024A">
        <w:rPr>
          <w:lang w:val="ru-RU"/>
        </w:rPr>
        <w:t>Для каждой процедуры общего процесса в табл</w:t>
      </w:r>
      <w:r w:rsidR="00B72EFD">
        <w:rPr>
          <w:lang w:val="ru-RU"/>
        </w:rPr>
        <w:t>ице</w:t>
      </w:r>
      <w:r w:rsidR="00B72EFD" w:rsidRPr="005D024A">
        <w:rPr>
          <w:lang w:val="ru-RU"/>
        </w:rPr>
        <w:t xml:space="preserve"> 2 </w:t>
      </w:r>
      <w:r w:rsidR="00D4414C">
        <w:rPr>
          <w:lang w:val="ru-RU"/>
        </w:rPr>
        <w:t>приведена</w:t>
      </w:r>
      <w:r w:rsidR="00B72EFD" w:rsidRPr="005D024A">
        <w:rPr>
          <w:lang w:val="ru-RU"/>
        </w:rPr>
        <w:t xml:space="preserve"> связь между операциями, промежуточными и результирующими состояниями </w:t>
      </w:r>
      <w:r w:rsidR="00B72EFD">
        <w:rPr>
          <w:lang w:val="ru-RU"/>
        </w:rPr>
        <w:t>информационных объектов</w:t>
      </w:r>
      <w:r w:rsidR="00B72EFD" w:rsidRPr="005D024A">
        <w:rPr>
          <w:lang w:val="ru-RU"/>
        </w:rPr>
        <w:t xml:space="preserve"> </w:t>
      </w:r>
      <w:r w:rsidR="00B72EFD">
        <w:t>общего процесса и транзакциями общего процесса</w:t>
      </w:r>
      <w:r w:rsidR="00B72EFD">
        <w:rPr>
          <w:lang w:val="ru-RU"/>
        </w:rPr>
        <w:t>.</w:t>
      </w:r>
    </w:p>
    <w:p w14:paraId="0DEB452A" w14:textId="5B16105C" w:rsidR="00850BB3" w:rsidRPr="005D024A" w:rsidRDefault="00516FA2" w:rsidP="0090414F">
      <w:pPr>
        <w:pStyle w:val="ab"/>
      </w:pPr>
      <w:r>
        <w:object w:dxaOrig="9226" w:dyaOrig="6045" w14:anchorId="51B65635">
          <v:shape id="_x0000_i1026" type="#_x0000_t75" style="width:462.1pt;height:302.5pt" o:ole="">
            <v:imagedata r:id="rId17" o:title=""/>
          </v:shape>
          <o:OLEObject Type="Embed" ProgID="Visio.Drawing.15" ShapeID="_x0000_i1026" DrawAspect="Content" ObjectID="_1790066421" r:id="rId18"/>
        </w:object>
      </w:r>
    </w:p>
    <w:p w14:paraId="7959FCB0" w14:textId="43FCA02E" w:rsidR="00480ABC" w:rsidRPr="00F80298" w:rsidRDefault="006E7357" w:rsidP="00AE7A5E">
      <w:pPr>
        <w:pStyle w:val="aa"/>
        <w:spacing w:after="480"/>
        <w:rPr>
          <w:sz w:val="24"/>
        </w:rPr>
      </w:pPr>
      <w:r w:rsidRPr="00AC4031">
        <w:rPr>
          <w:sz w:val="24"/>
          <w:szCs w:val="24"/>
        </w:rPr>
        <w:t>Рис</w:t>
      </w:r>
      <w:r w:rsidR="00D4414C" w:rsidRPr="00AE7A5E">
        <w:rPr>
          <w:sz w:val="24"/>
          <w:szCs w:val="24"/>
        </w:rPr>
        <w:t>.</w:t>
      </w:r>
      <w:r w:rsidR="00E43B6A" w:rsidRPr="00AC4031">
        <w:rPr>
          <w:sz w:val="24"/>
          <w:szCs w:val="24"/>
          <w:lang w:val="en-US"/>
        </w:rPr>
        <w:t> </w:t>
      </w:r>
      <w:r w:rsidR="00C20A3A" w:rsidRPr="00AE7A5E">
        <w:rPr>
          <w:noProof/>
          <w:sz w:val="24"/>
          <w:szCs w:val="24"/>
        </w:rPr>
        <w:t>2</w:t>
      </w:r>
      <w:r w:rsidR="00015E4F" w:rsidRPr="00AE7A5E">
        <w:rPr>
          <w:sz w:val="24"/>
          <w:szCs w:val="24"/>
        </w:rPr>
        <w:t xml:space="preserve">. </w:t>
      </w:r>
      <w:r w:rsidR="007A303A" w:rsidRPr="00AC4031">
        <w:rPr>
          <w:noProof/>
          <w:sz w:val="24"/>
          <w:szCs w:val="24"/>
        </w:rPr>
        <w:t xml:space="preserve">Схема </w:t>
      </w:r>
      <w:r w:rsidR="00B72EFD" w:rsidRPr="00AC4031">
        <w:rPr>
          <w:noProof/>
          <w:sz w:val="24"/>
          <w:szCs w:val="24"/>
        </w:rPr>
        <w:t>выполнения</w:t>
      </w:r>
      <w:r w:rsidR="007A303A" w:rsidRPr="00AC4031">
        <w:rPr>
          <w:noProof/>
          <w:sz w:val="24"/>
          <w:szCs w:val="24"/>
        </w:rPr>
        <w:t xml:space="preserve"> транзакций</w:t>
      </w:r>
      <w:r w:rsidR="006A6235" w:rsidRPr="00AC4031">
        <w:rPr>
          <w:noProof/>
          <w:sz w:val="24"/>
          <w:szCs w:val="24"/>
        </w:rPr>
        <w:t xml:space="preserve"> общего процесса</w:t>
      </w:r>
      <w:r w:rsidR="007B224B">
        <w:rPr>
          <w:noProof/>
          <w:sz w:val="24"/>
          <w:szCs w:val="24"/>
        </w:rPr>
        <w:t xml:space="preserve"> </w:t>
      </w:r>
      <w:r w:rsidR="00644A1A" w:rsidRPr="00644A1A">
        <w:rPr>
          <w:noProof/>
          <w:sz w:val="24"/>
          <w:szCs w:val="24"/>
        </w:rPr>
        <w:t xml:space="preserve">для представления сведений </w:t>
      </w:r>
      <w:r w:rsidR="00644A1A" w:rsidRPr="00644A1A">
        <w:rPr>
          <w:noProof/>
          <w:sz w:val="24"/>
          <w:szCs w:val="24"/>
        </w:rPr>
        <w:br/>
        <w:t>в Комиссию при рассмотрении заявки и принятии решения по заявке на ТЗ Союза</w:t>
      </w:r>
      <w:r w:rsidR="00644A1A" w:rsidRPr="00AC4031">
        <w:rPr>
          <w:noProof/>
          <w:sz w:val="24"/>
          <w:szCs w:val="24"/>
        </w:rPr>
        <w:t xml:space="preserve"> </w:t>
      </w:r>
      <w:r w:rsidR="00D40CC1" w:rsidRPr="00AC4031">
        <w:rPr>
          <w:noProof/>
          <w:sz w:val="24"/>
          <w:szCs w:val="24"/>
        </w:rPr>
        <w:t>миссию</w:t>
      </w:r>
    </w:p>
    <w:p w14:paraId="036FF6C1" w14:textId="77777777" w:rsidR="00480ABC" w:rsidRPr="001E6F13" w:rsidRDefault="00480ABC" w:rsidP="00480ABC">
      <w:pPr>
        <w:rPr>
          <w:lang w:eastAsia="ru-RU"/>
        </w:rPr>
        <w:sectPr w:rsidR="00480ABC" w:rsidRPr="001E6F13" w:rsidSect="00F27BDB">
          <w:headerReference w:type="default" r:id="rId19"/>
          <w:footerReference w:type="default" r:id="rId20"/>
          <w:headerReference w:type="first" r:id="rId21"/>
          <w:type w:val="continuous"/>
          <w:pgSz w:w="11906" w:h="16838" w:code="9"/>
          <w:pgMar w:top="1134" w:right="850" w:bottom="1134" w:left="1701" w:header="709" w:footer="709" w:gutter="0"/>
          <w:cols w:space="708"/>
          <w:titlePg/>
          <w:docGrid w:linePitch="408"/>
        </w:sectPr>
      </w:pPr>
    </w:p>
    <w:p w14:paraId="079AA981" w14:textId="421151E4" w:rsidR="006A6235" w:rsidRPr="00CA10B0" w:rsidRDefault="006E7357" w:rsidP="00B75376">
      <w:pPr>
        <w:pStyle w:val="affe"/>
        <w:spacing w:before="0"/>
      </w:pPr>
      <w:r w:rsidRPr="005D024A">
        <w:lastRenderedPageBreak/>
        <w:t>Табл</w:t>
      </w:r>
      <w:r w:rsidR="006A6235">
        <w:t>ица</w:t>
      </w:r>
      <w:r w:rsidR="00D40CC1" w:rsidRPr="006A6235">
        <w:rPr>
          <w:lang w:val="en-US"/>
        </w:rPr>
        <w:t> </w:t>
      </w:r>
      <w:r w:rsidR="00C20A3A" w:rsidRPr="00CA10B0">
        <w:t>2</w:t>
      </w:r>
    </w:p>
    <w:p w14:paraId="0163DD4E" w14:textId="1198032D" w:rsidR="006E7357" w:rsidRPr="00480CC5" w:rsidRDefault="001206EF" w:rsidP="00480CC5">
      <w:pPr>
        <w:pStyle w:val="a6"/>
      </w:pPr>
      <w:r w:rsidRPr="00480CC5">
        <w:t>Перечень транзакций</w:t>
      </w:r>
      <w:r w:rsidR="00BC1F7B" w:rsidRPr="00480CC5">
        <w:t xml:space="preserve"> </w:t>
      </w:r>
      <w:r w:rsidR="006A6235" w:rsidRPr="00480CC5">
        <w:t>общего процесса</w:t>
      </w:r>
      <w:r w:rsidR="00D82DC0" w:rsidRPr="00480CC5">
        <w:t xml:space="preserve"> </w:t>
      </w:r>
      <w:r w:rsidR="00644A1A" w:rsidRPr="00644A1A">
        <w:t xml:space="preserve">для представления сведений </w:t>
      </w:r>
      <w:r w:rsidR="00644A1A" w:rsidRPr="00644A1A">
        <w:br/>
        <w:t>в Комиссию при рассмотрении заявки и принятии решения по заявке на ТЗ Союза</w:t>
      </w:r>
    </w:p>
    <w:p w14:paraId="0A4E263B" w14:textId="77777777" w:rsidR="00D4414C" w:rsidRPr="005D024A" w:rsidRDefault="00D4414C" w:rsidP="00D4414C">
      <w:pPr>
        <w:pStyle w:val="afff"/>
      </w:pPr>
    </w:p>
    <w:tbl>
      <w:tblPr>
        <w:tblW w:w="14572" w:type="dxa"/>
        <w:jc w:val="center"/>
        <w:tblLayout w:type="fixed"/>
        <w:tblLook w:val="04A0" w:firstRow="1" w:lastRow="0" w:firstColumn="1" w:lastColumn="0" w:noHBand="0" w:noVBand="1"/>
      </w:tblPr>
      <w:tblGrid>
        <w:gridCol w:w="731"/>
        <w:gridCol w:w="3107"/>
        <w:gridCol w:w="3250"/>
        <w:gridCol w:w="2719"/>
        <w:gridCol w:w="2422"/>
        <w:gridCol w:w="2343"/>
      </w:tblGrid>
      <w:tr w:rsidR="00CD6ADA" w:rsidRPr="005D024A" w14:paraId="10CA1EEC" w14:textId="77777777" w:rsidTr="00D31C3D">
        <w:trPr>
          <w:trHeight w:val="601"/>
          <w:tblHeader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B07B00D" w14:textId="7303CE70" w:rsidR="00CD6ADA" w:rsidRDefault="00CD6ADA" w:rsidP="000355DD">
            <w:pPr>
              <w:pStyle w:val="af1"/>
              <w:jc w:val="center"/>
            </w:pPr>
            <w:r>
              <w:t>№ п/п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0F9BC1D" w14:textId="74138A5B" w:rsidR="00CD6ADA" w:rsidRDefault="00CD6ADA" w:rsidP="000355DD">
            <w:pPr>
              <w:pStyle w:val="af1"/>
              <w:jc w:val="center"/>
            </w:pPr>
            <w:r w:rsidRPr="005D024A">
              <w:t>Операци</w:t>
            </w:r>
            <w:r>
              <w:t>я</w:t>
            </w:r>
            <w:r w:rsidRPr="005D024A">
              <w:t>, выполняем</w:t>
            </w:r>
            <w:r>
              <w:t>ая</w:t>
            </w:r>
            <w:r w:rsidRPr="005D024A">
              <w:t xml:space="preserve"> инициатором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7B272C2" w14:textId="2CAFC603" w:rsidR="00CD6ADA" w:rsidRDefault="00CD6ADA" w:rsidP="000355DD">
            <w:pPr>
              <w:pStyle w:val="af1"/>
              <w:jc w:val="center"/>
            </w:pPr>
            <w:r w:rsidRPr="005D024A">
              <w:t>Промежуточн</w:t>
            </w:r>
            <w:r>
              <w:t>ое</w:t>
            </w:r>
            <w:r w:rsidRPr="005D024A">
              <w:t xml:space="preserve"> состоян</w:t>
            </w:r>
            <w:r>
              <w:t>ие</w:t>
            </w:r>
            <w:r w:rsidRPr="005D024A">
              <w:t xml:space="preserve"> </w:t>
            </w:r>
            <w:r>
              <w:t>информационного объекта общего процесса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3E96E98" w14:textId="6E4C2BCA" w:rsidR="00CD6ADA" w:rsidRDefault="00CD6ADA" w:rsidP="000355DD">
            <w:pPr>
              <w:pStyle w:val="af1"/>
              <w:jc w:val="center"/>
            </w:pPr>
            <w:r w:rsidRPr="005D024A">
              <w:t>Операци</w:t>
            </w:r>
            <w:r>
              <w:t>я</w:t>
            </w:r>
            <w:r w:rsidRPr="005D024A">
              <w:t>, выполняем</w:t>
            </w:r>
            <w:r>
              <w:t>ая</w:t>
            </w:r>
            <w:r w:rsidRPr="005D024A">
              <w:t xml:space="preserve"> </w:t>
            </w:r>
            <w:r>
              <w:t>респондентом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D448944" w14:textId="7B38E841" w:rsidR="00CD6ADA" w:rsidRDefault="00CD6ADA" w:rsidP="000355DD">
            <w:pPr>
              <w:pStyle w:val="af1"/>
              <w:jc w:val="center"/>
            </w:pPr>
            <w:r w:rsidRPr="005D024A">
              <w:t>Результирующ</w:t>
            </w:r>
            <w:r>
              <w:t>е</w:t>
            </w:r>
            <w:r w:rsidRPr="005D024A">
              <w:t>е состоян</w:t>
            </w:r>
            <w:r>
              <w:t>ие</w:t>
            </w:r>
            <w:r w:rsidRPr="005D024A">
              <w:t xml:space="preserve"> </w:t>
            </w:r>
            <w:r>
              <w:t>информационного объекта общего процесса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95303EB" w14:textId="5132F9D4" w:rsidR="00CD6ADA" w:rsidRDefault="00CD6ADA" w:rsidP="000355DD">
            <w:pPr>
              <w:pStyle w:val="af1"/>
              <w:jc w:val="center"/>
            </w:pPr>
            <w:r>
              <w:t>Т</w:t>
            </w:r>
            <w:r w:rsidRPr="005D024A">
              <w:t>ранзакция</w:t>
            </w:r>
            <w:r>
              <w:t xml:space="preserve"> общего процесса</w:t>
            </w:r>
          </w:p>
        </w:tc>
      </w:tr>
      <w:tr w:rsidR="006263E6" w:rsidRPr="005D024A" w14:paraId="02A45FDC" w14:textId="77777777" w:rsidTr="00677B8F">
        <w:trPr>
          <w:trHeight w:val="301"/>
          <w:tblHeader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06E63B88" w14:textId="76FE3B05" w:rsidR="006263E6" w:rsidRDefault="006263E6" w:rsidP="000355DD">
            <w:pPr>
              <w:pStyle w:val="af1"/>
              <w:jc w:val="center"/>
            </w:pPr>
            <w: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86775E" w14:textId="122B2AF1" w:rsidR="006263E6" w:rsidRPr="005D024A" w:rsidRDefault="006263E6" w:rsidP="000355DD">
            <w:pPr>
              <w:pStyle w:val="af1"/>
              <w:jc w:val="center"/>
            </w:pPr>
            <w:r>
              <w:t>2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469E3C5F" w14:textId="1D1B1294" w:rsidR="006263E6" w:rsidRPr="005D024A" w:rsidRDefault="006263E6" w:rsidP="000355DD">
            <w:pPr>
              <w:pStyle w:val="af1"/>
              <w:jc w:val="center"/>
            </w:pPr>
            <w:r>
              <w:t>3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3F7EDF94" w14:textId="32A485FE" w:rsidR="006263E6" w:rsidRPr="005D024A" w:rsidRDefault="006263E6" w:rsidP="000355DD">
            <w:pPr>
              <w:pStyle w:val="af1"/>
              <w:jc w:val="center"/>
            </w:pPr>
            <w:r>
              <w:t>4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01540D28" w14:textId="6CB52D06" w:rsidR="006263E6" w:rsidRPr="005D024A" w:rsidRDefault="006263E6" w:rsidP="000355DD">
            <w:pPr>
              <w:pStyle w:val="af1"/>
              <w:jc w:val="center"/>
            </w:pPr>
            <w:r>
              <w:t>5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10896996" w14:textId="7D8D3184" w:rsidR="006263E6" w:rsidRDefault="006263E6" w:rsidP="000355DD">
            <w:pPr>
              <w:pStyle w:val="af1"/>
              <w:jc w:val="center"/>
            </w:pPr>
            <w:r>
              <w:t>6</w:t>
            </w:r>
          </w:p>
        </w:tc>
      </w:tr>
      <w:tr w:rsidR="00A540BA" w:rsidRPr="00A9512A" w14:paraId="405353CC" w14:textId="77777777" w:rsidTr="0045262D">
        <w:trPr>
          <w:cantSplit/>
          <w:trHeight w:val="386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5E2C4F2D" w14:textId="0B4E6E05" w:rsidR="00A540BA" w:rsidRPr="00AC4031" w:rsidRDefault="00124507" w:rsidP="00FC7A4E">
            <w:pPr>
              <w:pStyle w:val="af1"/>
              <w:keepNext/>
              <w:keepLines/>
              <w:jc w:val="center"/>
              <w:rPr>
                <w:highlight w:val="yellow"/>
                <w:lang w:val="en-US"/>
              </w:rPr>
            </w:pPr>
            <w:r w:rsidRPr="00B53005">
              <w:rPr>
                <w:lang w:val="en-US"/>
              </w:rPr>
              <w:t>1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F92BA0" w14:textId="69EB4421" w:rsidR="00A540BA" w:rsidRPr="001221E7" w:rsidRDefault="00A540BA" w:rsidP="00FC7A4E">
            <w:pPr>
              <w:pStyle w:val="af1"/>
              <w:keepNext/>
              <w:keepLines/>
              <w:jc w:val="center"/>
              <w:rPr>
                <w:noProof/>
              </w:rPr>
            </w:pPr>
            <w:r w:rsidRPr="001221E7">
              <w:rPr>
                <w:noProof/>
              </w:rPr>
              <w:t>Представление сведений о заявке на ТЗ Союза для опубликования</w:t>
            </w:r>
            <w:r w:rsidR="00A9512A" w:rsidRPr="001221E7">
              <w:rPr>
                <w:noProof/>
              </w:rPr>
              <w:t xml:space="preserve"> (P.SP.02.PRC.001)</w:t>
            </w:r>
          </w:p>
        </w:tc>
      </w:tr>
      <w:tr w:rsidR="00A540BA" w:rsidRPr="001B62B4" w14:paraId="63D3C4D6" w14:textId="77777777" w:rsidTr="00677B8F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7C2A12F" w14:textId="2F81AC3F" w:rsidR="00A540BA" w:rsidRPr="00AC4031" w:rsidRDefault="00124507" w:rsidP="00DF0BBF">
            <w:pPr>
              <w:pStyle w:val="af1"/>
              <w:jc w:val="center"/>
              <w:rPr>
                <w:highlight w:val="yellow"/>
                <w:lang w:val="en-US"/>
              </w:rPr>
            </w:pPr>
            <w:r w:rsidRPr="002263B9">
              <w:rPr>
                <w:noProof/>
                <w:lang w:val="en-US"/>
              </w:rPr>
              <w:t>1</w:t>
            </w:r>
            <w:r w:rsidRPr="00B53005">
              <w:rPr>
                <w:lang w:val="en-US"/>
              </w:rPr>
              <w:t>.</w:t>
            </w:r>
            <w:r w:rsidRPr="00B53005">
              <w:rPr>
                <w:noProof/>
                <w:lang w:val="en-US"/>
              </w:rP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976DC71" w14:textId="57BE95CE" w:rsidR="00A540BA" w:rsidRPr="00B039AA" w:rsidRDefault="00A540BA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 xml:space="preserve">Представление сведений </w:t>
            </w:r>
            <w:r w:rsidR="00644A1A">
              <w:rPr>
                <w:noProof/>
              </w:rPr>
              <w:br/>
            </w:r>
            <w:r w:rsidRPr="00AE7A5E">
              <w:rPr>
                <w:noProof/>
              </w:rPr>
              <w:t>о заявке на ТЗ Союза для опубликования</w:t>
            </w:r>
            <w:r w:rsidR="00A9512A" w:rsidRPr="00AE7A5E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AE7A5E">
              <w:rPr>
                <w:noProof/>
              </w:rPr>
              <w:t>.001)</w:t>
            </w:r>
            <w:r w:rsidR="00AA347E" w:rsidRPr="00AE7A5E">
              <w:rPr>
                <w:noProof/>
              </w:rPr>
              <w:t>.</w:t>
            </w:r>
          </w:p>
          <w:p w14:paraId="60AE6D60" w14:textId="226B59AE" w:rsidR="00A540BA" w:rsidRPr="000355DD" w:rsidRDefault="00C65216" w:rsidP="000355DD">
            <w:pPr>
              <w:pStyle w:val="af1"/>
            </w:pPr>
            <w:r w:rsidRPr="00AE7A5E">
              <w:rPr>
                <w:noProof/>
              </w:rPr>
              <w:t xml:space="preserve">Получение уведомления </w:t>
            </w:r>
            <w:r w:rsidR="00644A1A">
              <w:rPr>
                <w:noProof/>
              </w:rPr>
              <w:br/>
            </w:r>
            <w:r w:rsidRPr="00AE7A5E">
              <w:rPr>
                <w:noProof/>
              </w:rPr>
              <w:t>о результатах обработки сведений о заявке на ТЗ Союза для опубликования</w:t>
            </w:r>
            <w:r w:rsidR="00A9512A" w:rsidRPr="00AE7A5E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AE7A5E">
              <w:rPr>
                <w:noProof/>
              </w:rPr>
              <w:t>.004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DDDE571" w14:textId="132DA832" w:rsidR="00A540BA" w:rsidRPr="00B039AA" w:rsidRDefault="00520325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>заявка на ТЗ Союза</w:t>
            </w:r>
            <w:r w:rsidR="00662D7E" w:rsidRPr="00AE7A5E">
              <w:rPr>
                <w:noProof/>
              </w:rPr>
              <w:t xml:space="preserve"> </w:t>
            </w:r>
            <w:r w:rsidR="00A9512A" w:rsidRPr="00AE7A5E">
              <w:rPr>
                <w:noProof/>
              </w:rPr>
              <w:t>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BEN</w:t>
            </w:r>
            <w:r w:rsidR="00A9512A" w:rsidRPr="00AE7A5E">
              <w:rPr>
                <w:noProof/>
              </w:rPr>
              <w:t>.001)</w:t>
            </w:r>
            <w:r w:rsidR="00A540BA" w:rsidRPr="00AE7A5E">
              <w:rPr>
                <w:noProof/>
              </w:rPr>
              <w:t xml:space="preserve">: </w:t>
            </w:r>
            <w:r w:rsidR="00D4414C" w:rsidRPr="00AE7A5E">
              <w:rPr>
                <w:noProof/>
              </w:rPr>
              <w:t>сведения о заявке на ТЗ Союза представлены в Комиссию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3B979B4" w14:textId="626504DF" w:rsidR="00A540BA" w:rsidRPr="00B039AA" w:rsidRDefault="00383008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>прием и обработка сведений о заявке на ТЗ Союза для опубликования</w:t>
            </w:r>
            <w:r w:rsidR="00A9512A" w:rsidRPr="00AE7A5E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AE7A5E">
              <w:rPr>
                <w:noProof/>
              </w:rPr>
              <w:t>.002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E01CDB3" w14:textId="04B6F4C3" w:rsidR="00A540BA" w:rsidRPr="00B039AA" w:rsidRDefault="00520325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>заявка на ТЗ Союза</w:t>
            </w:r>
            <w:r w:rsidR="00A9512A" w:rsidRPr="00AE7A5E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BEN</w:t>
            </w:r>
            <w:r w:rsidR="00A9512A" w:rsidRPr="00AE7A5E">
              <w:rPr>
                <w:noProof/>
              </w:rPr>
              <w:t>.001)</w:t>
            </w:r>
            <w:r w:rsidR="00A540BA" w:rsidRPr="00AE7A5E">
              <w:rPr>
                <w:noProof/>
              </w:rPr>
              <w:t xml:space="preserve">: </w:t>
            </w:r>
            <w:r w:rsidR="00D4414C" w:rsidRPr="00AE7A5E">
              <w:rPr>
                <w:noProof/>
              </w:rPr>
              <w:t>сведения о заявке на ТЗ Союза обработаны в Комиссии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ADE6F53" w14:textId="66199D6F" w:rsidR="00A540BA" w:rsidRPr="00AE7A5E" w:rsidRDefault="001A1AA6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>представление сведений о заявке на ТЗ Союза для опубликования</w:t>
            </w:r>
            <w:r w:rsidR="00A9512A" w:rsidRPr="00AE7A5E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TRN</w:t>
            </w:r>
            <w:r w:rsidR="00A9512A" w:rsidRPr="00AE7A5E">
              <w:rPr>
                <w:noProof/>
              </w:rPr>
              <w:t>.001)</w:t>
            </w:r>
          </w:p>
        </w:tc>
      </w:tr>
      <w:tr w:rsidR="00A540BA" w:rsidRPr="00A9512A" w14:paraId="56F788A6" w14:textId="77777777" w:rsidTr="0045262D">
        <w:trPr>
          <w:cantSplit/>
          <w:trHeight w:val="386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525BD210" w14:textId="77777777" w:rsidR="00A540BA" w:rsidRPr="00AC4031" w:rsidRDefault="00124507" w:rsidP="00FC7A4E">
            <w:pPr>
              <w:pStyle w:val="af1"/>
              <w:keepNext/>
              <w:keepLines/>
              <w:jc w:val="center"/>
              <w:rPr>
                <w:highlight w:val="yellow"/>
                <w:lang w:val="en-US"/>
              </w:rPr>
            </w:pPr>
            <w:r w:rsidRPr="00B53005">
              <w:rPr>
                <w:lang w:val="en-US"/>
              </w:rPr>
              <w:lastRenderedPageBreak/>
              <w:t>2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9695A4" w14:textId="615D6DEB" w:rsidR="00A540BA" w:rsidRPr="001221E7" w:rsidRDefault="00644A1A" w:rsidP="00644A1A">
            <w:pPr>
              <w:pStyle w:val="af1"/>
              <w:keepNext/>
              <w:keepLines/>
              <w:jc w:val="center"/>
              <w:rPr>
                <w:noProof/>
              </w:rPr>
            </w:pPr>
            <w:r w:rsidRPr="00BF3C6D">
              <w:rPr>
                <w:noProof/>
              </w:rPr>
              <w:t>Представление сведений о регистрации</w:t>
            </w:r>
            <w:r>
              <w:rPr>
                <w:noProof/>
              </w:rPr>
              <w:t xml:space="preserve"> (отказе в регистрации)</w:t>
            </w:r>
            <w:r w:rsidRPr="00BF3C6D">
              <w:rPr>
                <w:noProof/>
              </w:rPr>
              <w:t xml:space="preserve"> ТЗ Союза</w:t>
            </w:r>
            <w:r w:rsidRPr="001221E7">
              <w:rPr>
                <w:noProof/>
              </w:rPr>
              <w:t xml:space="preserve"> </w:t>
            </w:r>
            <w:r w:rsidR="00A9512A" w:rsidRPr="001221E7">
              <w:rPr>
                <w:noProof/>
              </w:rPr>
              <w:t>(P.SP.02.PRC.005)</w:t>
            </w:r>
          </w:p>
        </w:tc>
      </w:tr>
      <w:tr w:rsidR="00A540BA" w:rsidRPr="001B62B4" w14:paraId="24277F49" w14:textId="77777777" w:rsidTr="00677B8F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1421A80" w14:textId="77777777" w:rsidR="00A540BA" w:rsidRPr="00AC4031" w:rsidRDefault="00124507" w:rsidP="00DF0BBF">
            <w:pPr>
              <w:pStyle w:val="af1"/>
              <w:jc w:val="center"/>
              <w:rPr>
                <w:highlight w:val="yellow"/>
                <w:lang w:val="en-US"/>
              </w:rPr>
            </w:pPr>
            <w:r w:rsidRPr="002263B9">
              <w:rPr>
                <w:noProof/>
                <w:lang w:val="en-US"/>
              </w:rPr>
              <w:t>2</w:t>
            </w:r>
            <w:r w:rsidRPr="00B53005">
              <w:rPr>
                <w:lang w:val="en-US"/>
              </w:rPr>
              <w:t>.</w:t>
            </w:r>
            <w:r w:rsidRPr="00B53005">
              <w:rPr>
                <w:noProof/>
                <w:lang w:val="en-US"/>
              </w:rP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FFF844F" w14:textId="42C7DDA0" w:rsidR="00A540BA" w:rsidRPr="00B039AA" w:rsidRDefault="00644A1A" w:rsidP="000355DD">
            <w:pPr>
              <w:pStyle w:val="af1"/>
              <w:rPr>
                <w:noProof/>
              </w:rPr>
            </w:pPr>
            <w:r>
              <w:rPr>
                <w:rFonts w:eastAsiaTheme="minorEastAsia"/>
                <w:noProof/>
              </w:rPr>
              <w:t xml:space="preserve">Представление сведений </w:t>
            </w:r>
            <w:r>
              <w:rPr>
                <w:rFonts w:eastAsiaTheme="minorEastAsia"/>
                <w:noProof/>
              </w:rPr>
              <w:br/>
              <w:t xml:space="preserve">о регистрации </w:t>
            </w:r>
            <w:r>
              <w:rPr>
                <w:rFonts w:eastAsiaTheme="minorEastAsia"/>
                <w:noProof/>
              </w:rPr>
              <w:br/>
            </w:r>
            <w:r>
              <w:rPr>
                <w:noProof/>
              </w:rPr>
              <w:t xml:space="preserve">(отказе в регистрации) </w:t>
            </w:r>
            <w:r>
              <w:rPr>
                <w:rFonts w:eastAsiaTheme="minorEastAsia"/>
                <w:noProof/>
              </w:rPr>
              <w:t>ТЗ Союза для опубликования</w:t>
            </w:r>
            <w:r w:rsidRPr="00AE7A5E">
              <w:rPr>
                <w:noProof/>
              </w:rPr>
              <w:t xml:space="preserve"> </w:t>
            </w:r>
            <w:r w:rsidR="00A9512A" w:rsidRPr="00AE7A5E">
              <w:rPr>
                <w:noProof/>
              </w:rPr>
              <w:t>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AE7A5E">
              <w:rPr>
                <w:noProof/>
              </w:rPr>
              <w:t>.018)</w:t>
            </w:r>
            <w:r w:rsidR="00AA347E" w:rsidRPr="00AE7A5E">
              <w:rPr>
                <w:noProof/>
              </w:rPr>
              <w:t>.</w:t>
            </w:r>
          </w:p>
          <w:p w14:paraId="58837C13" w14:textId="5059F971" w:rsidR="00A540BA" w:rsidRPr="000355DD" w:rsidRDefault="0055111D" w:rsidP="00644A1A">
            <w:pPr>
              <w:pStyle w:val="af1"/>
            </w:pPr>
            <w:r>
              <w:rPr>
                <w:rFonts w:eastAsiaTheme="minorEastAsia"/>
                <w:noProof/>
              </w:rPr>
              <w:t>П</w:t>
            </w:r>
            <w:r w:rsidR="00644A1A">
              <w:rPr>
                <w:rFonts w:eastAsiaTheme="minorEastAsia"/>
                <w:noProof/>
              </w:rPr>
              <w:t xml:space="preserve">олучение уведомления </w:t>
            </w:r>
            <w:r w:rsidR="00644A1A">
              <w:rPr>
                <w:rFonts w:eastAsiaTheme="minorEastAsia"/>
                <w:noProof/>
              </w:rPr>
              <w:br/>
              <w:t xml:space="preserve">о результатах обработки сведений о регистрации </w:t>
            </w:r>
            <w:r w:rsidR="00644A1A">
              <w:rPr>
                <w:rFonts w:eastAsiaTheme="minorEastAsia"/>
                <w:noProof/>
              </w:rPr>
              <w:br/>
            </w:r>
            <w:r w:rsidR="00644A1A">
              <w:rPr>
                <w:noProof/>
              </w:rPr>
              <w:t xml:space="preserve">(отказе в регистрации) </w:t>
            </w:r>
            <w:r w:rsidR="00644A1A">
              <w:rPr>
                <w:rFonts w:eastAsiaTheme="minorEastAsia"/>
                <w:noProof/>
              </w:rPr>
              <w:t>ТЗ Союза для опубликования</w:t>
            </w:r>
            <w:r w:rsidR="00644A1A" w:rsidRPr="00AE7A5E">
              <w:rPr>
                <w:noProof/>
              </w:rPr>
              <w:t xml:space="preserve"> </w:t>
            </w:r>
            <w:r w:rsidR="00A9512A" w:rsidRPr="00AE7A5E">
              <w:rPr>
                <w:noProof/>
              </w:rPr>
              <w:t>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AE7A5E">
              <w:rPr>
                <w:noProof/>
              </w:rPr>
              <w:t>.021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73BD9A4" w14:textId="29546932" w:rsidR="00A540BA" w:rsidRPr="00B039AA" w:rsidRDefault="00520325" w:rsidP="00644A1A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>ТЗ Союза</w:t>
            </w:r>
            <w:r w:rsidR="00662D7E" w:rsidRPr="00AE7A5E">
              <w:rPr>
                <w:noProof/>
              </w:rPr>
              <w:t xml:space="preserve"> </w:t>
            </w:r>
            <w:r w:rsidR="00A9512A" w:rsidRPr="00AE7A5E">
              <w:rPr>
                <w:noProof/>
              </w:rPr>
              <w:t>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BEN</w:t>
            </w:r>
            <w:r w:rsidR="00A9512A" w:rsidRPr="00AE7A5E">
              <w:rPr>
                <w:noProof/>
              </w:rPr>
              <w:t>.002)</w:t>
            </w:r>
            <w:r w:rsidR="00A540BA" w:rsidRPr="00AE7A5E">
              <w:rPr>
                <w:noProof/>
              </w:rPr>
              <w:t xml:space="preserve">: </w:t>
            </w:r>
            <w:r w:rsidR="00D4414C" w:rsidRPr="00AE7A5E">
              <w:rPr>
                <w:noProof/>
              </w:rPr>
              <w:t xml:space="preserve">сведения о регистрации </w:t>
            </w:r>
            <w:r w:rsidR="00644A1A">
              <w:rPr>
                <w:noProof/>
              </w:rPr>
              <w:t>(отказе в регистрации)</w:t>
            </w:r>
            <w:r w:rsidR="00644A1A" w:rsidRPr="00AE7A5E">
              <w:rPr>
                <w:noProof/>
              </w:rPr>
              <w:t xml:space="preserve"> </w:t>
            </w:r>
            <w:r w:rsidR="00644A1A">
              <w:rPr>
                <w:noProof/>
              </w:rPr>
              <w:br/>
            </w:r>
            <w:r w:rsidR="00D4414C" w:rsidRPr="00AE7A5E">
              <w:rPr>
                <w:noProof/>
              </w:rPr>
              <w:t>ТЗ</w:t>
            </w:r>
            <w:r w:rsidR="00644A1A">
              <w:rPr>
                <w:noProof/>
              </w:rPr>
              <w:t xml:space="preserve"> </w:t>
            </w:r>
            <w:r w:rsidR="00D4414C" w:rsidRPr="00AE7A5E">
              <w:rPr>
                <w:noProof/>
              </w:rPr>
              <w:t>Союза для опубликования представлены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E194244" w14:textId="462B1A47" w:rsidR="00A540BA" w:rsidRPr="00B039AA" w:rsidRDefault="00644A1A" w:rsidP="00644A1A">
            <w:pPr>
              <w:pStyle w:val="af1"/>
              <w:rPr>
                <w:noProof/>
              </w:rPr>
            </w:pPr>
            <w:r>
              <w:rPr>
                <w:rFonts w:eastAsiaTheme="minorEastAsia"/>
                <w:noProof/>
              </w:rPr>
              <w:t xml:space="preserve">прием и обработка сведений о регистрации </w:t>
            </w:r>
            <w:r>
              <w:rPr>
                <w:rFonts w:eastAsiaTheme="minorEastAsia"/>
                <w:noProof/>
              </w:rPr>
              <w:br/>
            </w:r>
            <w:r>
              <w:rPr>
                <w:noProof/>
              </w:rPr>
              <w:t xml:space="preserve">(отказе в регистрации) </w:t>
            </w:r>
            <w:r>
              <w:rPr>
                <w:rFonts w:eastAsiaTheme="minorEastAsia"/>
                <w:noProof/>
              </w:rPr>
              <w:t>ТЗ Союза для опубликования</w:t>
            </w:r>
            <w:r w:rsidRPr="00AE7A5E">
              <w:rPr>
                <w:noProof/>
              </w:rPr>
              <w:t xml:space="preserve"> </w:t>
            </w:r>
            <w:r w:rsidR="00A9512A" w:rsidRPr="00AE7A5E">
              <w:rPr>
                <w:noProof/>
              </w:rPr>
              <w:t>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AE7A5E">
              <w:rPr>
                <w:noProof/>
              </w:rPr>
              <w:t>.019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A1014CE" w14:textId="4A4BA61C" w:rsidR="00A540BA" w:rsidRPr="00B039AA" w:rsidRDefault="00520325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>ТЗ Союза</w:t>
            </w:r>
            <w:r w:rsidR="00A9512A" w:rsidRPr="00AE7A5E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BEN</w:t>
            </w:r>
            <w:r w:rsidR="00A9512A" w:rsidRPr="00AE7A5E">
              <w:rPr>
                <w:noProof/>
              </w:rPr>
              <w:t>.002)</w:t>
            </w:r>
            <w:r w:rsidR="00A540BA" w:rsidRPr="00AE7A5E">
              <w:rPr>
                <w:noProof/>
              </w:rPr>
              <w:t xml:space="preserve">: </w:t>
            </w:r>
            <w:r w:rsidR="00D4414C" w:rsidRPr="00AE7A5E">
              <w:rPr>
                <w:noProof/>
              </w:rPr>
              <w:t xml:space="preserve">сведения о регистрации </w:t>
            </w:r>
            <w:r w:rsidR="00644A1A">
              <w:rPr>
                <w:noProof/>
              </w:rPr>
              <w:t xml:space="preserve">(отказе в регистрации) </w:t>
            </w:r>
            <w:r w:rsidR="00644A1A">
              <w:rPr>
                <w:noProof/>
              </w:rPr>
              <w:br/>
            </w:r>
            <w:r w:rsidR="00D4414C" w:rsidRPr="00AE7A5E">
              <w:rPr>
                <w:noProof/>
              </w:rPr>
              <w:t>ТЗ Союза для опубликования обработаны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5FADE1B" w14:textId="33CBD6E4" w:rsidR="00A540BA" w:rsidRPr="00AE7A5E" w:rsidRDefault="001A1AA6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 xml:space="preserve">представление сведений </w:t>
            </w:r>
            <w:r w:rsidR="00B72ECA">
              <w:rPr>
                <w:noProof/>
              </w:rPr>
              <w:br/>
            </w:r>
            <w:r w:rsidRPr="00AE7A5E">
              <w:rPr>
                <w:noProof/>
              </w:rPr>
              <w:t xml:space="preserve">о регистрации </w:t>
            </w:r>
            <w:r w:rsidR="00644A1A">
              <w:rPr>
                <w:noProof/>
              </w:rPr>
              <w:t xml:space="preserve">(отказе </w:t>
            </w:r>
            <w:r w:rsidR="00B72ECA">
              <w:rPr>
                <w:noProof/>
              </w:rPr>
              <w:br/>
            </w:r>
            <w:r w:rsidR="00644A1A">
              <w:rPr>
                <w:noProof/>
              </w:rPr>
              <w:t xml:space="preserve">в регистрации) </w:t>
            </w:r>
            <w:r w:rsidR="00644A1A">
              <w:rPr>
                <w:noProof/>
              </w:rPr>
              <w:br/>
            </w:r>
            <w:r w:rsidRPr="00AE7A5E">
              <w:rPr>
                <w:noProof/>
              </w:rPr>
              <w:t>ТЗ Союза для опубликования</w:t>
            </w:r>
            <w:r w:rsidR="00A9512A" w:rsidRPr="00AE7A5E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TRN</w:t>
            </w:r>
            <w:r w:rsidR="00A9512A" w:rsidRPr="00AE7A5E">
              <w:rPr>
                <w:noProof/>
              </w:rPr>
              <w:t>.002)</w:t>
            </w:r>
          </w:p>
        </w:tc>
      </w:tr>
    </w:tbl>
    <w:p w14:paraId="495BC6BC" w14:textId="09ACBC7A" w:rsidR="00273E8F" w:rsidRPr="005D21ED" w:rsidRDefault="00273E8F" w:rsidP="00993E1A">
      <w:pPr>
        <w:pStyle w:val="afc"/>
        <w:rPr>
          <w:lang w:val="ru-RU"/>
        </w:rPr>
        <w:sectPr w:rsidR="00273E8F" w:rsidRPr="005D21ED" w:rsidSect="004042B6">
          <w:headerReference w:type="default" r:id="rId22"/>
          <w:footerReference w:type="default" r:id="rId23"/>
          <w:pgSz w:w="16838" w:h="11906" w:orient="landscape" w:code="9"/>
          <w:pgMar w:top="1701" w:right="1134" w:bottom="851" w:left="1134" w:header="709" w:footer="709" w:gutter="0"/>
          <w:cols w:space="708"/>
          <w:docGrid w:linePitch="408"/>
        </w:sectPr>
      </w:pPr>
    </w:p>
    <w:p w14:paraId="31AEF463" w14:textId="1D3A6551" w:rsidR="006E7357" w:rsidRPr="00AE7A5E" w:rsidRDefault="000653ED" w:rsidP="00AF3390">
      <w:pPr>
        <w:pStyle w:val="2"/>
      </w:pPr>
      <w:r w:rsidRPr="00AE7A5E">
        <w:lastRenderedPageBreak/>
        <w:t>2.</w:t>
      </w:r>
      <w:r w:rsidR="00E550CC">
        <w:rPr>
          <w:lang w:val="en-US"/>
        </w:rPr>
        <w:t> </w:t>
      </w:r>
      <w:r w:rsidR="005E0A0C" w:rsidRPr="00AE7A5E">
        <w:rPr>
          <w:noProof/>
        </w:rPr>
        <w:t xml:space="preserve">Информационное взаимодействие </w:t>
      </w:r>
      <w:r w:rsidR="0055111D">
        <w:rPr>
          <w:noProof/>
        </w:rPr>
        <w:t>для</w:t>
      </w:r>
      <w:r w:rsidR="005E0A0C" w:rsidRPr="00AE7A5E">
        <w:rPr>
          <w:noProof/>
        </w:rPr>
        <w:t xml:space="preserve"> представлени</w:t>
      </w:r>
      <w:r w:rsidR="0055111D">
        <w:rPr>
          <w:noProof/>
        </w:rPr>
        <w:t>я</w:t>
      </w:r>
      <w:r w:rsidR="005E0A0C" w:rsidRPr="00AE7A5E">
        <w:rPr>
          <w:noProof/>
        </w:rPr>
        <w:t xml:space="preserve"> сведений </w:t>
      </w:r>
      <w:r w:rsidR="0055111D">
        <w:rPr>
          <w:noProof/>
        </w:rPr>
        <w:br/>
      </w:r>
      <w:r w:rsidR="0055111D" w:rsidRPr="00AE7A5E">
        <w:rPr>
          <w:noProof/>
        </w:rPr>
        <w:t xml:space="preserve">в Комиссию </w:t>
      </w:r>
      <w:r w:rsidR="005E0A0C" w:rsidRPr="00AE7A5E">
        <w:rPr>
          <w:noProof/>
        </w:rPr>
        <w:t>при дополнении сведений и оспаривании заинтересова</w:t>
      </w:r>
      <w:r w:rsidR="0055111D">
        <w:rPr>
          <w:noProof/>
        </w:rPr>
        <w:t>нными лицами заявки на ТЗ Союза</w:t>
      </w:r>
    </w:p>
    <w:p w14:paraId="1FE24B57" w14:textId="3E2A9334" w:rsidR="00F10DDF" w:rsidRPr="00B72EFD" w:rsidRDefault="000D7BE0" w:rsidP="007B6675">
      <w:pPr>
        <w:pStyle w:val="a7"/>
        <w:rPr>
          <w:lang w:val="ru-RU"/>
        </w:rPr>
      </w:pPr>
      <w:r>
        <w:t>13</w:t>
      </w:r>
      <w:r w:rsidRPr="00AE7A5E">
        <w:rPr>
          <w:lang w:val="ru-RU"/>
        </w:rPr>
        <w:t>.</w:t>
      </w:r>
      <w:r w:rsidR="00FE76DC">
        <w:rPr>
          <w:lang w:val="en-US"/>
        </w:rPr>
        <w:t> </w:t>
      </w:r>
      <w:r w:rsidR="00F10DDF" w:rsidRPr="005D024A">
        <w:rPr>
          <w:lang w:val="ru-RU"/>
        </w:rPr>
        <w:t>Схема</w:t>
      </w:r>
      <w:r w:rsidR="00F10DDF" w:rsidRPr="00AE7A5E">
        <w:rPr>
          <w:lang w:val="ru-RU"/>
        </w:rPr>
        <w:t xml:space="preserve"> </w:t>
      </w:r>
      <w:r w:rsidR="00B72EFD">
        <w:rPr>
          <w:lang w:val="ru-RU"/>
        </w:rPr>
        <w:t>выполнения</w:t>
      </w:r>
      <w:r w:rsidR="00F10DDF" w:rsidRPr="00AE7A5E">
        <w:rPr>
          <w:lang w:val="ru-RU"/>
        </w:rPr>
        <w:t xml:space="preserve"> </w:t>
      </w:r>
      <w:r w:rsidR="00F10DDF" w:rsidRPr="005D024A">
        <w:rPr>
          <w:lang w:val="ru-RU"/>
        </w:rPr>
        <w:t>транзакций</w:t>
      </w:r>
      <w:r w:rsidR="00584989" w:rsidRPr="00AE7A5E">
        <w:rPr>
          <w:lang w:val="ru-RU"/>
        </w:rPr>
        <w:t xml:space="preserve"> </w:t>
      </w:r>
      <w:r w:rsidR="00B72EFD">
        <w:rPr>
          <w:lang w:val="ru-RU"/>
        </w:rPr>
        <w:t>общего</w:t>
      </w:r>
      <w:r w:rsidR="00B72EFD" w:rsidRPr="00AE7A5E">
        <w:rPr>
          <w:lang w:val="ru-RU"/>
        </w:rPr>
        <w:t xml:space="preserve"> </w:t>
      </w:r>
      <w:r w:rsidR="00B72EFD">
        <w:rPr>
          <w:lang w:val="ru-RU"/>
        </w:rPr>
        <w:t>процесса</w:t>
      </w:r>
      <w:r w:rsidR="009941CC" w:rsidRPr="00AE7A5E">
        <w:rPr>
          <w:lang w:val="ru-RU"/>
        </w:rPr>
        <w:t xml:space="preserve"> </w:t>
      </w:r>
      <w:r w:rsidR="0055111D">
        <w:t>для</w:t>
      </w:r>
      <w:r w:rsidR="0055111D" w:rsidRPr="00AE7A5E">
        <w:t xml:space="preserve"> представлени</w:t>
      </w:r>
      <w:r w:rsidR="0055111D">
        <w:t>я</w:t>
      </w:r>
      <w:r w:rsidR="0055111D" w:rsidRPr="00AE7A5E">
        <w:t xml:space="preserve"> сведений в Комиссию при дополнении сведений </w:t>
      </w:r>
      <w:r w:rsidR="0055111D">
        <w:br/>
      </w:r>
      <w:r w:rsidR="0055111D" w:rsidRPr="00AE7A5E">
        <w:t>и оспаривании заинтересова</w:t>
      </w:r>
      <w:r w:rsidR="0055111D">
        <w:t>нными лицами заявки на ТЗ Союза</w:t>
      </w:r>
      <w:r w:rsidR="00B72EFD" w:rsidRPr="00F80298">
        <w:rPr>
          <w:lang w:val="ru-RU"/>
        </w:rPr>
        <w:t xml:space="preserve"> </w:t>
      </w:r>
      <w:r w:rsidR="00F10DDF" w:rsidRPr="005D024A">
        <w:rPr>
          <w:lang w:val="ru-RU"/>
        </w:rPr>
        <w:t>представлена</w:t>
      </w:r>
      <w:r w:rsidR="00F10DDF" w:rsidRPr="00AE7A5E">
        <w:rPr>
          <w:lang w:val="ru-RU"/>
        </w:rPr>
        <w:t xml:space="preserve"> </w:t>
      </w:r>
      <w:r w:rsidR="00F10DDF" w:rsidRPr="005D024A">
        <w:rPr>
          <w:lang w:val="ru-RU"/>
        </w:rPr>
        <w:t>на</w:t>
      </w:r>
      <w:r w:rsidR="00F10DDF" w:rsidRPr="00AE7A5E">
        <w:rPr>
          <w:lang w:val="ru-RU"/>
        </w:rPr>
        <w:t xml:space="preserve"> </w:t>
      </w:r>
      <w:r w:rsidR="00F10DDF" w:rsidRPr="005D024A">
        <w:rPr>
          <w:lang w:val="ru-RU"/>
        </w:rPr>
        <w:t>рис</w:t>
      </w:r>
      <w:r w:rsidR="00B72EFD">
        <w:rPr>
          <w:lang w:val="ru-RU"/>
        </w:rPr>
        <w:t>унке</w:t>
      </w:r>
      <w:r w:rsidR="00B72EFD" w:rsidRPr="008A5736">
        <w:rPr>
          <w:lang w:val="en-US"/>
        </w:rPr>
        <w:t> </w:t>
      </w:r>
      <w:r w:rsidR="00F10DDF" w:rsidRPr="00AE7A5E">
        <w:rPr>
          <w:lang w:val="ru-RU"/>
        </w:rPr>
        <w:t>3</w:t>
      </w:r>
      <w:r w:rsidR="00480ABC" w:rsidRPr="00AE7A5E">
        <w:rPr>
          <w:lang w:val="ru-RU"/>
        </w:rPr>
        <w:t>.</w:t>
      </w:r>
      <w:r w:rsidR="00B72EFD" w:rsidRPr="00AE7A5E">
        <w:rPr>
          <w:lang w:val="ru-RU"/>
        </w:rPr>
        <w:t xml:space="preserve"> </w:t>
      </w:r>
      <w:r w:rsidR="00B72EFD" w:rsidRPr="005D024A">
        <w:rPr>
          <w:lang w:val="ru-RU"/>
        </w:rPr>
        <w:t xml:space="preserve">Для каждой процедуры общего процесса </w:t>
      </w:r>
      <w:r w:rsidR="0055111D">
        <w:rPr>
          <w:lang w:val="ru-RU"/>
        </w:rPr>
        <w:br/>
      </w:r>
      <w:r w:rsidR="00B72EFD" w:rsidRPr="005D024A">
        <w:rPr>
          <w:lang w:val="ru-RU"/>
        </w:rPr>
        <w:t>в табл</w:t>
      </w:r>
      <w:r w:rsidR="00B72EFD">
        <w:rPr>
          <w:lang w:val="ru-RU"/>
        </w:rPr>
        <w:t>ице</w:t>
      </w:r>
      <w:r w:rsidR="00B72EFD" w:rsidRPr="005D024A">
        <w:rPr>
          <w:lang w:val="ru-RU"/>
        </w:rPr>
        <w:t xml:space="preserve"> 3 </w:t>
      </w:r>
      <w:r w:rsidR="00D4414C">
        <w:rPr>
          <w:lang w:val="ru-RU"/>
        </w:rPr>
        <w:t>приведена</w:t>
      </w:r>
      <w:r w:rsidR="00B72EFD" w:rsidRPr="005D024A">
        <w:rPr>
          <w:lang w:val="ru-RU"/>
        </w:rPr>
        <w:t xml:space="preserve"> связь между операциями, промежуточными </w:t>
      </w:r>
      <w:r w:rsidR="0055111D">
        <w:rPr>
          <w:lang w:val="ru-RU"/>
        </w:rPr>
        <w:br/>
      </w:r>
      <w:r w:rsidR="00B72EFD" w:rsidRPr="005D024A">
        <w:rPr>
          <w:lang w:val="ru-RU"/>
        </w:rPr>
        <w:t xml:space="preserve">и результирующими состояниями </w:t>
      </w:r>
      <w:r w:rsidR="00B72EFD">
        <w:rPr>
          <w:lang w:val="ru-RU"/>
        </w:rPr>
        <w:t>информационных объектов</w:t>
      </w:r>
      <w:r w:rsidR="00B72EFD" w:rsidRPr="005D024A">
        <w:rPr>
          <w:lang w:val="ru-RU"/>
        </w:rPr>
        <w:t xml:space="preserve"> </w:t>
      </w:r>
      <w:r w:rsidR="00B72EFD">
        <w:t>общего процесса и транзакциями общего процесса</w:t>
      </w:r>
      <w:r w:rsidR="00B72EFD">
        <w:rPr>
          <w:lang w:val="ru-RU"/>
        </w:rPr>
        <w:t>.</w:t>
      </w:r>
    </w:p>
    <w:p w14:paraId="4771061F" w14:textId="29DFA0F4" w:rsidR="00850BB3" w:rsidRPr="005D024A" w:rsidRDefault="00AE7A5E" w:rsidP="0090414F">
      <w:pPr>
        <w:pStyle w:val="ab"/>
      </w:pPr>
      <w:r>
        <w:object w:dxaOrig="9230" w:dyaOrig="11481" w14:anchorId="7B05D595">
          <v:shape id="_x0000_i1027" type="#_x0000_t75" style="width:460.5pt;height:573.3pt" o:ole="">
            <v:imagedata r:id="rId24" o:title=""/>
          </v:shape>
          <o:OLEObject Type="Embed" ProgID="Visio.Drawing.15" ShapeID="_x0000_i1027" DrawAspect="Content" ObjectID="_1790066422" r:id="rId25"/>
        </w:object>
      </w:r>
    </w:p>
    <w:p w14:paraId="5604B1F8" w14:textId="3403E469" w:rsidR="006E7357" w:rsidRPr="00AC4031" w:rsidRDefault="006E7357" w:rsidP="00FE2F58">
      <w:pPr>
        <w:pStyle w:val="aa"/>
        <w:spacing w:after="480"/>
        <w:rPr>
          <w:noProof/>
          <w:sz w:val="24"/>
          <w:szCs w:val="24"/>
        </w:rPr>
      </w:pPr>
      <w:r w:rsidRPr="00AC4031">
        <w:rPr>
          <w:sz w:val="24"/>
          <w:szCs w:val="24"/>
        </w:rPr>
        <w:t>Рис</w:t>
      </w:r>
      <w:r w:rsidR="00D4414C" w:rsidRPr="00AE7A5E">
        <w:rPr>
          <w:sz w:val="24"/>
          <w:szCs w:val="24"/>
        </w:rPr>
        <w:t>.</w:t>
      </w:r>
      <w:r w:rsidR="00E43B6A" w:rsidRPr="00AC4031">
        <w:rPr>
          <w:sz w:val="24"/>
          <w:szCs w:val="24"/>
          <w:lang w:val="en-US"/>
        </w:rPr>
        <w:t> </w:t>
      </w:r>
      <w:r w:rsidR="00C20A3A" w:rsidRPr="00AE7A5E">
        <w:rPr>
          <w:noProof/>
          <w:sz w:val="24"/>
          <w:szCs w:val="24"/>
        </w:rPr>
        <w:t>3</w:t>
      </w:r>
      <w:r w:rsidR="00015E4F" w:rsidRPr="00AE7A5E">
        <w:rPr>
          <w:sz w:val="24"/>
          <w:szCs w:val="24"/>
        </w:rPr>
        <w:t xml:space="preserve">. </w:t>
      </w:r>
      <w:r w:rsidR="007A303A" w:rsidRPr="00AC4031">
        <w:rPr>
          <w:noProof/>
          <w:sz w:val="24"/>
          <w:szCs w:val="24"/>
        </w:rPr>
        <w:t xml:space="preserve">Схема </w:t>
      </w:r>
      <w:r w:rsidR="00B72EFD" w:rsidRPr="00AC4031">
        <w:rPr>
          <w:noProof/>
          <w:sz w:val="24"/>
          <w:szCs w:val="24"/>
        </w:rPr>
        <w:t>выполнения</w:t>
      </w:r>
      <w:r w:rsidR="007A303A" w:rsidRPr="00AC4031">
        <w:rPr>
          <w:noProof/>
          <w:sz w:val="24"/>
          <w:szCs w:val="24"/>
        </w:rPr>
        <w:t xml:space="preserve"> транзакций</w:t>
      </w:r>
      <w:r w:rsidR="006A6235" w:rsidRPr="00AC4031">
        <w:rPr>
          <w:noProof/>
          <w:sz w:val="24"/>
          <w:szCs w:val="24"/>
        </w:rPr>
        <w:t xml:space="preserve"> общего процесса</w:t>
      </w:r>
      <w:r w:rsidR="007B224B">
        <w:rPr>
          <w:noProof/>
          <w:sz w:val="24"/>
          <w:szCs w:val="24"/>
        </w:rPr>
        <w:t xml:space="preserve"> </w:t>
      </w:r>
      <w:r w:rsidR="0055111D" w:rsidRPr="0055111D">
        <w:rPr>
          <w:noProof/>
          <w:sz w:val="24"/>
          <w:szCs w:val="24"/>
        </w:rPr>
        <w:t xml:space="preserve">для представления сведений </w:t>
      </w:r>
      <w:r w:rsidR="0055111D" w:rsidRPr="0055111D">
        <w:rPr>
          <w:noProof/>
          <w:sz w:val="24"/>
          <w:szCs w:val="24"/>
        </w:rPr>
        <w:br/>
        <w:t xml:space="preserve">в Комиссию при дополнении сведений и оспаривании заинтересованными лицами </w:t>
      </w:r>
      <w:r w:rsidR="0055111D">
        <w:rPr>
          <w:noProof/>
          <w:sz w:val="24"/>
          <w:szCs w:val="24"/>
        </w:rPr>
        <w:br/>
      </w:r>
      <w:r w:rsidR="0055111D" w:rsidRPr="0055111D">
        <w:rPr>
          <w:noProof/>
          <w:sz w:val="24"/>
          <w:szCs w:val="24"/>
        </w:rPr>
        <w:t>заявки на ТЗ Союза</w:t>
      </w:r>
    </w:p>
    <w:p w14:paraId="0D2C67B7" w14:textId="77777777" w:rsidR="00480ABC" w:rsidRPr="00A540BA" w:rsidRDefault="00480ABC" w:rsidP="00480ABC">
      <w:pPr>
        <w:pStyle w:val="a8"/>
        <w:rPr>
          <w:lang w:val="ru-RU" w:eastAsia="ru-RU"/>
        </w:rPr>
      </w:pPr>
    </w:p>
    <w:p w14:paraId="667B520F" w14:textId="77777777" w:rsidR="00480ABC" w:rsidRPr="001E6F13" w:rsidRDefault="00480ABC" w:rsidP="00480ABC">
      <w:pPr>
        <w:rPr>
          <w:lang w:eastAsia="ru-RU"/>
        </w:rPr>
        <w:sectPr w:rsidR="00480ABC" w:rsidRPr="001E6F13" w:rsidSect="00414A89">
          <w:headerReference w:type="default" r:id="rId26"/>
          <w:headerReference w:type="first" r:id="rId27"/>
          <w:type w:val="continuous"/>
          <w:pgSz w:w="11906" w:h="16838" w:code="9"/>
          <w:pgMar w:top="1134" w:right="851" w:bottom="1134" w:left="1701" w:header="709" w:footer="709" w:gutter="0"/>
          <w:cols w:space="708"/>
          <w:titlePg/>
          <w:docGrid w:linePitch="408"/>
        </w:sectPr>
      </w:pPr>
    </w:p>
    <w:p w14:paraId="2407EE74" w14:textId="77777777" w:rsidR="006A6235" w:rsidRPr="00CA10B0" w:rsidRDefault="006E7357" w:rsidP="00B75376">
      <w:pPr>
        <w:pStyle w:val="affe"/>
        <w:spacing w:before="0"/>
      </w:pPr>
      <w:r w:rsidRPr="005D024A">
        <w:lastRenderedPageBreak/>
        <w:t>Табл</w:t>
      </w:r>
      <w:r w:rsidR="006A6235">
        <w:t>ица</w:t>
      </w:r>
      <w:r w:rsidR="00D40CC1" w:rsidRPr="006A6235">
        <w:rPr>
          <w:lang w:val="en-US"/>
        </w:rPr>
        <w:t> </w:t>
      </w:r>
      <w:r w:rsidR="00C20A3A" w:rsidRPr="00CA10B0">
        <w:t>3</w:t>
      </w:r>
    </w:p>
    <w:p w14:paraId="5F53AC49" w14:textId="7E13B2BB" w:rsidR="006E7357" w:rsidRPr="00480CC5" w:rsidRDefault="001206EF" w:rsidP="00480CC5">
      <w:pPr>
        <w:pStyle w:val="a6"/>
      </w:pPr>
      <w:r w:rsidRPr="00480CC5">
        <w:t>Перечень транзакций</w:t>
      </w:r>
      <w:r w:rsidR="00BC1F7B" w:rsidRPr="00480CC5">
        <w:t xml:space="preserve"> </w:t>
      </w:r>
      <w:r w:rsidR="006A6235" w:rsidRPr="00480CC5">
        <w:t>общего процесса</w:t>
      </w:r>
      <w:r w:rsidR="00D82DC0" w:rsidRPr="00480CC5">
        <w:t xml:space="preserve"> </w:t>
      </w:r>
      <w:r w:rsidR="0055111D">
        <w:rPr>
          <w:noProof/>
        </w:rPr>
        <w:t>для</w:t>
      </w:r>
      <w:r w:rsidR="0055111D" w:rsidRPr="00AE7A5E">
        <w:rPr>
          <w:noProof/>
        </w:rPr>
        <w:t xml:space="preserve"> представлени</w:t>
      </w:r>
      <w:r w:rsidR="0055111D">
        <w:rPr>
          <w:noProof/>
        </w:rPr>
        <w:t>я</w:t>
      </w:r>
      <w:r w:rsidR="0055111D" w:rsidRPr="00AE7A5E">
        <w:rPr>
          <w:noProof/>
        </w:rPr>
        <w:t xml:space="preserve"> сведений в Комиссию </w:t>
      </w:r>
      <w:r w:rsidR="0055111D">
        <w:rPr>
          <w:noProof/>
        </w:rPr>
        <w:br/>
      </w:r>
      <w:r w:rsidR="0055111D" w:rsidRPr="00AE7A5E">
        <w:rPr>
          <w:noProof/>
        </w:rPr>
        <w:t>при дополнении сведений и оспаривании заинтересова</w:t>
      </w:r>
      <w:r w:rsidR="0055111D">
        <w:rPr>
          <w:noProof/>
        </w:rPr>
        <w:t>нными лицами заявки на ТЗ Союза</w:t>
      </w:r>
    </w:p>
    <w:p w14:paraId="280545B0" w14:textId="77777777" w:rsidR="00D4414C" w:rsidRPr="005D024A" w:rsidRDefault="00D4414C" w:rsidP="00D4414C">
      <w:pPr>
        <w:pStyle w:val="afff"/>
      </w:pPr>
    </w:p>
    <w:tbl>
      <w:tblPr>
        <w:tblW w:w="14572" w:type="dxa"/>
        <w:jc w:val="center"/>
        <w:tblLayout w:type="fixed"/>
        <w:tblLook w:val="04A0" w:firstRow="1" w:lastRow="0" w:firstColumn="1" w:lastColumn="0" w:noHBand="0" w:noVBand="1"/>
      </w:tblPr>
      <w:tblGrid>
        <w:gridCol w:w="731"/>
        <w:gridCol w:w="3107"/>
        <w:gridCol w:w="3250"/>
        <w:gridCol w:w="2719"/>
        <w:gridCol w:w="2422"/>
        <w:gridCol w:w="2343"/>
      </w:tblGrid>
      <w:tr w:rsidR="00CD6ADA" w:rsidRPr="005D024A" w14:paraId="66151693" w14:textId="77777777" w:rsidTr="00D31C3D">
        <w:trPr>
          <w:trHeight w:val="601"/>
          <w:tblHeader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D4F2A41" w14:textId="77777777" w:rsidR="00CD6ADA" w:rsidRDefault="00CD6ADA" w:rsidP="000355DD">
            <w:pPr>
              <w:pStyle w:val="af1"/>
              <w:jc w:val="center"/>
            </w:pPr>
            <w:r>
              <w:t>№ п/п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114FE18" w14:textId="77777777" w:rsidR="00CD6ADA" w:rsidRDefault="00CD6ADA" w:rsidP="000355DD">
            <w:pPr>
              <w:pStyle w:val="af1"/>
              <w:jc w:val="center"/>
            </w:pPr>
            <w:r w:rsidRPr="005D024A">
              <w:t>Операци</w:t>
            </w:r>
            <w:r>
              <w:t>я</w:t>
            </w:r>
            <w:r w:rsidRPr="005D024A">
              <w:t>, выполняем</w:t>
            </w:r>
            <w:r>
              <w:t>ая</w:t>
            </w:r>
            <w:r w:rsidRPr="005D024A">
              <w:t xml:space="preserve"> инициатором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D64A992" w14:textId="77777777" w:rsidR="00CD6ADA" w:rsidRDefault="00CD6ADA" w:rsidP="000355DD">
            <w:pPr>
              <w:pStyle w:val="af1"/>
              <w:jc w:val="center"/>
            </w:pPr>
            <w:r w:rsidRPr="005D024A">
              <w:t>Промежуточн</w:t>
            </w:r>
            <w:r>
              <w:t>ое</w:t>
            </w:r>
            <w:r w:rsidRPr="005D024A">
              <w:t xml:space="preserve"> состоян</w:t>
            </w:r>
            <w:r>
              <w:t>ие</w:t>
            </w:r>
            <w:r w:rsidRPr="005D024A">
              <w:t xml:space="preserve"> </w:t>
            </w:r>
            <w:r>
              <w:t>информационного объекта общего процесса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9CA317C" w14:textId="77777777" w:rsidR="00CD6ADA" w:rsidRDefault="00CD6ADA" w:rsidP="000355DD">
            <w:pPr>
              <w:pStyle w:val="af1"/>
              <w:jc w:val="center"/>
            </w:pPr>
            <w:r w:rsidRPr="005D024A">
              <w:t>Операци</w:t>
            </w:r>
            <w:r>
              <w:t>я</w:t>
            </w:r>
            <w:r w:rsidRPr="005D024A">
              <w:t>, выполняем</w:t>
            </w:r>
            <w:r>
              <w:t>ая</w:t>
            </w:r>
            <w:r w:rsidRPr="005D024A">
              <w:t xml:space="preserve"> </w:t>
            </w:r>
            <w:r>
              <w:t>респондентом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CD94E2A" w14:textId="77777777" w:rsidR="00CD6ADA" w:rsidRDefault="00CD6ADA" w:rsidP="000355DD">
            <w:pPr>
              <w:pStyle w:val="af1"/>
              <w:jc w:val="center"/>
            </w:pPr>
            <w:r w:rsidRPr="005D024A">
              <w:t>Результирующ</w:t>
            </w:r>
            <w:r>
              <w:t>е</w:t>
            </w:r>
            <w:r w:rsidRPr="005D024A">
              <w:t>е состоян</w:t>
            </w:r>
            <w:r>
              <w:t>ие</w:t>
            </w:r>
            <w:r w:rsidRPr="005D024A">
              <w:t xml:space="preserve"> </w:t>
            </w:r>
            <w:r>
              <w:t>информационного объекта общего процесса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798A594" w14:textId="77777777" w:rsidR="00CD6ADA" w:rsidRDefault="00CD6ADA" w:rsidP="000355DD">
            <w:pPr>
              <w:pStyle w:val="af1"/>
              <w:jc w:val="center"/>
            </w:pPr>
            <w:r>
              <w:t>Т</w:t>
            </w:r>
            <w:r w:rsidRPr="005D024A">
              <w:t>ранзакция</w:t>
            </w:r>
            <w:r>
              <w:t xml:space="preserve"> общего процесса</w:t>
            </w:r>
          </w:p>
        </w:tc>
      </w:tr>
      <w:tr w:rsidR="006263E6" w:rsidRPr="005D024A" w14:paraId="1B5E985D" w14:textId="77777777" w:rsidTr="00677B8F">
        <w:trPr>
          <w:trHeight w:val="301"/>
          <w:tblHeader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520FF040" w14:textId="77777777" w:rsidR="006263E6" w:rsidRDefault="006263E6" w:rsidP="000355DD">
            <w:pPr>
              <w:pStyle w:val="af1"/>
              <w:jc w:val="center"/>
            </w:pPr>
            <w: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80A1D7" w14:textId="77777777" w:rsidR="006263E6" w:rsidRPr="005D024A" w:rsidRDefault="006263E6" w:rsidP="000355DD">
            <w:pPr>
              <w:pStyle w:val="af1"/>
              <w:jc w:val="center"/>
            </w:pPr>
            <w:r>
              <w:t>2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09CD7FBD" w14:textId="77777777" w:rsidR="006263E6" w:rsidRPr="005D024A" w:rsidRDefault="006263E6" w:rsidP="000355DD">
            <w:pPr>
              <w:pStyle w:val="af1"/>
              <w:jc w:val="center"/>
            </w:pPr>
            <w:r>
              <w:t>3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2BAA25D7" w14:textId="77777777" w:rsidR="006263E6" w:rsidRPr="005D024A" w:rsidRDefault="006263E6" w:rsidP="000355DD">
            <w:pPr>
              <w:pStyle w:val="af1"/>
              <w:jc w:val="center"/>
            </w:pPr>
            <w:r>
              <w:t>4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397A7B14" w14:textId="77777777" w:rsidR="006263E6" w:rsidRPr="005D024A" w:rsidRDefault="006263E6" w:rsidP="000355DD">
            <w:pPr>
              <w:pStyle w:val="af1"/>
              <w:jc w:val="center"/>
            </w:pPr>
            <w:r>
              <w:t>5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2AD07D2B" w14:textId="77777777" w:rsidR="006263E6" w:rsidRDefault="006263E6" w:rsidP="000355DD">
            <w:pPr>
              <w:pStyle w:val="af1"/>
              <w:jc w:val="center"/>
            </w:pPr>
            <w:r>
              <w:t>6</w:t>
            </w:r>
          </w:p>
        </w:tc>
      </w:tr>
      <w:tr w:rsidR="00A540BA" w:rsidRPr="00A9512A" w14:paraId="4C7B75DE" w14:textId="77777777" w:rsidTr="0045262D">
        <w:trPr>
          <w:cantSplit/>
          <w:trHeight w:val="386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1707F50A" w14:textId="77777777" w:rsidR="00A540BA" w:rsidRPr="00AC4031" w:rsidRDefault="00124507" w:rsidP="00FC7A4E">
            <w:pPr>
              <w:pStyle w:val="af1"/>
              <w:keepNext/>
              <w:keepLines/>
              <w:jc w:val="center"/>
              <w:rPr>
                <w:highlight w:val="yellow"/>
                <w:lang w:val="en-US"/>
              </w:rPr>
            </w:pPr>
            <w:r w:rsidRPr="00B53005">
              <w:rPr>
                <w:lang w:val="en-US"/>
              </w:rPr>
              <w:t>1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503E87" w14:textId="77777777" w:rsidR="00A540BA" w:rsidRPr="001221E7" w:rsidRDefault="00A540BA" w:rsidP="00FC7A4E">
            <w:pPr>
              <w:pStyle w:val="af1"/>
              <w:keepNext/>
              <w:keepLines/>
              <w:jc w:val="center"/>
              <w:rPr>
                <w:noProof/>
              </w:rPr>
            </w:pPr>
            <w:r w:rsidRPr="001221E7">
              <w:rPr>
                <w:noProof/>
              </w:rPr>
              <w:t>Представление обращения заинтересованного лица</w:t>
            </w:r>
            <w:r w:rsidR="00A9512A" w:rsidRPr="001221E7">
              <w:rPr>
                <w:noProof/>
              </w:rPr>
              <w:t xml:space="preserve"> (P.SP.02.PRC.008)</w:t>
            </w:r>
          </w:p>
        </w:tc>
      </w:tr>
      <w:tr w:rsidR="00A540BA" w:rsidRPr="001B62B4" w14:paraId="05C46C6F" w14:textId="77777777" w:rsidTr="00677B8F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765A1A9" w14:textId="77777777" w:rsidR="00A540BA" w:rsidRPr="00AC4031" w:rsidRDefault="00124507" w:rsidP="00DF0BBF">
            <w:pPr>
              <w:pStyle w:val="af1"/>
              <w:jc w:val="center"/>
              <w:rPr>
                <w:highlight w:val="yellow"/>
                <w:lang w:val="en-US"/>
              </w:rPr>
            </w:pPr>
            <w:r w:rsidRPr="002263B9">
              <w:rPr>
                <w:noProof/>
                <w:lang w:val="en-US"/>
              </w:rPr>
              <w:t>1</w:t>
            </w:r>
            <w:r w:rsidRPr="00B53005">
              <w:rPr>
                <w:lang w:val="en-US"/>
              </w:rPr>
              <w:t>.</w:t>
            </w:r>
            <w:r w:rsidRPr="00B53005">
              <w:rPr>
                <w:noProof/>
                <w:lang w:val="en-US"/>
              </w:rP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0F7AC55" w14:textId="77777777" w:rsidR="00A540BA" w:rsidRPr="00B039AA" w:rsidRDefault="00A540BA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>Представление обращения заинтересованного лица для опубликования</w:t>
            </w:r>
            <w:r w:rsidR="00A9512A" w:rsidRPr="00AE7A5E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AE7A5E">
              <w:rPr>
                <w:noProof/>
              </w:rPr>
              <w:t>.028)</w:t>
            </w:r>
            <w:r w:rsidR="00AA347E" w:rsidRPr="00AE7A5E">
              <w:rPr>
                <w:noProof/>
              </w:rPr>
              <w:t>.</w:t>
            </w:r>
          </w:p>
          <w:p w14:paraId="489B0DD9" w14:textId="025FF5B2" w:rsidR="00A540BA" w:rsidRPr="000355DD" w:rsidRDefault="0055111D" w:rsidP="000355DD">
            <w:pPr>
              <w:pStyle w:val="af1"/>
            </w:pPr>
            <w:r>
              <w:rPr>
                <w:noProof/>
              </w:rPr>
              <w:t>П</w:t>
            </w:r>
            <w:r w:rsidR="00C65216" w:rsidRPr="00AE7A5E">
              <w:rPr>
                <w:noProof/>
              </w:rPr>
              <w:t xml:space="preserve">олучение уведомления </w:t>
            </w:r>
            <w:r>
              <w:rPr>
                <w:noProof/>
              </w:rPr>
              <w:br/>
            </w:r>
            <w:r w:rsidR="00C65216" w:rsidRPr="00AE7A5E">
              <w:rPr>
                <w:noProof/>
              </w:rPr>
              <w:t>о результатах обработки обращения заинтересованного лица для опубликования</w:t>
            </w:r>
            <w:r w:rsidR="00A9512A" w:rsidRPr="00AE7A5E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AE7A5E">
              <w:rPr>
                <w:noProof/>
              </w:rPr>
              <w:t>.031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F6F16EB" w14:textId="77777777" w:rsidR="00A540BA" w:rsidRPr="00B039AA" w:rsidRDefault="00520325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>заявка на ТЗ Союза</w:t>
            </w:r>
            <w:r w:rsidR="00662D7E" w:rsidRPr="00AE7A5E">
              <w:rPr>
                <w:noProof/>
              </w:rPr>
              <w:t xml:space="preserve"> </w:t>
            </w:r>
            <w:r w:rsidR="00A9512A" w:rsidRPr="00AE7A5E">
              <w:rPr>
                <w:noProof/>
              </w:rPr>
              <w:t>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BEN</w:t>
            </w:r>
            <w:r w:rsidR="00A9512A" w:rsidRPr="00AE7A5E">
              <w:rPr>
                <w:noProof/>
              </w:rPr>
              <w:t>.001)</w:t>
            </w:r>
            <w:r w:rsidR="00A540BA" w:rsidRPr="00AE7A5E">
              <w:rPr>
                <w:noProof/>
              </w:rPr>
              <w:t xml:space="preserve">: </w:t>
            </w:r>
            <w:r w:rsidR="00D4414C" w:rsidRPr="00AE7A5E">
              <w:rPr>
                <w:noProof/>
              </w:rPr>
              <w:t>обращение заинтересованного лица для опубликования представлено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3CF3473" w14:textId="77777777" w:rsidR="00A540BA" w:rsidRPr="00B039AA" w:rsidRDefault="00383008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>прием и обработка обращения заинтересованного лица для опубликования</w:t>
            </w:r>
            <w:r w:rsidR="00A9512A" w:rsidRPr="00AE7A5E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AE7A5E">
              <w:rPr>
                <w:noProof/>
              </w:rPr>
              <w:t>.029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F1BFC04" w14:textId="77777777" w:rsidR="00A540BA" w:rsidRPr="00B039AA" w:rsidRDefault="00520325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>заявка на ТЗ Союза</w:t>
            </w:r>
            <w:r w:rsidR="00A9512A" w:rsidRPr="00AE7A5E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BEN</w:t>
            </w:r>
            <w:r w:rsidR="00A9512A" w:rsidRPr="00AE7A5E">
              <w:rPr>
                <w:noProof/>
              </w:rPr>
              <w:t>.001)</w:t>
            </w:r>
            <w:r w:rsidR="00A540BA" w:rsidRPr="00AE7A5E">
              <w:rPr>
                <w:noProof/>
              </w:rPr>
              <w:t xml:space="preserve">: </w:t>
            </w:r>
            <w:r w:rsidR="00D4414C" w:rsidRPr="00AE7A5E">
              <w:rPr>
                <w:noProof/>
              </w:rPr>
              <w:t>обращение заинтересованного лица для опубликования обработано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F9FEFEF" w14:textId="77777777" w:rsidR="00A540BA" w:rsidRPr="00AE7A5E" w:rsidRDefault="001A1AA6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>представление обращения заинтересованного лица для опубликования</w:t>
            </w:r>
            <w:r w:rsidR="00A9512A" w:rsidRPr="00AE7A5E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TRN</w:t>
            </w:r>
            <w:r w:rsidR="00A9512A" w:rsidRPr="00AE7A5E">
              <w:rPr>
                <w:noProof/>
              </w:rPr>
              <w:t>.003)</w:t>
            </w:r>
          </w:p>
        </w:tc>
      </w:tr>
      <w:tr w:rsidR="00A540BA" w:rsidRPr="00A9512A" w14:paraId="09BE714A" w14:textId="77777777" w:rsidTr="0045262D">
        <w:trPr>
          <w:cantSplit/>
          <w:trHeight w:val="386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5B80922C" w14:textId="77777777" w:rsidR="00A540BA" w:rsidRPr="00AC4031" w:rsidRDefault="00124507" w:rsidP="00FC7A4E">
            <w:pPr>
              <w:pStyle w:val="af1"/>
              <w:keepNext/>
              <w:keepLines/>
              <w:jc w:val="center"/>
              <w:rPr>
                <w:highlight w:val="yellow"/>
                <w:lang w:val="en-US"/>
              </w:rPr>
            </w:pPr>
            <w:r w:rsidRPr="00B53005">
              <w:rPr>
                <w:lang w:val="en-US"/>
              </w:rPr>
              <w:lastRenderedPageBreak/>
              <w:t>2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74967F" w14:textId="77777777" w:rsidR="00A540BA" w:rsidRPr="001221E7" w:rsidRDefault="00A540BA" w:rsidP="00FC7A4E">
            <w:pPr>
              <w:pStyle w:val="af1"/>
              <w:keepNext/>
              <w:keepLines/>
              <w:jc w:val="center"/>
              <w:rPr>
                <w:noProof/>
              </w:rPr>
            </w:pPr>
            <w:r w:rsidRPr="001221E7">
              <w:rPr>
                <w:noProof/>
              </w:rPr>
              <w:t>Представление доводов заявителя в отношении обращения заинтересованного лица</w:t>
            </w:r>
            <w:r w:rsidR="00A9512A" w:rsidRPr="001221E7">
              <w:rPr>
                <w:noProof/>
              </w:rPr>
              <w:t xml:space="preserve"> (P.SP.02.PRC.009)</w:t>
            </w:r>
          </w:p>
        </w:tc>
      </w:tr>
      <w:tr w:rsidR="00A540BA" w:rsidRPr="001B62B4" w14:paraId="659CC5CC" w14:textId="77777777" w:rsidTr="00677B8F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A0CCDC4" w14:textId="77777777" w:rsidR="00A540BA" w:rsidRPr="00AC4031" w:rsidRDefault="00124507" w:rsidP="00DF0BBF">
            <w:pPr>
              <w:pStyle w:val="af1"/>
              <w:jc w:val="center"/>
              <w:rPr>
                <w:highlight w:val="yellow"/>
                <w:lang w:val="en-US"/>
              </w:rPr>
            </w:pPr>
            <w:r w:rsidRPr="002263B9">
              <w:rPr>
                <w:noProof/>
                <w:lang w:val="en-US"/>
              </w:rPr>
              <w:t>2</w:t>
            </w:r>
            <w:r w:rsidRPr="00B53005">
              <w:rPr>
                <w:lang w:val="en-US"/>
              </w:rPr>
              <w:t>.</w:t>
            </w:r>
            <w:r w:rsidRPr="00B53005">
              <w:rPr>
                <w:noProof/>
                <w:lang w:val="en-US"/>
              </w:rP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83EC6A7" w14:textId="77777777" w:rsidR="00A540BA" w:rsidRPr="00B039AA" w:rsidRDefault="00A540BA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>Представление доводов заявителя в отношении обращения заинтересованного лица для опубликования</w:t>
            </w:r>
            <w:r w:rsidR="00A9512A" w:rsidRPr="00AE7A5E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AE7A5E">
              <w:rPr>
                <w:noProof/>
              </w:rPr>
              <w:t>.032)</w:t>
            </w:r>
            <w:r w:rsidR="00AA347E" w:rsidRPr="00AE7A5E">
              <w:rPr>
                <w:noProof/>
              </w:rPr>
              <w:t>.</w:t>
            </w:r>
          </w:p>
          <w:p w14:paraId="6B579E1A" w14:textId="65361149" w:rsidR="00A540BA" w:rsidRPr="000355DD" w:rsidRDefault="00C65216" w:rsidP="000355DD">
            <w:pPr>
              <w:pStyle w:val="af1"/>
            </w:pPr>
            <w:r w:rsidRPr="00AE7A5E">
              <w:rPr>
                <w:noProof/>
              </w:rPr>
              <w:t xml:space="preserve">Получение уведомления </w:t>
            </w:r>
            <w:r w:rsidR="0055111D">
              <w:rPr>
                <w:noProof/>
              </w:rPr>
              <w:br/>
            </w:r>
            <w:r w:rsidRPr="00AE7A5E">
              <w:rPr>
                <w:noProof/>
              </w:rPr>
              <w:t xml:space="preserve">о результатах обработки доводов заявителя </w:t>
            </w:r>
            <w:r w:rsidR="0055111D">
              <w:rPr>
                <w:noProof/>
              </w:rPr>
              <w:br/>
            </w:r>
            <w:r w:rsidRPr="00AE7A5E">
              <w:rPr>
                <w:noProof/>
              </w:rPr>
              <w:t>в отношении обращения заинтересованного лица для опубликования</w:t>
            </w:r>
            <w:r w:rsidR="00A9512A" w:rsidRPr="00AE7A5E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AE7A5E">
              <w:rPr>
                <w:noProof/>
              </w:rPr>
              <w:t>.035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B593672" w14:textId="77777777" w:rsidR="00A540BA" w:rsidRPr="00B039AA" w:rsidRDefault="00520325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>заявка на ТЗ Союза</w:t>
            </w:r>
            <w:r w:rsidR="00662D7E" w:rsidRPr="00AE7A5E">
              <w:rPr>
                <w:noProof/>
              </w:rPr>
              <w:t xml:space="preserve"> </w:t>
            </w:r>
            <w:r w:rsidR="00A9512A" w:rsidRPr="00AE7A5E">
              <w:rPr>
                <w:noProof/>
              </w:rPr>
              <w:t>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BEN</w:t>
            </w:r>
            <w:r w:rsidR="00A9512A" w:rsidRPr="00AE7A5E">
              <w:rPr>
                <w:noProof/>
              </w:rPr>
              <w:t>.001)</w:t>
            </w:r>
            <w:r w:rsidR="00A540BA" w:rsidRPr="00AE7A5E">
              <w:rPr>
                <w:noProof/>
              </w:rPr>
              <w:t xml:space="preserve">: </w:t>
            </w:r>
            <w:r w:rsidR="00D4414C" w:rsidRPr="00AE7A5E">
              <w:rPr>
                <w:noProof/>
              </w:rPr>
              <w:t>доводы заявителя в отношении обращения заинтересованного лица для опубликования представлены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88A7593" w14:textId="26C349F5" w:rsidR="00A540BA" w:rsidRPr="00B039AA" w:rsidRDefault="00383008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 xml:space="preserve">прием и обработка доводов заявителя </w:t>
            </w:r>
            <w:r w:rsidR="0055111D">
              <w:rPr>
                <w:noProof/>
              </w:rPr>
              <w:br/>
            </w:r>
            <w:r w:rsidRPr="00AE7A5E">
              <w:rPr>
                <w:noProof/>
              </w:rPr>
              <w:t>в отношении обращения заинтересованного лица для опубликования</w:t>
            </w:r>
            <w:r w:rsidR="00A9512A" w:rsidRPr="00AE7A5E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AE7A5E">
              <w:rPr>
                <w:noProof/>
              </w:rPr>
              <w:t>.033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2CD7128" w14:textId="664201B2" w:rsidR="00A540BA" w:rsidRPr="00B039AA" w:rsidRDefault="00520325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>заявка на ТЗ Союза</w:t>
            </w:r>
            <w:r w:rsidR="00A9512A" w:rsidRPr="00AE7A5E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BEN</w:t>
            </w:r>
            <w:r w:rsidR="00A9512A" w:rsidRPr="00AE7A5E">
              <w:rPr>
                <w:noProof/>
              </w:rPr>
              <w:t>.001)</w:t>
            </w:r>
            <w:r w:rsidR="00A540BA" w:rsidRPr="00AE7A5E">
              <w:rPr>
                <w:noProof/>
              </w:rPr>
              <w:t xml:space="preserve">: </w:t>
            </w:r>
            <w:r w:rsidR="00D4414C" w:rsidRPr="00AE7A5E">
              <w:rPr>
                <w:noProof/>
              </w:rPr>
              <w:t xml:space="preserve">доводы заявителя </w:t>
            </w:r>
            <w:r w:rsidR="0055111D">
              <w:rPr>
                <w:noProof/>
              </w:rPr>
              <w:br/>
            </w:r>
            <w:r w:rsidR="00D4414C" w:rsidRPr="00AE7A5E">
              <w:rPr>
                <w:noProof/>
              </w:rPr>
              <w:t>в отношении обращения заинтересованного лица для опубликования обработаны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E7ABC76" w14:textId="0D480440" w:rsidR="00A540BA" w:rsidRPr="00AE7A5E" w:rsidRDefault="001A1AA6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 xml:space="preserve">представление доводов заявителя </w:t>
            </w:r>
            <w:r w:rsidR="0055111D">
              <w:rPr>
                <w:noProof/>
              </w:rPr>
              <w:br/>
            </w:r>
            <w:r w:rsidRPr="00AE7A5E">
              <w:rPr>
                <w:noProof/>
              </w:rPr>
              <w:t>в отношении обращения заинтересованного лица для опубликования</w:t>
            </w:r>
            <w:r w:rsidR="00A9512A" w:rsidRPr="00AE7A5E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TRN</w:t>
            </w:r>
            <w:r w:rsidR="00A9512A" w:rsidRPr="00AE7A5E">
              <w:rPr>
                <w:noProof/>
              </w:rPr>
              <w:t>.004)</w:t>
            </w:r>
          </w:p>
        </w:tc>
      </w:tr>
      <w:tr w:rsidR="00A540BA" w:rsidRPr="00A9512A" w14:paraId="53B86F38" w14:textId="77777777" w:rsidTr="0045262D">
        <w:trPr>
          <w:cantSplit/>
          <w:trHeight w:val="386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4A5D062A" w14:textId="77777777" w:rsidR="00A540BA" w:rsidRPr="00AC4031" w:rsidRDefault="00124507" w:rsidP="00FC7A4E">
            <w:pPr>
              <w:pStyle w:val="af1"/>
              <w:keepNext/>
              <w:keepLines/>
              <w:jc w:val="center"/>
              <w:rPr>
                <w:highlight w:val="yellow"/>
                <w:lang w:val="en-US"/>
              </w:rPr>
            </w:pPr>
            <w:r w:rsidRPr="00B53005">
              <w:rPr>
                <w:lang w:val="en-US"/>
              </w:rPr>
              <w:lastRenderedPageBreak/>
              <w:t>3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C2580A" w14:textId="77777777" w:rsidR="00A540BA" w:rsidRPr="001221E7" w:rsidRDefault="00A540BA" w:rsidP="00FC7A4E">
            <w:pPr>
              <w:pStyle w:val="af1"/>
              <w:keepNext/>
              <w:keepLines/>
              <w:jc w:val="center"/>
              <w:rPr>
                <w:noProof/>
              </w:rPr>
            </w:pPr>
            <w:r w:rsidRPr="001221E7">
              <w:rPr>
                <w:noProof/>
              </w:rPr>
              <w:t>Представление доказательств приобретения обозначением различительной способности</w:t>
            </w:r>
            <w:r w:rsidR="00A9512A" w:rsidRPr="001221E7">
              <w:rPr>
                <w:noProof/>
              </w:rPr>
              <w:t xml:space="preserve"> (P.SP.02.PRC.010)</w:t>
            </w:r>
          </w:p>
        </w:tc>
      </w:tr>
      <w:tr w:rsidR="00A540BA" w:rsidRPr="001B62B4" w14:paraId="5BD57742" w14:textId="77777777" w:rsidTr="00677B8F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58F8D49" w14:textId="77777777" w:rsidR="00A540BA" w:rsidRPr="00AC4031" w:rsidRDefault="00124507" w:rsidP="00DF0BBF">
            <w:pPr>
              <w:pStyle w:val="af1"/>
              <w:jc w:val="center"/>
              <w:rPr>
                <w:highlight w:val="yellow"/>
                <w:lang w:val="en-US"/>
              </w:rPr>
            </w:pPr>
            <w:r w:rsidRPr="002263B9">
              <w:rPr>
                <w:noProof/>
                <w:lang w:val="en-US"/>
              </w:rPr>
              <w:t>3</w:t>
            </w:r>
            <w:r w:rsidRPr="00B53005">
              <w:rPr>
                <w:lang w:val="en-US"/>
              </w:rPr>
              <w:t>.</w:t>
            </w:r>
            <w:r w:rsidRPr="00B53005">
              <w:rPr>
                <w:noProof/>
                <w:lang w:val="en-US"/>
              </w:rP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F2C1078" w14:textId="77777777" w:rsidR="00A540BA" w:rsidRPr="00B039AA" w:rsidRDefault="00A540BA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>Представление доказательств приобретения обозначением различительной способности для опубликования</w:t>
            </w:r>
            <w:r w:rsidR="00A9512A" w:rsidRPr="00AE7A5E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AE7A5E">
              <w:rPr>
                <w:noProof/>
              </w:rPr>
              <w:t>.040)</w:t>
            </w:r>
            <w:r w:rsidR="00AA347E" w:rsidRPr="00AE7A5E">
              <w:rPr>
                <w:noProof/>
              </w:rPr>
              <w:t>.</w:t>
            </w:r>
          </w:p>
          <w:p w14:paraId="6880BB76" w14:textId="1ED7C506" w:rsidR="00A540BA" w:rsidRPr="000355DD" w:rsidRDefault="00C65216" w:rsidP="000355DD">
            <w:pPr>
              <w:pStyle w:val="af1"/>
            </w:pPr>
            <w:r w:rsidRPr="00AE7A5E">
              <w:rPr>
                <w:noProof/>
              </w:rPr>
              <w:t xml:space="preserve">Получение уведомления </w:t>
            </w:r>
            <w:r w:rsidR="0055111D">
              <w:rPr>
                <w:noProof/>
              </w:rPr>
              <w:br/>
            </w:r>
            <w:r w:rsidRPr="00AE7A5E">
              <w:rPr>
                <w:noProof/>
              </w:rPr>
              <w:t>о результатах обработки доказательств приобретения обозначением различительной способности для опубликования</w:t>
            </w:r>
            <w:r w:rsidR="00A9512A" w:rsidRPr="00AE7A5E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AE7A5E">
              <w:rPr>
                <w:noProof/>
              </w:rPr>
              <w:t>.043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DA47EFA" w14:textId="77777777" w:rsidR="00A540BA" w:rsidRPr="00B039AA" w:rsidRDefault="00520325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>заявка на ТЗ Союза</w:t>
            </w:r>
            <w:r w:rsidR="00662D7E" w:rsidRPr="00AE7A5E">
              <w:rPr>
                <w:noProof/>
              </w:rPr>
              <w:t xml:space="preserve"> </w:t>
            </w:r>
            <w:r w:rsidR="00A9512A" w:rsidRPr="00AE7A5E">
              <w:rPr>
                <w:noProof/>
              </w:rPr>
              <w:t>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BEN</w:t>
            </w:r>
            <w:r w:rsidR="00A9512A" w:rsidRPr="00AE7A5E">
              <w:rPr>
                <w:noProof/>
              </w:rPr>
              <w:t>.001)</w:t>
            </w:r>
            <w:r w:rsidR="00A540BA" w:rsidRPr="00AE7A5E">
              <w:rPr>
                <w:noProof/>
              </w:rPr>
              <w:t xml:space="preserve">: </w:t>
            </w:r>
            <w:r w:rsidR="00D4414C" w:rsidRPr="00AE7A5E">
              <w:rPr>
                <w:noProof/>
              </w:rPr>
              <w:t>доказательства приобретения обозначением различительной способности для опубликования представлены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AA7FFE2" w14:textId="77777777" w:rsidR="00A540BA" w:rsidRPr="00B039AA" w:rsidRDefault="00383008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>прием и обработка доказательств приобретения обозначением различительной способности для опубликования</w:t>
            </w:r>
            <w:r w:rsidR="00A9512A" w:rsidRPr="00AE7A5E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AE7A5E">
              <w:rPr>
                <w:noProof/>
              </w:rPr>
              <w:t>.041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A104A62" w14:textId="77777777" w:rsidR="00A540BA" w:rsidRPr="00B039AA" w:rsidRDefault="00520325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>заявка на ТЗ Союза</w:t>
            </w:r>
            <w:r w:rsidR="00A9512A" w:rsidRPr="00AE7A5E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BEN</w:t>
            </w:r>
            <w:r w:rsidR="00A9512A" w:rsidRPr="00AE7A5E">
              <w:rPr>
                <w:noProof/>
              </w:rPr>
              <w:t>.001)</w:t>
            </w:r>
            <w:r w:rsidR="00A540BA" w:rsidRPr="00AE7A5E">
              <w:rPr>
                <w:noProof/>
              </w:rPr>
              <w:t xml:space="preserve">: </w:t>
            </w:r>
            <w:r w:rsidR="00D4414C" w:rsidRPr="00AE7A5E">
              <w:rPr>
                <w:noProof/>
              </w:rPr>
              <w:t>доказательства приобретения обозначением различительной способности для опубликования обработаны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E025DCE" w14:textId="77777777" w:rsidR="00A540BA" w:rsidRPr="00AE7A5E" w:rsidRDefault="001A1AA6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>представление доказательства приобретения обозначением различительной способности для опубликования</w:t>
            </w:r>
            <w:r w:rsidR="00A9512A" w:rsidRPr="00AE7A5E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TRN</w:t>
            </w:r>
            <w:r w:rsidR="00A9512A" w:rsidRPr="00AE7A5E">
              <w:rPr>
                <w:noProof/>
              </w:rPr>
              <w:t>.005)</w:t>
            </w:r>
          </w:p>
        </w:tc>
      </w:tr>
      <w:tr w:rsidR="00A540BA" w:rsidRPr="00A9512A" w14:paraId="21CF5FCC" w14:textId="77777777" w:rsidTr="0045262D">
        <w:trPr>
          <w:cantSplit/>
          <w:trHeight w:val="386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274D0D7F" w14:textId="77777777" w:rsidR="00A540BA" w:rsidRPr="00AC4031" w:rsidRDefault="00124507" w:rsidP="00FC7A4E">
            <w:pPr>
              <w:pStyle w:val="af1"/>
              <w:keepNext/>
              <w:keepLines/>
              <w:jc w:val="center"/>
              <w:rPr>
                <w:highlight w:val="yellow"/>
                <w:lang w:val="en-US"/>
              </w:rPr>
            </w:pPr>
            <w:r w:rsidRPr="00B53005">
              <w:rPr>
                <w:lang w:val="en-US"/>
              </w:rPr>
              <w:lastRenderedPageBreak/>
              <w:t>4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0B97E7" w14:textId="77777777" w:rsidR="00A540BA" w:rsidRPr="001221E7" w:rsidRDefault="00A540BA" w:rsidP="00FC7A4E">
            <w:pPr>
              <w:pStyle w:val="af1"/>
              <w:keepNext/>
              <w:keepLines/>
              <w:jc w:val="center"/>
              <w:rPr>
                <w:noProof/>
              </w:rPr>
            </w:pPr>
            <w:r w:rsidRPr="001221E7">
              <w:rPr>
                <w:noProof/>
              </w:rPr>
              <w:t>Представление сведений о документах, подтверждающих испрашиваемый приоритет ТЗ Союза</w:t>
            </w:r>
            <w:r w:rsidR="00A9512A" w:rsidRPr="001221E7">
              <w:rPr>
                <w:noProof/>
              </w:rPr>
              <w:t xml:space="preserve"> (P.SP.02.PRC.014)</w:t>
            </w:r>
          </w:p>
        </w:tc>
      </w:tr>
      <w:tr w:rsidR="00A540BA" w:rsidRPr="001B62B4" w14:paraId="7F195FFD" w14:textId="77777777" w:rsidTr="00677B8F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B9AD7A6" w14:textId="77777777" w:rsidR="00A540BA" w:rsidRPr="00AC4031" w:rsidRDefault="00124507" w:rsidP="00DF0BBF">
            <w:pPr>
              <w:pStyle w:val="af1"/>
              <w:jc w:val="center"/>
              <w:rPr>
                <w:highlight w:val="yellow"/>
                <w:lang w:val="en-US"/>
              </w:rPr>
            </w:pPr>
            <w:r w:rsidRPr="002263B9">
              <w:rPr>
                <w:noProof/>
                <w:lang w:val="en-US"/>
              </w:rPr>
              <w:t>4</w:t>
            </w:r>
            <w:r w:rsidRPr="00B53005">
              <w:rPr>
                <w:lang w:val="en-US"/>
              </w:rPr>
              <w:t>.</w:t>
            </w:r>
            <w:r w:rsidRPr="00B53005">
              <w:rPr>
                <w:noProof/>
                <w:lang w:val="en-US"/>
              </w:rP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E4FBA2B" w14:textId="77777777" w:rsidR="00A540BA" w:rsidRPr="00B039AA" w:rsidRDefault="00A540BA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>Представление сведений о документах, подтверждающих испрашиваемый приоритет ТЗ Союза для опубликования</w:t>
            </w:r>
            <w:r w:rsidR="00A9512A" w:rsidRPr="00AE7A5E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AE7A5E">
              <w:rPr>
                <w:noProof/>
              </w:rPr>
              <w:t>.057)</w:t>
            </w:r>
            <w:r w:rsidR="00AA347E" w:rsidRPr="00AE7A5E">
              <w:rPr>
                <w:noProof/>
              </w:rPr>
              <w:t>.</w:t>
            </w:r>
          </w:p>
          <w:p w14:paraId="03A5ECAD" w14:textId="56AE2C61" w:rsidR="00A540BA" w:rsidRPr="000355DD" w:rsidRDefault="00C65216" w:rsidP="000355DD">
            <w:pPr>
              <w:pStyle w:val="af1"/>
            </w:pPr>
            <w:r w:rsidRPr="00AE7A5E">
              <w:rPr>
                <w:noProof/>
              </w:rPr>
              <w:t xml:space="preserve">Получение уведомления </w:t>
            </w:r>
            <w:r w:rsidR="0055111D">
              <w:rPr>
                <w:noProof/>
              </w:rPr>
              <w:br/>
            </w:r>
            <w:r w:rsidRPr="00AE7A5E">
              <w:rPr>
                <w:noProof/>
              </w:rPr>
              <w:t>о результатах обработки сведений о документах, подтверждающих испрашиваемый приоритет ТЗ Союза для опубликования</w:t>
            </w:r>
            <w:r w:rsidR="00A9512A" w:rsidRPr="00AE7A5E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AE7A5E">
              <w:rPr>
                <w:noProof/>
              </w:rPr>
              <w:t>.060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F754F70" w14:textId="77777777" w:rsidR="00A540BA" w:rsidRPr="00B039AA" w:rsidRDefault="00520325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>заявка на ТЗ Союза</w:t>
            </w:r>
            <w:r w:rsidR="00662D7E" w:rsidRPr="00AE7A5E">
              <w:rPr>
                <w:noProof/>
              </w:rPr>
              <w:t xml:space="preserve"> </w:t>
            </w:r>
            <w:r w:rsidR="00A9512A" w:rsidRPr="00AE7A5E">
              <w:rPr>
                <w:noProof/>
              </w:rPr>
              <w:t>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BEN</w:t>
            </w:r>
            <w:r w:rsidR="00A9512A" w:rsidRPr="00AE7A5E">
              <w:rPr>
                <w:noProof/>
              </w:rPr>
              <w:t>.001)</w:t>
            </w:r>
            <w:r w:rsidR="00A540BA" w:rsidRPr="00AE7A5E">
              <w:rPr>
                <w:noProof/>
              </w:rPr>
              <w:t xml:space="preserve">: </w:t>
            </w:r>
            <w:r w:rsidR="00D4414C" w:rsidRPr="00AE7A5E">
              <w:rPr>
                <w:noProof/>
              </w:rPr>
              <w:t>сведения о документах, подтверждающих испрашиваемый приоритет ТЗ Союза для опубликования представлены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2754412" w14:textId="77777777" w:rsidR="00A540BA" w:rsidRPr="00B039AA" w:rsidRDefault="00383008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>прием и обработка сведений о документах, подтверждающих испрашиваемый приоритет ТЗ Союза для опубликования</w:t>
            </w:r>
            <w:r w:rsidR="00A9512A" w:rsidRPr="00AE7A5E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AE7A5E">
              <w:rPr>
                <w:noProof/>
              </w:rPr>
              <w:t>.058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7C12BDA" w14:textId="77777777" w:rsidR="00A540BA" w:rsidRPr="00B039AA" w:rsidRDefault="00520325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>заявка на ТЗ Союза</w:t>
            </w:r>
            <w:r w:rsidR="00A9512A" w:rsidRPr="00AE7A5E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BEN</w:t>
            </w:r>
            <w:r w:rsidR="00A9512A" w:rsidRPr="00AE7A5E">
              <w:rPr>
                <w:noProof/>
              </w:rPr>
              <w:t>.001)</w:t>
            </w:r>
            <w:r w:rsidR="00A540BA" w:rsidRPr="00AE7A5E">
              <w:rPr>
                <w:noProof/>
              </w:rPr>
              <w:t xml:space="preserve">: </w:t>
            </w:r>
            <w:r w:rsidR="00D4414C" w:rsidRPr="00AE7A5E">
              <w:rPr>
                <w:noProof/>
              </w:rPr>
              <w:t>сведения о документах, подтверждающих испрашиваемый приоритет ТЗ Союза для опубликования обработаны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8BBFE59" w14:textId="72E95DBA" w:rsidR="00A540BA" w:rsidRPr="00AE7A5E" w:rsidRDefault="001A1AA6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 xml:space="preserve">представление сведений </w:t>
            </w:r>
            <w:r w:rsidR="0055111D">
              <w:rPr>
                <w:noProof/>
              </w:rPr>
              <w:br/>
            </w:r>
            <w:r w:rsidRPr="00AE7A5E">
              <w:rPr>
                <w:noProof/>
              </w:rPr>
              <w:t>о документах, подтверждающих испрашиваемый приоритет ТЗ Союза для опубликования</w:t>
            </w:r>
            <w:r w:rsidR="00A9512A" w:rsidRPr="00AE7A5E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TRN</w:t>
            </w:r>
            <w:r w:rsidR="00A9512A" w:rsidRPr="00AE7A5E">
              <w:rPr>
                <w:noProof/>
              </w:rPr>
              <w:t>.006)</w:t>
            </w:r>
          </w:p>
        </w:tc>
      </w:tr>
    </w:tbl>
    <w:p w14:paraId="11C3A800" w14:textId="77777777" w:rsidR="00273E8F" w:rsidRPr="005D21ED" w:rsidRDefault="00273E8F" w:rsidP="00993E1A">
      <w:pPr>
        <w:pStyle w:val="afc"/>
        <w:rPr>
          <w:lang w:val="ru-RU"/>
        </w:rPr>
        <w:sectPr w:rsidR="00273E8F" w:rsidRPr="005D21ED" w:rsidSect="004042B6">
          <w:headerReference w:type="default" r:id="rId28"/>
          <w:footerReference w:type="default" r:id="rId29"/>
          <w:pgSz w:w="16838" w:h="11906" w:orient="landscape" w:code="9"/>
          <w:pgMar w:top="1701" w:right="1134" w:bottom="851" w:left="1134" w:header="709" w:footer="709" w:gutter="0"/>
          <w:cols w:space="708"/>
          <w:docGrid w:linePitch="408"/>
        </w:sectPr>
      </w:pPr>
    </w:p>
    <w:p w14:paraId="1A10B0FD" w14:textId="65F1C9AC" w:rsidR="006E7357" w:rsidRPr="00AE7A5E" w:rsidRDefault="000653ED" w:rsidP="00AF3390">
      <w:pPr>
        <w:pStyle w:val="2"/>
      </w:pPr>
      <w:r w:rsidRPr="00AE7A5E">
        <w:lastRenderedPageBreak/>
        <w:t>3.</w:t>
      </w:r>
      <w:r w:rsidR="00E550CC">
        <w:rPr>
          <w:lang w:val="en-US"/>
        </w:rPr>
        <w:t> </w:t>
      </w:r>
      <w:r w:rsidR="005E0A0C" w:rsidRPr="00AE7A5E">
        <w:rPr>
          <w:noProof/>
        </w:rPr>
        <w:t xml:space="preserve">Информационное взаимодействие </w:t>
      </w:r>
      <w:r w:rsidR="0055111D">
        <w:rPr>
          <w:noProof/>
        </w:rPr>
        <w:t>для</w:t>
      </w:r>
      <w:r w:rsidR="005E0A0C" w:rsidRPr="00AE7A5E">
        <w:rPr>
          <w:noProof/>
        </w:rPr>
        <w:t xml:space="preserve"> представлени</w:t>
      </w:r>
      <w:r w:rsidR="0055111D">
        <w:rPr>
          <w:noProof/>
        </w:rPr>
        <w:t>я</w:t>
      </w:r>
      <w:r w:rsidR="005E0A0C" w:rsidRPr="00AE7A5E">
        <w:rPr>
          <w:noProof/>
        </w:rPr>
        <w:t xml:space="preserve"> сведений </w:t>
      </w:r>
      <w:r w:rsidR="0055111D">
        <w:rPr>
          <w:noProof/>
        </w:rPr>
        <w:br/>
      </w:r>
      <w:r w:rsidR="0055111D" w:rsidRPr="00AE7A5E">
        <w:rPr>
          <w:noProof/>
        </w:rPr>
        <w:t xml:space="preserve">в Комиссию </w:t>
      </w:r>
      <w:r w:rsidR="005E0A0C" w:rsidRPr="00AE7A5E">
        <w:rPr>
          <w:noProof/>
        </w:rPr>
        <w:t>при пр</w:t>
      </w:r>
      <w:r w:rsidR="0055111D">
        <w:rPr>
          <w:noProof/>
        </w:rPr>
        <w:t>еобразовании заявки на ТЗ Союза</w:t>
      </w:r>
    </w:p>
    <w:p w14:paraId="0D629B1A" w14:textId="3850C4FD" w:rsidR="00F10DDF" w:rsidRPr="00B72EFD" w:rsidRDefault="000D7BE0" w:rsidP="007B6675">
      <w:pPr>
        <w:pStyle w:val="a7"/>
        <w:rPr>
          <w:lang w:val="ru-RU"/>
        </w:rPr>
      </w:pPr>
      <w:r>
        <w:t>14</w:t>
      </w:r>
      <w:r w:rsidRPr="00AE7A5E">
        <w:rPr>
          <w:lang w:val="ru-RU"/>
        </w:rPr>
        <w:t>.</w:t>
      </w:r>
      <w:r w:rsidR="00FE76DC">
        <w:rPr>
          <w:lang w:val="en-US"/>
        </w:rPr>
        <w:t> </w:t>
      </w:r>
      <w:r w:rsidR="00F10DDF" w:rsidRPr="005D024A">
        <w:rPr>
          <w:lang w:val="ru-RU"/>
        </w:rPr>
        <w:t>Схема</w:t>
      </w:r>
      <w:r w:rsidR="00F10DDF" w:rsidRPr="00AE7A5E">
        <w:rPr>
          <w:lang w:val="ru-RU"/>
        </w:rPr>
        <w:t xml:space="preserve"> </w:t>
      </w:r>
      <w:r w:rsidR="00B72EFD">
        <w:rPr>
          <w:lang w:val="ru-RU"/>
        </w:rPr>
        <w:t>выполнения</w:t>
      </w:r>
      <w:r w:rsidR="00F10DDF" w:rsidRPr="00AE7A5E">
        <w:rPr>
          <w:lang w:val="ru-RU"/>
        </w:rPr>
        <w:t xml:space="preserve"> </w:t>
      </w:r>
      <w:r w:rsidR="00F10DDF" w:rsidRPr="005D024A">
        <w:rPr>
          <w:lang w:val="ru-RU"/>
        </w:rPr>
        <w:t>транзакций</w:t>
      </w:r>
      <w:r w:rsidR="00584989" w:rsidRPr="00AE7A5E">
        <w:rPr>
          <w:lang w:val="ru-RU"/>
        </w:rPr>
        <w:t xml:space="preserve"> </w:t>
      </w:r>
      <w:r w:rsidR="00B72EFD">
        <w:rPr>
          <w:lang w:val="ru-RU"/>
        </w:rPr>
        <w:t>общего</w:t>
      </w:r>
      <w:r w:rsidR="00B72EFD" w:rsidRPr="00AE7A5E">
        <w:rPr>
          <w:lang w:val="ru-RU"/>
        </w:rPr>
        <w:t xml:space="preserve"> </w:t>
      </w:r>
      <w:r w:rsidR="00B72EFD">
        <w:rPr>
          <w:lang w:val="ru-RU"/>
        </w:rPr>
        <w:t>процесса</w:t>
      </w:r>
      <w:r w:rsidR="009941CC" w:rsidRPr="00AE7A5E">
        <w:rPr>
          <w:lang w:val="ru-RU"/>
        </w:rPr>
        <w:t xml:space="preserve"> </w:t>
      </w:r>
      <w:r w:rsidR="0055111D">
        <w:t>для</w:t>
      </w:r>
      <w:r w:rsidR="0055111D" w:rsidRPr="00AE7A5E">
        <w:t xml:space="preserve"> представлени</w:t>
      </w:r>
      <w:r w:rsidR="0055111D">
        <w:t>я</w:t>
      </w:r>
      <w:r w:rsidR="0055111D" w:rsidRPr="00AE7A5E">
        <w:t xml:space="preserve"> сведений в Комиссию при преобразовании заявки на ТЗ Союза</w:t>
      </w:r>
      <w:r w:rsidR="00B72EFD" w:rsidRPr="00AE7A5E">
        <w:rPr>
          <w:lang w:val="ru-RU"/>
        </w:rPr>
        <w:t xml:space="preserve"> </w:t>
      </w:r>
      <w:r w:rsidR="00F10DDF" w:rsidRPr="005D024A">
        <w:rPr>
          <w:lang w:val="ru-RU"/>
        </w:rPr>
        <w:t>представлена</w:t>
      </w:r>
      <w:r w:rsidR="00F10DDF" w:rsidRPr="00AE7A5E">
        <w:rPr>
          <w:lang w:val="ru-RU"/>
        </w:rPr>
        <w:t xml:space="preserve"> </w:t>
      </w:r>
      <w:r w:rsidR="00F10DDF" w:rsidRPr="005D024A">
        <w:rPr>
          <w:lang w:val="ru-RU"/>
        </w:rPr>
        <w:t>на</w:t>
      </w:r>
      <w:r w:rsidR="00F10DDF" w:rsidRPr="00AE7A5E">
        <w:rPr>
          <w:lang w:val="ru-RU"/>
        </w:rPr>
        <w:t xml:space="preserve"> </w:t>
      </w:r>
      <w:r w:rsidR="00F10DDF" w:rsidRPr="005D024A">
        <w:rPr>
          <w:lang w:val="ru-RU"/>
        </w:rPr>
        <w:t>рис</w:t>
      </w:r>
      <w:r w:rsidR="00B72EFD">
        <w:rPr>
          <w:lang w:val="ru-RU"/>
        </w:rPr>
        <w:t>унке</w:t>
      </w:r>
      <w:r w:rsidR="00B72EFD" w:rsidRPr="008A5736">
        <w:rPr>
          <w:lang w:val="en-US"/>
        </w:rPr>
        <w:t> </w:t>
      </w:r>
      <w:r w:rsidR="00F10DDF" w:rsidRPr="00AE7A5E">
        <w:rPr>
          <w:lang w:val="ru-RU"/>
        </w:rPr>
        <w:t>4</w:t>
      </w:r>
      <w:r w:rsidR="00480ABC" w:rsidRPr="00AE7A5E">
        <w:rPr>
          <w:lang w:val="ru-RU"/>
        </w:rPr>
        <w:t>.</w:t>
      </w:r>
      <w:r w:rsidR="00B72EFD" w:rsidRPr="00AE7A5E">
        <w:rPr>
          <w:lang w:val="ru-RU"/>
        </w:rPr>
        <w:t xml:space="preserve"> </w:t>
      </w:r>
      <w:r w:rsidR="00B72EFD" w:rsidRPr="005D024A">
        <w:rPr>
          <w:lang w:val="ru-RU"/>
        </w:rPr>
        <w:t>Для каждой процедуры общего процесса в табл</w:t>
      </w:r>
      <w:r w:rsidR="00B72EFD">
        <w:rPr>
          <w:lang w:val="ru-RU"/>
        </w:rPr>
        <w:t>ице</w:t>
      </w:r>
      <w:r w:rsidR="00B72EFD" w:rsidRPr="005D024A">
        <w:rPr>
          <w:lang w:val="ru-RU"/>
        </w:rPr>
        <w:t xml:space="preserve"> 4 </w:t>
      </w:r>
      <w:r w:rsidR="00D4414C">
        <w:rPr>
          <w:lang w:val="ru-RU"/>
        </w:rPr>
        <w:t>приведена</w:t>
      </w:r>
      <w:r w:rsidR="00B72EFD" w:rsidRPr="005D024A">
        <w:rPr>
          <w:lang w:val="ru-RU"/>
        </w:rPr>
        <w:t xml:space="preserve"> связь между операциями, промежуточными и результирующими состояниями </w:t>
      </w:r>
      <w:r w:rsidR="00B72EFD">
        <w:rPr>
          <w:lang w:val="ru-RU"/>
        </w:rPr>
        <w:t>информационных объектов</w:t>
      </w:r>
      <w:r w:rsidR="00B72EFD" w:rsidRPr="005D024A">
        <w:rPr>
          <w:lang w:val="ru-RU"/>
        </w:rPr>
        <w:t xml:space="preserve"> </w:t>
      </w:r>
      <w:r w:rsidR="00B72EFD">
        <w:t>общего процесса и транзакциями общего процесса</w:t>
      </w:r>
      <w:r w:rsidR="00B72EFD">
        <w:rPr>
          <w:lang w:val="ru-RU"/>
        </w:rPr>
        <w:t>.</w:t>
      </w:r>
    </w:p>
    <w:p w14:paraId="1AE4E8F9" w14:textId="03E80E36" w:rsidR="00850BB3" w:rsidRPr="005D024A" w:rsidRDefault="00AE7A5E" w:rsidP="0090414F">
      <w:pPr>
        <w:pStyle w:val="ab"/>
      </w:pPr>
      <w:r>
        <w:object w:dxaOrig="15691" w:dyaOrig="9171" w14:anchorId="4AF9D54C">
          <v:shape id="_x0000_i1028" type="#_x0000_t75" style="width:467.45pt;height:272.95pt" o:ole="">
            <v:imagedata r:id="rId30" o:title=""/>
          </v:shape>
          <o:OLEObject Type="Embed" ProgID="Visio.Drawing.15" ShapeID="_x0000_i1028" DrawAspect="Content" ObjectID="_1790066423" r:id="rId31"/>
        </w:object>
      </w:r>
    </w:p>
    <w:p w14:paraId="5ACA5898" w14:textId="16C1D3EC" w:rsidR="006E7357" w:rsidRPr="00AC4031" w:rsidRDefault="006E7357" w:rsidP="00FE2F58">
      <w:pPr>
        <w:pStyle w:val="aa"/>
        <w:spacing w:after="480"/>
        <w:rPr>
          <w:noProof/>
          <w:sz w:val="24"/>
          <w:szCs w:val="24"/>
        </w:rPr>
      </w:pPr>
      <w:r w:rsidRPr="00AC4031">
        <w:rPr>
          <w:sz w:val="24"/>
          <w:szCs w:val="24"/>
        </w:rPr>
        <w:t>Рис</w:t>
      </w:r>
      <w:r w:rsidR="00D4414C" w:rsidRPr="00AE7A5E">
        <w:rPr>
          <w:sz w:val="24"/>
          <w:szCs w:val="24"/>
        </w:rPr>
        <w:t>.</w:t>
      </w:r>
      <w:r w:rsidR="00E43B6A" w:rsidRPr="00AC4031">
        <w:rPr>
          <w:sz w:val="24"/>
          <w:szCs w:val="24"/>
          <w:lang w:val="en-US"/>
        </w:rPr>
        <w:t> </w:t>
      </w:r>
      <w:r w:rsidR="00C20A3A" w:rsidRPr="00AE7A5E">
        <w:rPr>
          <w:noProof/>
          <w:sz w:val="24"/>
          <w:szCs w:val="24"/>
        </w:rPr>
        <w:t>4</w:t>
      </w:r>
      <w:r w:rsidR="00015E4F" w:rsidRPr="00AE7A5E">
        <w:rPr>
          <w:sz w:val="24"/>
          <w:szCs w:val="24"/>
        </w:rPr>
        <w:t xml:space="preserve">. </w:t>
      </w:r>
      <w:r w:rsidR="007A303A" w:rsidRPr="00AC4031">
        <w:rPr>
          <w:noProof/>
          <w:sz w:val="24"/>
          <w:szCs w:val="24"/>
        </w:rPr>
        <w:t xml:space="preserve">Схема </w:t>
      </w:r>
      <w:r w:rsidR="00B72EFD" w:rsidRPr="00AC4031">
        <w:rPr>
          <w:noProof/>
          <w:sz w:val="24"/>
          <w:szCs w:val="24"/>
        </w:rPr>
        <w:t>выполнения</w:t>
      </w:r>
      <w:r w:rsidR="007A303A" w:rsidRPr="00AC4031">
        <w:rPr>
          <w:noProof/>
          <w:sz w:val="24"/>
          <w:szCs w:val="24"/>
        </w:rPr>
        <w:t xml:space="preserve"> транзакций</w:t>
      </w:r>
      <w:r w:rsidR="006A6235" w:rsidRPr="00AC4031">
        <w:rPr>
          <w:noProof/>
          <w:sz w:val="24"/>
          <w:szCs w:val="24"/>
        </w:rPr>
        <w:t xml:space="preserve"> общего процесса</w:t>
      </w:r>
      <w:r w:rsidR="007B224B">
        <w:rPr>
          <w:noProof/>
          <w:sz w:val="24"/>
          <w:szCs w:val="24"/>
        </w:rPr>
        <w:t xml:space="preserve"> </w:t>
      </w:r>
      <w:r w:rsidR="00A2014C" w:rsidRPr="00A2014C">
        <w:rPr>
          <w:noProof/>
          <w:sz w:val="24"/>
          <w:szCs w:val="24"/>
        </w:rPr>
        <w:t xml:space="preserve">для представления сведений </w:t>
      </w:r>
      <w:r w:rsidR="00A2014C" w:rsidRPr="00A2014C">
        <w:rPr>
          <w:noProof/>
          <w:sz w:val="24"/>
          <w:szCs w:val="24"/>
        </w:rPr>
        <w:br/>
        <w:t>в Комиссию при преобразовании заявки на ТЗ Союза</w:t>
      </w:r>
    </w:p>
    <w:p w14:paraId="1FB5ABA4" w14:textId="77777777" w:rsidR="00480ABC" w:rsidRPr="00A540BA" w:rsidRDefault="00480ABC" w:rsidP="00480ABC">
      <w:pPr>
        <w:pStyle w:val="a8"/>
        <w:rPr>
          <w:lang w:val="ru-RU" w:eastAsia="ru-RU"/>
        </w:rPr>
      </w:pPr>
    </w:p>
    <w:p w14:paraId="23C0E191" w14:textId="77777777" w:rsidR="00480ABC" w:rsidRPr="001E6F13" w:rsidRDefault="00480ABC" w:rsidP="00480ABC">
      <w:pPr>
        <w:rPr>
          <w:lang w:eastAsia="ru-RU"/>
        </w:rPr>
        <w:sectPr w:rsidR="00480ABC" w:rsidRPr="001E6F13" w:rsidSect="00414A89">
          <w:headerReference w:type="default" r:id="rId32"/>
          <w:headerReference w:type="first" r:id="rId33"/>
          <w:type w:val="continuous"/>
          <w:pgSz w:w="11906" w:h="16838" w:code="9"/>
          <w:pgMar w:top="1134" w:right="851" w:bottom="1134" w:left="1701" w:header="709" w:footer="709" w:gutter="0"/>
          <w:cols w:space="708"/>
          <w:titlePg/>
          <w:docGrid w:linePitch="408"/>
        </w:sectPr>
      </w:pPr>
    </w:p>
    <w:p w14:paraId="399A4CB8" w14:textId="77777777" w:rsidR="006A6235" w:rsidRPr="00CA10B0" w:rsidRDefault="006E7357" w:rsidP="00B75376">
      <w:pPr>
        <w:pStyle w:val="affe"/>
        <w:spacing w:before="0"/>
      </w:pPr>
      <w:r w:rsidRPr="005D024A">
        <w:lastRenderedPageBreak/>
        <w:t>Табл</w:t>
      </w:r>
      <w:r w:rsidR="006A6235">
        <w:t>ица</w:t>
      </w:r>
      <w:r w:rsidR="00D40CC1" w:rsidRPr="006A6235">
        <w:rPr>
          <w:lang w:val="en-US"/>
        </w:rPr>
        <w:t> </w:t>
      </w:r>
      <w:r w:rsidR="00C20A3A" w:rsidRPr="00CA10B0">
        <w:t>4</w:t>
      </w:r>
    </w:p>
    <w:p w14:paraId="6F7E0EE6" w14:textId="00EFEDD6" w:rsidR="006E7357" w:rsidRPr="00480CC5" w:rsidRDefault="001206EF" w:rsidP="00480CC5">
      <w:pPr>
        <w:pStyle w:val="a6"/>
      </w:pPr>
      <w:r w:rsidRPr="00480CC5">
        <w:t>Перечень транзакций</w:t>
      </w:r>
      <w:r w:rsidR="00BC1F7B" w:rsidRPr="00480CC5">
        <w:t xml:space="preserve"> </w:t>
      </w:r>
      <w:r w:rsidR="006A6235" w:rsidRPr="00480CC5">
        <w:t>общего процесса</w:t>
      </w:r>
      <w:r w:rsidR="00D82DC0" w:rsidRPr="00480CC5">
        <w:t xml:space="preserve"> </w:t>
      </w:r>
      <w:r w:rsidR="00A2014C">
        <w:rPr>
          <w:noProof/>
        </w:rPr>
        <w:t>для</w:t>
      </w:r>
      <w:r w:rsidR="00A2014C" w:rsidRPr="00AE7A5E">
        <w:rPr>
          <w:noProof/>
        </w:rPr>
        <w:t xml:space="preserve"> представлени</w:t>
      </w:r>
      <w:r w:rsidR="00A2014C">
        <w:rPr>
          <w:noProof/>
        </w:rPr>
        <w:t>я</w:t>
      </w:r>
      <w:r w:rsidR="00A2014C" w:rsidRPr="00AE7A5E">
        <w:rPr>
          <w:noProof/>
        </w:rPr>
        <w:t xml:space="preserve"> сведений </w:t>
      </w:r>
      <w:r w:rsidR="00A2014C">
        <w:rPr>
          <w:noProof/>
        </w:rPr>
        <w:br/>
      </w:r>
      <w:r w:rsidR="00A2014C" w:rsidRPr="00AE7A5E">
        <w:rPr>
          <w:noProof/>
        </w:rPr>
        <w:t>в Комиссию при преобразовании заявки на ТЗ Союза</w:t>
      </w:r>
    </w:p>
    <w:p w14:paraId="520E8883" w14:textId="77777777" w:rsidR="00D4414C" w:rsidRPr="005D024A" w:rsidRDefault="00D4414C" w:rsidP="00D4414C">
      <w:pPr>
        <w:pStyle w:val="afff"/>
      </w:pPr>
    </w:p>
    <w:tbl>
      <w:tblPr>
        <w:tblW w:w="14572" w:type="dxa"/>
        <w:jc w:val="center"/>
        <w:tblLayout w:type="fixed"/>
        <w:tblLook w:val="04A0" w:firstRow="1" w:lastRow="0" w:firstColumn="1" w:lastColumn="0" w:noHBand="0" w:noVBand="1"/>
      </w:tblPr>
      <w:tblGrid>
        <w:gridCol w:w="731"/>
        <w:gridCol w:w="3107"/>
        <w:gridCol w:w="3250"/>
        <w:gridCol w:w="2719"/>
        <w:gridCol w:w="2422"/>
        <w:gridCol w:w="2343"/>
      </w:tblGrid>
      <w:tr w:rsidR="00CD6ADA" w:rsidRPr="005D024A" w14:paraId="7AAF03B9" w14:textId="77777777" w:rsidTr="00D31C3D">
        <w:trPr>
          <w:trHeight w:val="601"/>
          <w:tblHeader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297E647" w14:textId="77777777" w:rsidR="00CD6ADA" w:rsidRDefault="00CD6ADA" w:rsidP="000355DD">
            <w:pPr>
              <w:pStyle w:val="af1"/>
              <w:jc w:val="center"/>
            </w:pPr>
            <w:r>
              <w:t>№ п/п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869FFB7" w14:textId="77777777" w:rsidR="00CD6ADA" w:rsidRDefault="00CD6ADA" w:rsidP="000355DD">
            <w:pPr>
              <w:pStyle w:val="af1"/>
              <w:jc w:val="center"/>
            </w:pPr>
            <w:r w:rsidRPr="005D024A">
              <w:t>Операци</w:t>
            </w:r>
            <w:r>
              <w:t>я</w:t>
            </w:r>
            <w:r w:rsidRPr="005D024A">
              <w:t>, выполняем</w:t>
            </w:r>
            <w:r>
              <w:t>ая</w:t>
            </w:r>
            <w:r w:rsidRPr="005D024A">
              <w:t xml:space="preserve"> инициатором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5840C16" w14:textId="77777777" w:rsidR="00CD6ADA" w:rsidRDefault="00CD6ADA" w:rsidP="000355DD">
            <w:pPr>
              <w:pStyle w:val="af1"/>
              <w:jc w:val="center"/>
            </w:pPr>
            <w:r w:rsidRPr="005D024A">
              <w:t>Промежуточн</w:t>
            </w:r>
            <w:r>
              <w:t>ое</w:t>
            </w:r>
            <w:r w:rsidRPr="005D024A">
              <w:t xml:space="preserve"> состоян</w:t>
            </w:r>
            <w:r>
              <w:t>ие</w:t>
            </w:r>
            <w:r w:rsidRPr="005D024A">
              <w:t xml:space="preserve"> </w:t>
            </w:r>
            <w:r>
              <w:t>информационного объекта общего процесса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5D08473" w14:textId="77777777" w:rsidR="00CD6ADA" w:rsidRDefault="00CD6ADA" w:rsidP="000355DD">
            <w:pPr>
              <w:pStyle w:val="af1"/>
              <w:jc w:val="center"/>
            </w:pPr>
            <w:r w:rsidRPr="005D024A">
              <w:t>Операци</w:t>
            </w:r>
            <w:r>
              <w:t>я</w:t>
            </w:r>
            <w:r w:rsidRPr="005D024A">
              <w:t>, выполняем</w:t>
            </w:r>
            <w:r>
              <w:t>ая</w:t>
            </w:r>
            <w:r w:rsidRPr="005D024A">
              <w:t xml:space="preserve"> </w:t>
            </w:r>
            <w:r>
              <w:t>респондентом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B763586" w14:textId="77777777" w:rsidR="00CD6ADA" w:rsidRDefault="00CD6ADA" w:rsidP="000355DD">
            <w:pPr>
              <w:pStyle w:val="af1"/>
              <w:jc w:val="center"/>
            </w:pPr>
            <w:r w:rsidRPr="005D024A">
              <w:t>Результирующ</w:t>
            </w:r>
            <w:r>
              <w:t>е</w:t>
            </w:r>
            <w:r w:rsidRPr="005D024A">
              <w:t>е состоян</w:t>
            </w:r>
            <w:r>
              <w:t>ие</w:t>
            </w:r>
            <w:r w:rsidRPr="005D024A">
              <w:t xml:space="preserve"> </w:t>
            </w:r>
            <w:r>
              <w:t>информационного объекта общего процесса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0F0385C" w14:textId="77777777" w:rsidR="00CD6ADA" w:rsidRDefault="00CD6ADA" w:rsidP="000355DD">
            <w:pPr>
              <w:pStyle w:val="af1"/>
              <w:jc w:val="center"/>
            </w:pPr>
            <w:r>
              <w:t>Т</w:t>
            </w:r>
            <w:r w:rsidRPr="005D024A">
              <w:t>ранзакция</w:t>
            </w:r>
            <w:r>
              <w:t xml:space="preserve"> общего процесса</w:t>
            </w:r>
          </w:p>
        </w:tc>
      </w:tr>
      <w:tr w:rsidR="006263E6" w:rsidRPr="005D024A" w14:paraId="30A60E1F" w14:textId="77777777" w:rsidTr="00677B8F">
        <w:trPr>
          <w:trHeight w:val="301"/>
          <w:tblHeader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272EDC66" w14:textId="77777777" w:rsidR="006263E6" w:rsidRDefault="006263E6" w:rsidP="000355DD">
            <w:pPr>
              <w:pStyle w:val="af1"/>
              <w:jc w:val="center"/>
            </w:pPr>
            <w: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CA0933" w14:textId="77777777" w:rsidR="006263E6" w:rsidRPr="005D024A" w:rsidRDefault="006263E6" w:rsidP="000355DD">
            <w:pPr>
              <w:pStyle w:val="af1"/>
              <w:jc w:val="center"/>
            </w:pPr>
            <w:r>
              <w:t>2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20CFC2B2" w14:textId="77777777" w:rsidR="006263E6" w:rsidRPr="005D024A" w:rsidRDefault="006263E6" w:rsidP="000355DD">
            <w:pPr>
              <w:pStyle w:val="af1"/>
              <w:jc w:val="center"/>
            </w:pPr>
            <w:r>
              <w:t>3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5D6CDFFC" w14:textId="77777777" w:rsidR="006263E6" w:rsidRPr="005D024A" w:rsidRDefault="006263E6" w:rsidP="000355DD">
            <w:pPr>
              <w:pStyle w:val="af1"/>
              <w:jc w:val="center"/>
            </w:pPr>
            <w:r>
              <w:t>4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34D99EAA" w14:textId="77777777" w:rsidR="006263E6" w:rsidRPr="005D024A" w:rsidRDefault="006263E6" w:rsidP="000355DD">
            <w:pPr>
              <w:pStyle w:val="af1"/>
              <w:jc w:val="center"/>
            </w:pPr>
            <w:r>
              <w:t>5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1BA8AA9D" w14:textId="77777777" w:rsidR="006263E6" w:rsidRDefault="006263E6" w:rsidP="000355DD">
            <w:pPr>
              <w:pStyle w:val="af1"/>
              <w:jc w:val="center"/>
            </w:pPr>
            <w:r>
              <w:t>6</w:t>
            </w:r>
          </w:p>
        </w:tc>
      </w:tr>
      <w:tr w:rsidR="00A540BA" w:rsidRPr="00A9512A" w14:paraId="41B821CF" w14:textId="77777777" w:rsidTr="0045262D">
        <w:trPr>
          <w:cantSplit/>
          <w:trHeight w:val="386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6D7880DE" w14:textId="77777777" w:rsidR="00A540BA" w:rsidRPr="00AC4031" w:rsidRDefault="00124507" w:rsidP="00FC7A4E">
            <w:pPr>
              <w:pStyle w:val="af1"/>
              <w:keepNext/>
              <w:keepLines/>
              <w:jc w:val="center"/>
              <w:rPr>
                <w:highlight w:val="yellow"/>
                <w:lang w:val="en-US"/>
              </w:rPr>
            </w:pPr>
            <w:r w:rsidRPr="00B53005">
              <w:rPr>
                <w:lang w:val="en-US"/>
              </w:rPr>
              <w:t>1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F4BB09" w14:textId="77777777" w:rsidR="00A540BA" w:rsidRPr="001221E7" w:rsidRDefault="00A540BA" w:rsidP="00FC7A4E">
            <w:pPr>
              <w:pStyle w:val="af1"/>
              <w:keepNext/>
              <w:keepLines/>
              <w:jc w:val="center"/>
              <w:rPr>
                <w:noProof/>
              </w:rPr>
            </w:pPr>
            <w:r w:rsidRPr="001221E7">
              <w:rPr>
                <w:noProof/>
              </w:rPr>
              <w:t>Представление сведений о преобразовании заявки на ТЗ Союза в национальную заявку на регистрацию ТЗ для опубликования</w:t>
            </w:r>
            <w:r w:rsidR="00A9512A" w:rsidRPr="001221E7">
              <w:rPr>
                <w:noProof/>
              </w:rPr>
              <w:t xml:space="preserve"> (P.SP.02.PRC.017)</w:t>
            </w:r>
          </w:p>
        </w:tc>
      </w:tr>
      <w:tr w:rsidR="00A540BA" w:rsidRPr="001B62B4" w14:paraId="7DE840D7" w14:textId="77777777" w:rsidTr="00677B8F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FF5DE5C" w14:textId="77777777" w:rsidR="00A540BA" w:rsidRPr="00AC4031" w:rsidRDefault="00124507" w:rsidP="00DF0BBF">
            <w:pPr>
              <w:pStyle w:val="af1"/>
              <w:jc w:val="center"/>
              <w:rPr>
                <w:highlight w:val="yellow"/>
                <w:lang w:val="en-US"/>
              </w:rPr>
            </w:pPr>
            <w:r w:rsidRPr="002263B9">
              <w:rPr>
                <w:noProof/>
                <w:lang w:val="en-US"/>
              </w:rPr>
              <w:t>1</w:t>
            </w:r>
            <w:r w:rsidRPr="00B53005">
              <w:rPr>
                <w:lang w:val="en-US"/>
              </w:rPr>
              <w:t>.</w:t>
            </w:r>
            <w:r w:rsidRPr="00B53005">
              <w:rPr>
                <w:noProof/>
                <w:lang w:val="en-US"/>
              </w:rP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660594C" w14:textId="342F2A0E" w:rsidR="00A540BA" w:rsidRPr="00B039AA" w:rsidRDefault="00A540BA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 xml:space="preserve">Представление сведений </w:t>
            </w:r>
            <w:r w:rsidR="00A2014C">
              <w:rPr>
                <w:noProof/>
              </w:rPr>
              <w:br/>
            </w:r>
            <w:r w:rsidRPr="00AE7A5E">
              <w:rPr>
                <w:noProof/>
              </w:rPr>
              <w:t>о преобразовании заявки на ТЗ Союза в национальную заявку на регистрацию ТЗ для опубликования</w:t>
            </w:r>
            <w:r w:rsidR="00A9512A" w:rsidRPr="00AE7A5E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AE7A5E">
              <w:rPr>
                <w:noProof/>
              </w:rPr>
              <w:t>.067)</w:t>
            </w:r>
            <w:r w:rsidR="00AA347E" w:rsidRPr="00AE7A5E">
              <w:rPr>
                <w:noProof/>
              </w:rPr>
              <w:t>.</w:t>
            </w:r>
          </w:p>
          <w:p w14:paraId="594E8556" w14:textId="49C4EC10" w:rsidR="00A540BA" w:rsidRPr="000355DD" w:rsidRDefault="00C65216" w:rsidP="000355DD">
            <w:pPr>
              <w:pStyle w:val="af1"/>
            </w:pPr>
            <w:r w:rsidRPr="00AE7A5E">
              <w:rPr>
                <w:noProof/>
              </w:rPr>
              <w:t xml:space="preserve">Получение уведомления </w:t>
            </w:r>
            <w:r w:rsidR="00A2014C">
              <w:rPr>
                <w:noProof/>
              </w:rPr>
              <w:br/>
            </w:r>
            <w:r w:rsidRPr="00AE7A5E">
              <w:rPr>
                <w:noProof/>
              </w:rPr>
              <w:t xml:space="preserve">о результатах обработки сведений о преобразовании заявки на ТЗ Союза </w:t>
            </w:r>
            <w:r w:rsidR="00A2014C">
              <w:rPr>
                <w:noProof/>
              </w:rPr>
              <w:br/>
            </w:r>
            <w:r w:rsidRPr="00AE7A5E">
              <w:rPr>
                <w:noProof/>
              </w:rPr>
              <w:t xml:space="preserve">в национальную заявку на регистрацию </w:t>
            </w:r>
            <w:r w:rsidRPr="00F80298">
              <w:t>ТЗ для опубликования</w:t>
            </w:r>
            <w:r w:rsidR="00A9512A" w:rsidRPr="00F80298"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F80298"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F80298">
              <w:t>.02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F80298">
              <w:t>.070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45E0E15" w14:textId="77777777" w:rsidR="00A540BA" w:rsidRPr="00B039AA" w:rsidRDefault="00520325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>заявка на ТЗ Союза</w:t>
            </w:r>
            <w:r w:rsidR="00662D7E" w:rsidRPr="00AE7A5E">
              <w:rPr>
                <w:noProof/>
              </w:rPr>
              <w:t xml:space="preserve"> </w:t>
            </w:r>
            <w:r w:rsidR="00A9512A" w:rsidRPr="00AE7A5E">
              <w:rPr>
                <w:noProof/>
              </w:rPr>
              <w:t>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BEN</w:t>
            </w:r>
            <w:r w:rsidR="00A9512A" w:rsidRPr="00AE7A5E">
              <w:rPr>
                <w:noProof/>
              </w:rPr>
              <w:t>.001)</w:t>
            </w:r>
            <w:r w:rsidR="00A540BA" w:rsidRPr="00AE7A5E">
              <w:rPr>
                <w:noProof/>
              </w:rPr>
              <w:t xml:space="preserve">: </w:t>
            </w:r>
            <w:r w:rsidR="00D4414C" w:rsidRPr="00AE7A5E">
              <w:rPr>
                <w:noProof/>
              </w:rPr>
              <w:t xml:space="preserve">сведения о преобразовании заявки на ТЗ Союза в национальную заявку на регистрацию </w:t>
            </w:r>
            <w:r w:rsidR="00D4414C" w:rsidRPr="00CA1D35">
              <w:rPr>
                <w:noProof/>
                <w:lang w:val="en-US"/>
              </w:rPr>
              <w:t>ТЗ представлены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74F0D4E" w14:textId="1298A1BA" w:rsidR="00A540BA" w:rsidRPr="00B039AA" w:rsidRDefault="00383008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 xml:space="preserve">прием и обработка сведений </w:t>
            </w:r>
            <w:r w:rsidR="00A2014C">
              <w:rPr>
                <w:noProof/>
              </w:rPr>
              <w:br/>
            </w:r>
            <w:r w:rsidRPr="00AE7A5E">
              <w:rPr>
                <w:noProof/>
              </w:rPr>
              <w:t xml:space="preserve">о преобразовании заявки на ТЗ Союза </w:t>
            </w:r>
            <w:r w:rsidR="00A2014C">
              <w:rPr>
                <w:noProof/>
              </w:rPr>
              <w:br/>
            </w:r>
            <w:r w:rsidRPr="00AE7A5E">
              <w:rPr>
                <w:noProof/>
              </w:rPr>
              <w:t xml:space="preserve">в национальную заявку на регистрацию </w:t>
            </w:r>
            <w:r w:rsidRPr="00F80298">
              <w:t>ТЗ для опубликования</w:t>
            </w:r>
            <w:r w:rsidR="00A9512A" w:rsidRPr="00F80298"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F80298"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F80298">
              <w:t>.02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F80298">
              <w:t>.068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EBE1C5D" w14:textId="65C1B47F" w:rsidR="00A540BA" w:rsidRPr="00B039AA" w:rsidRDefault="00520325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>заявка на ТЗ Союза</w:t>
            </w:r>
            <w:r w:rsidR="00A9512A" w:rsidRPr="00AE7A5E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BEN</w:t>
            </w:r>
            <w:r w:rsidR="00A9512A" w:rsidRPr="00AE7A5E">
              <w:rPr>
                <w:noProof/>
              </w:rPr>
              <w:t>.001)</w:t>
            </w:r>
            <w:r w:rsidR="00A540BA" w:rsidRPr="00AE7A5E">
              <w:rPr>
                <w:noProof/>
              </w:rPr>
              <w:t xml:space="preserve">: </w:t>
            </w:r>
            <w:r w:rsidR="00D4414C" w:rsidRPr="00AE7A5E">
              <w:rPr>
                <w:noProof/>
              </w:rPr>
              <w:t xml:space="preserve">сведения </w:t>
            </w:r>
            <w:r w:rsidR="00A2014C">
              <w:rPr>
                <w:noProof/>
              </w:rPr>
              <w:br/>
            </w:r>
            <w:r w:rsidR="00D4414C" w:rsidRPr="00AE7A5E">
              <w:rPr>
                <w:noProof/>
              </w:rPr>
              <w:t xml:space="preserve">о преобразовании заявки на ТЗ Союза </w:t>
            </w:r>
            <w:r w:rsidR="00A2014C">
              <w:rPr>
                <w:noProof/>
              </w:rPr>
              <w:br/>
            </w:r>
            <w:r w:rsidR="00D4414C" w:rsidRPr="00AE7A5E">
              <w:rPr>
                <w:noProof/>
              </w:rPr>
              <w:t xml:space="preserve">в национальную заявку на регистрацию </w:t>
            </w:r>
            <w:r w:rsidR="00D4414C" w:rsidRPr="00F80298">
              <w:t>ТЗ обра</w:t>
            </w:r>
            <w:r w:rsidR="00D4414C" w:rsidRPr="00CA1D35">
              <w:rPr>
                <w:noProof/>
                <w:lang w:val="en-US"/>
              </w:rPr>
              <w:t>ботаны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E52EA02" w14:textId="533653C3" w:rsidR="00A540BA" w:rsidRPr="00F80298" w:rsidRDefault="001A1AA6" w:rsidP="000355DD">
            <w:pPr>
              <w:pStyle w:val="af1"/>
            </w:pPr>
            <w:r w:rsidRPr="00AE7A5E">
              <w:rPr>
                <w:noProof/>
              </w:rPr>
              <w:t xml:space="preserve">представление сведений </w:t>
            </w:r>
            <w:r w:rsidR="00A2014C">
              <w:rPr>
                <w:noProof/>
              </w:rPr>
              <w:br/>
            </w:r>
            <w:r w:rsidRPr="00AE7A5E">
              <w:rPr>
                <w:noProof/>
              </w:rPr>
              <w:t xml:space="preserve">о преобразовании заявки на ТЗ Союза в национальную заявку на регистрацию </w:t>
            </w:r>
            <w:r w:rsidRPr="00F80298">
              <w:t>ТЗ для опубликования</w:t>
            </w:r>
            <w:r w:rsidR="00A9512A" w:rsidRPr="00F80298"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F80298"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F80298">
              <w:t>.02.</w:t>
            </w:r>
            <w:r w:rsidR="00A9512A" w:rsidRPr="00CA1D35">
              <w:rPr>
                <w:noProof/>
                <w:lang w:val="en-US"/>
              </w:rPr>
              <w:t>TRN</w:t>
            </w:r>
            <w:r w:rsidR="00A9512A" w:rsidRPr="00F80298">
              <w:t>.007)</w:t>
            </w:r>
          </w:p>
        </w:tc>
      </w:tr>
      <w:tr w:rsidR="00A540BA" w:rsidRPr="00A9512A" w14:paraId="01C919E5" w14:textId="77777777" w:rsidTr="0045262D">
        <w:trPr>
          <w:cantSplit/>
          <w:trHeight w:val="386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520C6A85" w14:textId="77777777" w:rsidR="00A540BA" w:rsidRPr="00F80298" w:rsidRDefault="00124507" w:rsidP="00FC7A4E">
            <w:pPr>
              <w:pStyle w:val="af1"/>
              <w:keepNext/>
              <w:keepLines/>
              <w:jc w:val="center"/>
              <w:rPr>
                <w:highlight w:val="yellow"/>
              </w:rPr>
            </w:pPr>
            <w:r w:rsidRPr="00F80298">
              <w:lastRenderedPageBreak/>
              <w:t>2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5F583E" w14:textId="77777777" w:rsidR="00A540BA" w:rsidRPr="001221E7" w:rsidRDefault="00A540BA" w:rsidP="00FC7A4E">
            <w:pPr>
              <w:pStyle w:val="af1"/>
              <w:keepNext/>
              <w:keepLines/>
              <w:jc w:val="center"/>
              <w:rPr>
                <w:noProof/>
              </w:rPr>
            </w:pPr>
            <w:r w:rsidRPr="001221E7">
              <w:rPr>
                <w:noProof/>
              </w:rPr>
              <w:t>Представление сведений о преобразовании заявки на коллективный знак Союза в заявку на ТЗ Союза</w:t>
            </w:r>
            <w:r w:rsidR="00A9512A" w:rsidRPr="001221E7">
              <w:rPr>
                <w:noProof/>
              </w:rPr>
              <w:t xml:space="preserve"> (P.SP.02.PRC.018)</w:t>
            </w:r>
          </w:p>
        </w:tc>
      </w:tr>
      <w:tr w:rsidR="00A540BA" w:rsidRPr="001B62B4" w14:paraId="18B37599" w14:textId="77777777" w:rsidTr="00677B8F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AF311BA" w14:textId="77777777" w:rsidR="00A540BA" w:rsidRPr="00F80298" w:rsidRDefault="00124507" w:rsidP="00DF0BBF">
            <w:pPr>
              <w:pStyle w:val="af1"/>
              <w:jc w:val="center"/>
              <w:rPr>
                <w:highlight w:val="yellow"/>
              </w:rPr>
            </w:pPr>
            <w:r w:rsidRPr="00F80298">
              <w:t>2.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9FBD480" w14:textId="173D2C0C" w:rsidR="00A540BA" w:rsidRPr="00B039AA" w:rsidRDefault="00A540BA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 xml:space="preserve">Представление сведений </w:t>
            </w:r>
            <w:r w:rsidR="00A2014C">
              <w:rPr>
                <w:noProof/>
              </w:rPr>
              <w:br/>
            </w:r>
            <w:r w:rsidRPr="00AE7A5E">
              <w:rPr>
                <w:noProof/>
              </w:rPr>
              <w:t xml:space="preserve">о преобразовании заявки на коллективный знак Союза </w:t>
            </w:r>
            <w:r w:rsidR="00A2014C">
              <w:rPr>
                <w:noProof/>
              </w:rPr>
              <w:br/>
            </w:r>
            <w:r w:rsidRPr="00AE7A5E">
              <w:rPr>
                <w:noProof/>
              </w:rPr>
              <w:t>в заявку на ТЗ Союза для опубликования</w:t>
            </w:r>
            <w:r w:rsidR="00A9512A" w:rsidRPr="00AE7A5E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AE7A5E">
              <w:rPr>
                <w:noProof/>
              </w:rPr>
              <w:t>.075)</w:t>
            </w:r>
            <w:r w:rsidR="00AA347E" w:rsidRPr="00AE7A5E">
              <w:rPr>
                <w:noProof/>
              </w:rPr>
              <w:t>.</w:t>
            </w:r>
          </w:p>
          <w:p w14:paraId="4D1431BA" w14:textId="20CF8ECB" w:rsidR="00A540BA" w:rsidRPr="000355DD" w:rsidRDefault="00C65216" w:rsidP="000355DD">
            <w:pPr>
              <w:pStyle w:val="af1"/>
            </w:pPr>
            <w:r w:rsidRPr="00AE7A5E">
              <w:rPr>
                <w:noProof/>
              </w:rPr>
              <w:t xml:space="preserve">Получение уведомления </w:t>
            </w:r>
            <w:r w:rsidR="00A2014C">
              <w:rPr>
                <w:noProof/>
              </w:rPr>
              <w:br/>
            </w:r>
            <w:r w:rsidRPr="00AE7A5E">
              <w:rPr>
                <w:noProof/>
              </w:rPr>
              <w:t>о результатах обработки сведений о преобразовании заявки на коллективный знак Союза в заявку на ТЗ Союза для опубликования</w:t>
            </w:r>
            <w:r w:rsidR="00A9512A" w:rsidRPr="00AE7A5E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AE7A5E">
              <w:rPr>
                <w:noProof/>
              </w:rPr>
              <w:t>.078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AC496E5" w14:textId="55A5D1B2" w:rsidR="00A540BA" w:rsidRPr="00B039AA" w:rsidRDefault="00520325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>заявка на ТЗ Союза</w:t>
            </w:r>
            <w:r w:rsidR="00662D7E" w:rsidRPr="00AE7A5E">
              <w:rPr>
                <w:noProof/>
              </w:rPr>
              <w:t xml:space="preserve"> </w:t>
            </w:r>
            <w:r w:rsidR="00A9512A" w:rsidRPr="00AE7A5E">
              <w:rPr>
                <w:noProof/>
              </w:rPr>
              <w:t>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BEN</w:t>
            </w:r>
            <w:r w:rsidR="00A9512A" w:rsidRPr="00AE7A5E">
              <w:rPr>
                <w:noProof/>
              </w:rPr>
              <w:t>.001)</w:t>
            </w:r>
            <w:r w:rsidR="00A540BA" w:rsidRPr="00AE7A5E">
              <w:rPr>
                <w:noProof/>
              </w:rPr>
              <w:t xml:space="preserve">: </w:t>
            </w:r>
            <w:r w:rsidR="00D4414C" w:rsidRPr="00AE7A5E">
              <w:rPr>
                <w:noProof/>
              </w:rPr>
              <w:t xml:space="preserve">сведения о преобразовании заявки </w:t>
            </w:r>
            <w:r w:rsidR="00A2014C">
              <w:rPr>
                <w:noProof/>
              </w:rPr>
              <w:br/>
            </w:r>
            <w:r w:rsidR="00D4414C" w:rsidRPr="00AE7A5E">
              <w:rPr>
                <w:noProof/>
              </w:rPr>
              <w:t>на коллективный знак Союза в заявку на ТЗ Союза для опубликования представлены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2DD9F5E" w14:textId="556A6C3C" w:rsidR="00A540BA" w:rsidRPr="00B039AA" w:rsidRDefault="00383008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 xml:space="preserve">прием и обработка сведений </w:t>
            </w:r>
            <w:r w:rsidR="00A2014C">
              <w:rPr>
                <w:noProof/>
              </w:rPr>
              <w:br/>
            </w:r>
            <w:r w:rsidRPr="00AE7A5E">
              <w:rPr>
                <w:noProof/>
              </w:rPr>
              <w:t>о преобразовании заявки на коллективный знак Союза в заявку на ТЗ Союза для опубликования</w:t>
            </w:r>
            <w:r w:rsidR="00A9512A" w:rsidRPr="00AE7A5E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AE7A5E">
              <w:rPr>
                <w:noProof/>
              </w:rPr>
              <w:t>.076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B379A44" w14:textId="77777777" w:rsidR="00A540BA" w:rsidRPr="00B039AA" w:rsidRDefault="00520325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>заявка на ТЗ Союза</w:t>
            </w:r>
            <w:r w:rsidR="00A9512A" w:rsidRPr="00AE7A5E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BEN</w:t>
            </w:r>
            <w:r w:rsidR="00A9512A" w:rsidRPr="00AE7A5E">
              <w:rPr>
                <w:noProof/>
              </w:rPr>
              <w:t>.001)</w:t>
            </w:r>
            <w:r w:rsidR="00A540BA" w:rsidRPr="00AE7A5E">
              <w:rPr>
                <w:noProof/>
              </w:rPr>
              <w:t xml:space="preserve">: </w:t>
            </w:r>
            <w:r w:rsidR="00D4414C" w:rsidRPr="00AE7A5E">
              <w:rPr>
                <w:noProof/>
              </w:rPr>
              <w:t>сведения о преобразовании заявки на коллективный знак Союза в заявку на ТЗ Союза для опубликования обработаны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F25D042" w14:textId="67405AC3" w:rsidR="00A540BA" w:rsidRPr="00AE7A5E" w:rsidRDefault="001A1AA6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 xml:space="preserve">представление сведений </w:t>
            </w:r>
            <w:r w:rsidR="00A2014C">
              <w:rPr>
                <w:noProof/>
              </w:rPr>
              <w:br/>
            </w:r>
            <w:r w:rsidRPr="00AE7A5E">
              <w:rPr>
                <w:noProof/>
              </w:rPr>
              <w:t xml:space="preserve">о преобразовании заявки на коллективный знак Союза в заявку </w:t>
            </w:r>
            <w:r w:rsidR="00A2014C">
              <w:rPr>
                <w:noProof/>
              </w:rPr>
              <w:br/>
            </w:r>
            <w:r w:rsidRPr="00AE7A5E">
              <w:rPr>
                <w:noProof/>
              </w:rPr>
              <w:t>на ТЗ Союза для опубликования</w:t>
            </w:r>
            <w:r w:rsidR="00A9512A" w:rsidRPr="00AE7A5E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TRN</w:t>
            </w:r>
            <w:r w:rsidR="00A9512A" w:rsidRPr="00AE7A5E">
              <w:rPr>
                <w:noProof/>
              </w:rPr>
              <w:t>.008)</w:t>
            </w:r>
          </w:p>
        </w:tc>
      </w:tr>
      <w:tr w:rsidR="00A540BA" w:rsidRPr="00A9512A" w14:paraId="0FCF4667" w14:textId="77777777" w:rsidTr="0045262D">
        <w:trPr>
          <w:cantSplit/>
          <w:trHeight w:val="386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37B31C10" w14:textId="77777777" w:rsidR="00A540BA" w:rsidRPr="00AC4031" w:rsidRDefault="00124507" w:rsidP="00FC7A4E">
            <w:pPr>
              <w:pStyle w:val="af1"/>
              <w:keepNext/>
              <w:keepLines/>
              <w:jc w:val="center"/>
              <w:rPr>
                <w:highlight w:val="yellow"/>
                <w:lang w:val="en-US"/>
              </w:rPr>
            </w:pPr>
            <w:r w:rsidRPr="00B53005">
              <w:rPr>
                <w:lang w:val="en-US"/>
              </w:rPr>
              <w:lastRenderedPageBreak/>
              <w:t>3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487577" w14:textId="77777777" w:rsidR="00A540BA" w:rsidRPr="001221E7" w:rsidRDefault="00A540BA" w:rsidP="00FC7A4E">
            <w:pPr>
              <w:pStyle w:val="af1"/>
              <w:keepNext/>
              <w:keepLines/>
              <w:jc w:val="center"/>
              <w:rPr>
                <w:noProof/>
              </w:rPr>
            </w:pPr>
            <w:r w:rsidRPr="001221E7">
              <w:rPr>
                <w:noProof/>
              </w:rPr>
              <w:t>Представление сведений о преобразовании заявки на ТЗ Союза в заявку на коллективный знак Союза</w:t>
            </w:r>
            <w:r w:rsidR="00A9512A" w:rsidRPr="001221E7">
              <w:rPr>
                <w:noProof/>
              </w:rPr>
              <w:t xml:space="preserve"> (P.SP.02.PRC.019)</w:t>
            </w:r>
          </w:p>
        </w:tc>
      </w:tr>
      <w:tr w:rsidR="00A540BA" w:rsidRPr="001B62B4" w14:paraId="3B5C5C7F" w14:textId="77777777" w:rsidTr="00677B8F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DCC8DC0" w14:textId="77777777" w:rsidR="00A540BA" w:rsidRPr="00AC4031" w:rsidRDefault="00124507" w:rsidP="00DF0BBF">
            <w:pPr>
              <w:pStyle w:val="af1"/>
              <w:jc w:val="center"/>
              <w:rPr>
                <w:highlight w:val="yellow"/>
                <w:lang w:val="en-US"/>
              </w:rPr>
            </w:pPr>
            <w:r w:rsidRPr="002263B9">
              <w:rPr>
                <w:noProof/>
                <w:lang w:val="en-US"/>
              </w:rPr>
              <w:t>3</w:t>
            </w:r>
            <w:r w:rsidRPr="00B53005">
              <w:rPr>
                <w:lang w:val="en-US"/>
              </w:rPr>
              <w:t>.</w:t>
            </w:r>
            <w:r w:rsidRPr="00B53005">
              <w:rPr>
                <w:noProof/>
                <w:lang w:val="en-US"/>
              </w:rP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B66B84B" w14:textId="71AA4581" w:rsidR="00A540BA" w:rsidRPr="00B039AA" w:rsidRDefault="00A540BA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 xml:space="preserve">Представление сведений </w:t>
            </w:r>
            <w:r w:rsidR="00A2014C">
              <w:rPr>
                <w:noProof/>
              </w:rPr>
              <w:br/>
            </w:r>
            <w:r w:rsidRPr="00AE7A5E">
              <w:rPr>
                <w:noProof/>
              </w:rPr>
              <w:t>о преобразовании заявки на ТЗ Союза в заявку на коллективный знак Союза для опубликования</w:t>
            </w:r>
            <w:r w:rsidR="00A9512A" w:rsidRPr="00AE7A5E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AE7A5E">
              <w:rPr>
                <w:noProof/>
              </w:rPr>
              <w:t>.083)</w:t>
            </w:r>
            <w:r w:rsidR="00AA347E" w:rsidRPr="00AE7A5E">
              <w:rPr>
                <w:noProof/>
              </w:rPr>
              <w:t>.</w:t>
            </w:r>
          </w:p>
          <w:p w14:paraId="3EB90244" w14:textId="2DE2D065" w:rsidR="00A540BA" w:rsidRPr="000355DD" w:rsidRDefault="00C65216" w:rsidP="000355DD">
            <w:pPr>
              <w:pStyle w:val="af1"/>
            </w:pPr>
            <w:r w:rsidRPr="00AE7A5E">
              <w:rPr>
                <w:noProof/>
              </w:rPr>
              <w:t xml:space="preserve">Получение уведомления </w:t>
            </w:r>
            <w:r w:rsidR="00A2014C">
              <w:rPr>
                <w:noProof/>
              </w:rPr>
              <w:br/>
            </w:r>
            <w:r w:rsidRPr="00AE7A5E">
              <w:rPr>
                <w:noProof/>
              </w:rPr>
              <w:t xml:space="preserve">о результатах обработки сведений о преобразовании заявки на ТЗ Союза </w:t>
            </w:r>
            <w:r w:rsidR="00A2014C">
              <w:rPr>
                <w:noProof/>
              </w:rPr>
              <w:br/>
            </w:r>
            <w:r w:rsidRPr="00AE7A5E">
              <w:rPr>
                <w:noProof/>
              </w:rPr>
              <w:t>в заявку на коллективный знак Союза для опубликования</w:t>
            </w:r>
            <w:r w:rsidR="00A9512A" w:rsidRPr="00AE7A5E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AE7A5E">
              <w:rPr>
                <w:noProof/>
              </w:rPr>
              <w:t>.086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A98CF8E" w14:textId="77777777" w:rsidR="00A540BA" w:rsidRPr="00B039AA" w:rsidRDefault="00520325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>заявка на ТЗ Союза</w:t>
            </w:r>
            <w:r w:rsidR="00662D7E" w:rsidRPr="00AE7A5E">
              <w:rPr>
                <w:noProof/>
              </w:rPr>
              <w:t xml:space="preserve"> </w:t>
            </w:r>
            <w:r w:rsidR="00A9512A" w:rsidRPr="00AE7A5E">
              <w:rPr>
                <w:noProof/>
              </w:rPr>
              <w:t>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BEN</w:t>
            </w:r>
            <w:r w:rsidR="00A9512A" w:rsidRPr="00AE7A5E">
              <w:rPr>
                <w:noProof/>
              </w:rPr>
              <w:t>.001)</w:t>
            </w:r>
            <w:r w:rsidR="00A540BA" w:rsidRPr="00AE7A5E">
              <w:rPr>
                <w:noProof/>
              </w:rPr>
              <w:t xml:space="preserve">: </w:t>
            </w:r>
            <w:r w:rsidR="00D4414C" w:rsidRPr="00AE7A5E">
              <w:rPr>
                <w:noProof/>
              </w:rPr>
              <w:t>сведения о преобразовании заявки на ТЗ Союза в заявку на коллективный знак Союза для опубликования представлены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35F6728" w14:textId="77777777" w:rsidR="00A540BA" w:rsidRPr="00B039AA" w:rsidRDefault="00383008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>прием и обработка сведений о преобразовании заявки на ТЗ Союза в заявку на коллективный знак Союза для опубликования</w:t>
            </w:r>
            <w:r w:rsidR="00A9512A" w:rsidRPr="00AE7A5E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AE7A5E">
              <w:rPr>
                <w:noProof/>
              </w:rPr>
              <w:t>.084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E054AEF" w14:textId="716177EC" w:rsidR="00A540BA" w:rsidRPr="00B039AA" w:rsidRDefault="00520325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>заявка на ТЗ Союза</w:t>
            </w:r>
            <w:r w:rsidR="00A9512A" w:rsidRPr="00AE7A5E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BEN</w:t>
            </w:r>
            <w:r w:rsidR="00A9512A" w:rsidRPr="00AE7A5E">
              <w:rPr>
                <w:noProof/>
              </w:rPr>
              <w:t>.001)</w:t>
            </w:r>
            <w:r w:rsidR="00A540BA" w:rsidRPr="00AE7A5E">
              <w:rPr>
                <w:noProof/>
              </w:rPr>
              <w:t xml:space="preserve">: </w:t>
            </w:r>
            <w:r w:rsidR="00D4414C" w:rsidRPr="00AE7A5E">
              <w:rPr>
                <w:noProof/>
              </w:rPr>
              <w:t xml:space="preserve">сведения о преобразовании заявки на ТЗ Союза </w:t>
            </w:r>
            <w:r w:rsidR="00A2014C">
              <w:rPr>
                <w:noProof/>
              </w:rPr>
              <w:br/>
            </w:r>
            <w:r w:rsidR="00D4414C" w:rsidRPr="00AE7A5E">
              <w:rPr>
                <w:noProof/>
              </w:rPr>
              <w:t>в заявку на коллективный знак Союза для опубликования обработаны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C18B81F" w14:textId="434292A5" w:rsidR="00A540BA" w:rsidRPr="00AE7A5E" w:rsidRDefault="001A1AA6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 xml:space="preserve">представление сведений </w:t>
            </w:r>
            <w:r w:rsidR="00A2014C">
              <w:rPr>
                <w:noProof/>
              </w:rPr>
              <w:br/>
            </w:r>
            <w:r w:rsidRPr="00AE7A5E">
              <w:rPr>
                <w:noProof/>
              </w:rPr>
              <w:t>о преобразовании заявки на ТЗ Союза в заявку на коллективный знак Союза для опубликования</w:t>
            </w:r>
            <w:r w:rsidR="00A9512A" w:rsidRPr="00AE7A5E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TRN</w:t>
            </w:r>
            <w:r w:rsidR="00A9512A" w:rsidRPr="00AE7A5E">
              <w:rPr>
                <w:noProof/>
              </w:rPr>
              <w:t>.009)</w:t>
            </w:r>
          </w:p>
        </w:tc>
      </w:tr>
    </w:tbl>
    <w:p w14:paraId="0AD2BABF" w14:textId="77777777" w:rsidR="00273E8F" w:rsidRPr="005D21ED" w:rsidRDefault="00273E8F" w:rsidP="00993E1A">
      <w:pPr>
        <w:pStyle w:val="afc"/>
        <w:rPr>
          <w:lang w:val="ru-RU"/>
        </w:rPr>
        <w:sectPr w:rsidR="00273E8F" w:rsidRPr="005D21ED" w:rsidSect="004042B6">
          <w:headerReference w:type="default" r:id="rId34"/>
          <w:footerReference w:type="default" r:id="rId35"/>
          <w:pgSz w:w="16838" w:h="11906" w:orient="landscape" w:code="9"/>
          <w:pgMar w:top="1701" w:right="1134" w:bottom="851" w:left="1134" w:header="709" w:footer="709" w:gutter="0"/>
          <w:cols w:space="708"/>
          <w:docGrid w:linePitch="408"/>
        </w:sectPr>
      </w:pPr>
    </w:p>
    <w:p w14:paraId="5152F100" w14:textId="0F83EDE2" w:rsidR="006E7357" w:rsidRPr="00AE7A5E" w:rsidRDefault="000653ED" w:rsidP="00AF3390">
      <w:pPr>
        <w:pStyle w:val="2"/>
      </w:pPr>
      <w:r w:rsidRPr="00AE7A5E">
        <w:lastRenderedPageBreak/>
        <w:t>4.</w:t>
      </w:r>
      <w:r w:rsidR="00E550CC">
        <w:rPr>
          <w:lang w:val="en-US"/>
        </w:rPr>
        <w:t> </w:t>
      </w:r>
      <w:r w:rsidR="005E0A0C" w:rsidRPr="00AE7A5E">
        <w:rPr>
          <w:noProof/>
        </w:rPr>
        <w:t xml:space="preserve">Информационное взаимодействие </w:t>
      </w:r>
      <w:r w:rsidR="00A2014C">
        <w:rPr>
          <w:noProof/>
        </w:rPr>
        <w:t xml:space="preserve">для </w:t>
      </w:r>
      <w:r w:rsidR="005E0A0C" w:rsidRPr="00AE7A5E">
        <w:rPr>
          <w:noProof/>
        </w:rPr>
        <w:t xml:space="preserve">представления сведений </w:t>
      </w:r>
      <w:r w:rsidR="00A2014C">
        <w:rPr>
          <w:noProof/>
        </w:rPr>
        <w:br/>
      </w:r>
      <w:r w:rsidR="00A2014C" w:rsidRPr="00AE7A5E">
        <w:rPr>
          <w:noProof/>
        </w:rPr>
        <w:t xml:space="preserve">в Комиссию </w:t>
      </w:r>
      <w:r w:rsidR="005E0A0C" w:rsidRPr="00AE7A5E">
        <w:rPr>
          <w:noProof/>
        </w:rPr>
        <w:t>п</w:t>
      </w:r>
      <w:r w:rsidR="00A2014C">
        <w:rPr>
          <w:noProof/>
        </w:rPr>
        <w:t>ри изменении заявки на ТЗ Союза</w:t>
      </w:r>
    </w:p>
    <w:p w14:paraId="75F46F01" w14:textId="4AB1DD7E" w:rsidR="00F10DDF" w:rsidRPr="00B72EFD" w:rsidRDefault="000D7BE0" w:rsidP="007B6675">
      <w:pPr>
        <w:pStyle w:val="a7"/>
        <w:rPr>
          <w:lang w:val="ru-RU"/>
        </w:rPr>
      </w:pPr>
      <w:r>
        <w:t>15</w:t>
      </w:r>
      <w:r w:rsidRPr="00AE7A5E">
        <w:rPr>
          <w:lang w:val="ru-RU"/>
        </w:rPr>
        <w:t>.</w:t>
      </w:r>
      <w:r w:rsidR="00FE76DC">
        <w:rPr>
          <w:lang w:val="en-US"/>
        </w:rPr>
        <w:t> </w:t>
      </w:r>
      <w:r w:rsidR="00F10DDF" w:rsidRPr="005D024A">
        <w:rPr>
          <w:lang w:val="ru-RU"/>
        </w:rPr>
        <w:t>Схема</w:t>
      </w:r>
      <w:r w:rsidR="00F10DDF" w:rsidRPr="00AE7A5E">
        <w:rPr>
          <w:lang w:val="ru-RU"/>
        </w:rPr>
        <w:t xml:space="preserve"> </w:t>
      </w:r>
      <w:r w:rsidR="00B72EFD">
        <w:rPr>
          <w:lang w:val="ru-RU"/>
        </w:rPr>
        <w:t>выполнения</w:t>
      </w:r>
      <w:r w:rsidR="00F10DDF" w:rsidRPr="00AE7A5E">
        <w:rPr>
          <w:lang w:val="ru-RU"/>
        </w:rPr>
        <w:t xml:space="preserve"> </w:t>
      </w:r>
      <w:r w:rsidR="00F10DDF" w:rsidRPr="005D024A">
        <w:rPr>
          <w:lang w:val="ru-RU"/>
        </w:rPr>
        <w:t>транзакций</w:t>
      </w:r>
      <w:r w:rsidR="00584989" w:rsidRPr="00AE7A5E">
        <w:rPr>
          <w:lang w:val="ru-RU"/>
        </w:rPr>
        <w:t xml:space="preserve"> </w:t>
      </w:r>
      <w:r w:rsidR="00B72EFD">
        <w:rPr>
          <w:lang w:val="ru-RU"/>
        </w:rPr>
        <w:t>общего</w:t>
      </w:r>
      <w:r w:rsidR="00B72EFD" w:rsidRPr="00AE7A5E">
        <w:rPr>
          <w:lang w:val="ru-RU"/>
        </w:rPr>
        <w:t xml:space="preserve"> </w:t>
      </w:r>
      <w:r w:rsidR="00B72EFD">
        <w:rPr>
          <w:lang w:val="ru-RU"/>
        </w:rPr>
        <w:t>процесса</w:t>
      </w:r>
      <w:r w:rsidR="009941CC" w:rsidRPr="00AE7A5E">
        <w:rPr>
          <w:lang w:val="ru-RU"/>
        </w:rPr>
        <w:t xml:space="preserve"> </w:t>
      </w:r>
      <w:r w:rsidR="00A2014C">
        <w:t xml:space="preserve">для </w:t>
      </w:r>
      <w:r w:rsidR="00A2014C" w:rsidRPr="00AE7A5E">
        <w:t>представления сведений в Комиссию п</w:t>
      </w:r>
      <w:r w:rsidR="00A2014C">
        <w:t>ри изменении заявки на ТЗ Союза</w:t>
      </w:r>
      <w:r w:rsidR="00B72EFD" w:rsidRPr="00F80298">
        <w:rPr>
          <w:lang w:val="ru-RU"/>
        </w:rPr>
        <w:t xml:space="preserve"> </w:t>
      </w:r>
      <w:r w:rsidR="00F10DDF" w:rsidRPr="005D024A">
        <w:rPr>
          <w:lang w:val="ru-RU"/>
        </w:rPr>
        <w:t>представлена</w:t>
      </w:r>
      <w:r w:rsidR="00F10DDF" w:rsidRPr="00AE7A5E">
        <w:rPr>
          <w:lang w:val="ru-RU"/>
        </w:rPr>
        <w:t xml:space="preserve"> </w:t>
      </w:r>
      <w:r w:rsidR="00F10DDF" w:rsidRPr="005D024A">
        <w:rPr>
          <w:lang w:val="ru-RU"/>
        </w:rPr>
        <w:t>на</w:t>
      </w:r>
      <w:r w:rsidR="00F10DDF" w:rsidRPr="00AE7A5E">
        <w:rPr>
          <w:lang w:val="ru-RU"/>
        </w:rPr>
        <w:t xml:space="preserve"> </w:t>
      </w:r>
      <w:r w:rsidR="00F10DDF" w:rsidRPr="005D024A">
        <w:rPr>
          <w:lang w:val="ru-RU"/>
        </w:rPr>
        <w:t>рис</w:t>
      </w:r>
      <w:r w:rsidR="00B72EFD">
        <w:rPr>
          <w:lang w:val="ru-RU"/>
        </w:rPr>
        <w:t>унке</w:t>
      </w:r>
      <w:r w:rsidR="00B72EFD" w:rsidRPr="008A5736">
        <w:rPr>
          <w:lang w:val="en-US"/>
        </w:rPr>
        <w:t> </w:t>
      </w:r>
      <w:r w:rsidR="00F10DDF" w:rsidRPr="00AE7A5E">
        <w:rPr>
          <w:lang w:val="ru-RU"/>
        </w:rPr>
        <w:t>5</w:t>
      </w:r>
      <w:r w:rsidR="00480ABC" w:rsidRPr="00AE7A5E">
        <w:rPr>
          <w:lang w:val="ru-RU"/>
        </w:rPr>
        <w:t>.</w:t>
      </w:r>
      <w:r w:rsidR="00B72EFD" w:rsidRPr="00AE7A5E">
        <w:rPr>
          <w:lang w:val="ru-RU"/>
        </w:rPr>
        <w:t xml:space="preserve"> </w:t>
      </w:r>
      <w:r w:rsidR="00B72EFD" w:rsidRPr="005D024A">
        <w:rPr>
          <w:lang w:val="ru-RU"/>
        </w:rPr>
        <w:t xml:space="preserve">Для каждой процедуры общего процесса </w:t>
      </w:r>
      <w:r w:rsidR="00A2014C">
        <w:rPr>
          <w:lang w:val="ru-RU"/>
        </w:rPr>
        <w:br/>
      </w:r>
      <w:r w:rsidR="00B72EFD" w:rsidRPr="005D024A">
        <w:rPr>
          <w:lang w:val="ru-RU"/>
        </w:rPr>
        <w:t>в табл</w:t>
      </w:r>
      <w:r w:rsidR="00B72EFD">
        <w:rPr>
          <w:lang w:val="ru-RU"/>
        </w:rPr>
        <w:t>ице</w:t>
      </w:r>
      <w:r w:rsidR="00B72EFD" w:rsidRPr="005D024A">
        <w:rPr>
          <w:lang w:val="ru-RU"/>
        </w:rPr>
        <w:t xml:space="preserve"> 5 </w:t>
      </w:r>
      <w:r w:rsidR="00D4414C">
        <w:rPr>
          <w:lang w:val="ru-RU"/>
        </w:rPr>
        <w:t>приведена</w:t>
      </w:r>
      <w:r w:rsidR="00B72EFD" w:rsidRPr="005D024A">
        <w:rPr>
          <w:lang w:val="ru-RU"/>
        </w:rPr>
        <w:t xml:space="preserve"> связь между операциями, промежуточными </w:t>
      </w:r>
      <w:r w:rsidR="00A2014C">
        <w:rPr>
          <w:lang w:val="ru-RU"/>
        </w:rPr>
        <w:br/>
      </w:r>
      <w:r w:rsidR="00B72EFD" w:rsidRPr="005D024A">
        <w:rPr>
          <w:lang w:val="ru-RU"/>
        </w:rPr>
        <w:t xml:space="preserve">и результирующими состояниями </w:t>
      </w:r>
      <w:r w:rsidR="00B72EFD">
        <w:rPr>
          <w:lang w:val="ru-RU"/>
        </w:rPr>
        <w:t>информационных объектов</w:t>
      </w:r>
      <w:r w:rsidR="00B72EFD" w:rsidRPr="005D024A">
        <w:rPr>
          <w:lang w:val="ru-RU"/>
        </w:rPr>
        <w:t xml:space="preserve"> </w:t>
      </w:r>
      <w:r w:rsidR="00B72EFD">
        <w:t>общего процесса и транзакциями общего процесса</w:t>
      </w:r>
      <w:r w:rsidR="00B72EFD">
        <w:rPr>
          <w:lang w:val="ru-RU"/>
        </w:rPr>
        <w:t>.</w:t>
      </w:r>
    </w:p>
    <w:p w14:paraId="3D5369AE" w14:textId="05741B33" w:rsidR="00850BB3" w:rsidRPr="005D024A" w:rsidRDefault="00AE7A5E" w:rsidP="0090414F">
      <w:pPr>
        <w:pStyle w:val="ab"/>
      </w:pPr>
      <w:r>
        <w:object w:dxaOrig="9230" w:dyaOrig="8721" w14:anchorId="4B4DDF16">
          <v:shape id="_x0000_i1029" type="#_x0000_t75" style="width:460.5pt;height:436.3pt" o:ole="">
            <v:imagedata r:id="rId36" o:title=""/>
          </v:shape>
          <o:OLEObject Type="Embed" ProgID="Visio.Drawing.15" ShapeID="_x0000_i1029" DrawAspect="Content" ObjectID="_1790066424" r:id="rId37"/>
        </w:object>
      </w:r>
    </w:p>
    <w:p w14:paraId="53013BC5" w14:textId="04EC24D2" w:rsidR="00480ABC" w:rsidRPr="00A540BA" w:rsidRDefault="006E7357" w:rsidP="00AE7A5E">
      <w:pPr>
        <w:pStyle w:val="aa"/>
        <w:spacing w:after="480"/>
      </w:pPr>
      <w:r w:rsidRPr="00AC4031">
        <w:rPr>
          <w:sz w:val="24"/>
          <w:szCs w:val="24"/>
        </w:rPr>
        <w:t>Рис</w:t>
      </w:r>
      <w:r w:rsidR="00D4414C" w:rsidRPr="00AE7A5E">
        <w:rPr>
          <w:sz w:val="24"/>
          <w:szCs w:val="24"/>
        </w:rPr>
        <w:t>.</w:t>
      </w:r>
      <w:r w:rsidR="00E43B6A" w:rsidRPr="00AC4031">
        <w:rPr>
          <w:sz w:val="24"/>
          <w:szCs w:val="24"/>
          <w:lang w:val="en-US"/>
        </w:rPr>
        <w:t> </w:t>
      </w:r>
      <w:r w:rsidR="00C20A3A" w:rsidRPr="00AE7A5E">
        <w:rPr>
          <w:noProof/>
          <w:sz w:val="24"/>
          <w:szCs w:val="24"/>
        </w:rPr>
        <w:t>5</w:t>
      </w:r>
      <w:r w:rsidR="00015E4F" w:rsidRPr="00AE7A5E">
        <w:rPr>
          <w:sz w:val="24"/>
          <w:szCs w:val="24"/>
        </w:rPr>
        <w:t xml:space="preserve">. </w:t>
      </w:r>
      <w:r w:rsidR="007A303A" w:rsidRPr="00AC4031">
        <w:rPr>
          <w:noProof/>
          <w:sz w:val="24"/>
          <w:szCs w:val="24"/>
        </w:rPr>
        <w:t xml:space="preserve">Схема </w:t>
      </w:r>
      <w:r w:rsidR="00B72EFD" w:rsidRPr="00AC4031">
        <w:rPr>
          <w:noProof/>
          <w:sz w:val="24"/>
          <w:szCs w:val="24"/>
        </w:rPr>
        <w:t>выполнения</w:t>
      </w:r>
      <w:r w:rsidR="007A303A" w:rsidRPr="00AC4031">
        <w:rPr>
          <w:noProof/>
          <w:sz w:val="24"/>
          <w:szCs w:val="24"/>
        </w:rPr>
        <w:t xml:space="preserve"> транзакций</w:t>
      </w:r>
      <w:r w:rsidR="006A6235" w:rsidRPr="00AC4031">
        <w:rPr>
          <w:noProof/>
          <w:sz w:val="24"/>
          <w:szCs w:val="24"/>
        </w:rPr>
        <w:t xml:space="preserve"> общего процесса</w:t>
      </w:r>
      <w:r w:rsidR="007B224B">
        <w:rPr>
          <w:noProof/>
          <w:sz w:val="24"/>
          <w:szCs w:val="24"/>
        </w:rPr>
        <w:t xml:space="preserve"> </w:t>
      </w:r>
      <w:r w:rsidR="00A2014C" w:rsidRPr="00A2014C">
        <w:rPr>
          <w:noProof/>
          <w:sz w:val="24"/>
          <w:szCs w:val="24"/>
        </w:rPr>
        <w:t xml:space="preserve">для представления сведений </w:t>
      </w:r>
      <w:r w:rsidR="00A2014C">
        <w:rPr>
          <w:noProof/>
          <w:sz w:val="24"/>
          <w:szCs w:val="24"/>
        </w:rPr>
        <w:br/>
      </w:r>
      <w:r w:rsidR="00A2014C" w:rsidRPr="00A2014C">
        <w:rPr>
          <w:noProof/>
          <w:sz w:val="24"/>
          <w:szCs w:val="24"/>
        </w:rPr>
        <w:t>в Комиссию при изменении заявки на ТЗ Союза</w:t>
      </w:r>
    </w:p>
    <w:p w14:paraId="21EE2D6C" w14:textId="77777777" w:rsidR="00480ABC" w:rsidRPr="001E6F13" w:rsidRDefault="00480ABC" w:rsidP="00480ABC">
      <w:pPr>
        <w:rPr>
          <w:lang w:eastAsia="ru-RU"/>
        </w:rPr>
        <w:sectPr w:rsidR="00480ABC" w:rsidRPr="001E6F13" w:rsidSect="00414A89">
          <w:headerReference w:type="default" r:id="rId38"/>
          <w:headerReference w:type="first" r:id="rId39"/>
          <w:type w:val="continuous"/>
          <w:pgSz w:w="11906" w:h="16838" w:code="9"/>
          <w:pgMar w:top="1134" w:right="851" w:bottom="1134" w:left="1701" w:header="709" w:footer="709" w:gutter="0"/>
          <w:cols w:space="708"/>
          <w:titlePg/>
          <w:docGrid w:linePitch="408"/>
        </w:sectPr>
      </w:pPr>
    </w:p>
    <w:p w14:paraId="495141A1" w14:textId="77777777" w:rsidR="006A6235" w:rsidRPr="00CA10B0" w:rsidRDefault="006E7357" w:rsidP="00B75376">
      <w:pPr>
        <w:pStyle w:val="affe"/>
        <w:spacing w:before="0"/>
      </w:pPr>
      <w:r w:rsidRPr="005D024A">
        <w:lastRenderedPageBreak/>
        <w:t>Табл</w:t>
      </w:r>
      <w:r w:rsidR="006A6235">
        <w:t>ица</w:t>
      </w:r>
      <w:r w:rsidR="00D40CC1" w:rsidRPr="006A6235">
        <w:rPr>
          <w:lang w:val="en-US"/>
        </w:rPr>
        <w:t> </w:t>
      </w:r>
      <w:r w:rsidR="00C20A3A" w:rsidRPr="00CA10B0">
        <w:t>5</w:t>
      </w:r>
    </w:p>
    <w:p w14:paraId="4D4F9C92" w14:textId="724D5079" w:rsidR="006E7357" w:rsidRPr="00480CC5" w:rsidRDefault="001206EF" w:rsidP="00480CC5">
      <w:pPr>
        <w:pStyle w:val="a6"/>
      </w:pPr>
      <w:r w:rsidRPr="00480CC5">
        <w:t>Перечень транзакций</w:t>
      </w:r>
      <w:r w:rsidR="00BC1F7B" w:rsidRPr="00480CC5">
        <w:t xml:space="preserve"> </w:t>
      </w:r>
      <w:r w:rsidR="006A6235" w:rsidRPr="00480CC5">
        <w:t>общего процесса</w:t>
      </w:r>
      <w:r w:rsidR="00D82DC0" w:rsidRPr="00480CC5">
        <w:t xml:space="preserve"> </w:t>
      </w:r>
      <w:r w:rsidR="00A2014C">
        <w:rPr>
          <w:noProof/>
        </w:rPr>
        <w:t xml:space="preserve">для </w:t>
      </w:r>
      <w:r w:rsidR="00A2014C" w:rsidRPr="00AE7A5E">
        <w:rPr>
          <w:noProof/>
        </w:rPr>
        <w:t xml:space="preserve">представления сведений </w:t>
      </w:r>
      <w:r w:rsidR="00A2014C">
        <w:rPr>
          <w:noProof/>
        </w:rPr>
        <w:br/>
      </w:r>
      <w:r w:rsidR="00A2014C" w:rsidRPr="00AE7A5E">
        <w:rPr>
          <w:noProof/>
        </w:rPr>
        <w:t>в Комиссию п</w:t>
      </w:r>
      <w:r w:rsidR="00A2014C">
        <w:rPr>
          <w:noProof/>
        </w:rPr>
        <w:t>ри изменении заявки на ТЗ Союза</w:t>
      </w:r>
    </w:p>
    <w:p w14:paraId="02367A24" w14:textId="77777777" w:rsidR="00D4414C" w:rsidRPr="005D024A" w:rsidRDefault="00D4414C" w:rsidP="00D4414C">
      <w:pPr>
        <w:pStyle w:val="afff"/>
      </w:pPr>
    </w:p>
    <w:tbl>
      <w:tblPr>
        <w:tblW w:w="14572" w:type="dxa"/>
        <w:jc w:val="center"/>
        <w:tblLayout w:type="fixed"/>
        <w:tblLook w:val="04A0" w:firstRow="1" w:lastRow="0" w:firstColumn="1" w:lastColumn="0" w:noHBand="0" w:noVBand="1"/>
      </w:tblPr>
      <w:tblGrid>
        <w:gridCol w:w="731"/>
        <w:gridCol w:w="3107"/>
        <w:gridCol w:w="3250"/>
        <w:gridCol w:w="2719"/>
        <w:gridCol w:w="2422"/>
        <w:gridCol w:w="2343"/>
      </w:tblGrid>
      <w:tr w:rsidR="00CD6ADA" w:rsidRPr="005D024A" w14:paraId="1FE5C3C1" w14:textId="77777777" w:rsidTr="00D31C3D">
        <w:trPr>
          <w:trHeight w:val="601"/>
          <w:tblHeader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EF8562B" w14:textId="77777777" w:rsidR="00CD6ADA" w:rsidRDefault="00CD6ADA" w:rsidP="000355DD">
            <w:pPr>
              <w:pStyle w:val="af1"/>
              <w:jc w:val="center"/>
            </w:pPr>
            <w:r>
              <w:t>№ п/п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80EBE71" w14:textId="77777777" w:rsidR="00CD6ADA" w:rsidRDefault="00CD6ADA" w:rsidP="000355DD">
            <w:pPr>
              <w:pStyle w:val="af1"/>
              <w:jc w:val="center"/>
            </w:pPr>
            <w:r w:rsidRPr="005D024A">
              <w:t>Операци</w:t>
            </w:r>
            <w:r>
              <w:t>я</w:t>
            </w:r>
            <w:r w:rsidRPr="005D024A">
              <w:t>, выполняем</w:t>
            </w:r>
            <w:r>
              <w:t>ая</w:t>
            </w:r>
            <w:r w:rsidRPr="005D024A">
              <w:t xml:space="preserve"> инициатором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8ACA130" w14:textId="77777777" w:rsidR="00CD6ADA" w:rsidRDefault="00CD6ADA" w:rsidP="000355DD">
            <w:pPr>
              <w:pStyle w:val="af1"/>
              <w:jc w:val="center"/>
            </w:pPr>
            <w:r w:rsidRPr="005D024A">
              <w:t>Промежуточн</w:t>
            </w:r>
            <w:r>
              <w:t>ое</w:t>
            </w:r>
            <w:r w:rsidRPr="005D024A">
              <w:t xml:space="preserve"> состоян</w:t>
            </w:r>
            <w:r>
              <w:t>ие</w:t>
            </w:r>
            <w:r w:rsidRPr="005D024A">
              <w:t xml:space="preserve"> </w:t>
            </w:r>
            <w:r>
              <w:t>информационного объекта общего процесса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1B06163" w14:textId="77777777" w:rsidR="00CD6ADA" w:rsidRDefault="00CD6ADA" w:rsidP="000355DD">
            <w:pPr>
              <w:pStyle w:val="af1"/>
              <w:jc w:val="center"/>
            </w:pPr>
            <w:r w:rsidRPr="005D024A">
              <w:t>Операци</w:t>
            </w:r>
            <w:r>
              <w:t>я</w:t>
            </w:r>
            <w:r w:rsidRPr="005D024A">
              <w:t>, выполняем</w:t>
            </w:r>
            <w:r>
              <w:t>ая</w:t>
            </w:r>
            <w:r w:rsidRPr="005D024A">
              <w:t xml:space="preserve"> </w:t>
            </w:r>
            <w:r>
              <w:t>респондентом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6950096" w14:textId="77777777" w:rsidR="00CD6ADA" w:rsidRDefault="00CD6ADA" w:rsidP="000355DD">
            <w:pPr>
              <w:pStyle w:val="af1"/>
              <w:jc w:val="center"/>
            </w:pPr>
            <w:r w:rsidRPr="005D024A">
              <w:t>Результирующ</w:t>
            </w:r>
            <w:r>
              <w:t>е</w:t>
            </w:r>
            <w:r w:rsidRPr="005D024A">
              <w:t>е состоян</w:t>
            </w:r>
            <w:r>
              <w:t>ие</w:t>
            </w:r>
            <w:r w:rsidRPr="005D024A">
              <w:t xml:space="preserve"> </w:t>
            </w:r>
            <w:r>
              <w:t>информационного объекта общего процесса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D444A5D" w14:textId="77777777" w:rsidR="00CD6ADA" w:rsidRDefault="00CD6ADA" w:rsidP="000355DD">
            <w:pPr>
              <w:pStyle w:val="af1"/>
              <w:jc w:val="center"/>
            </w:pPr>
            <w:r>
              <w:t>Т</w:t>
            </w:r>
            <w:r w:rsidRPr="005D024A">
              <w:t>ранзакция</w:t>
            </w:r>
            <w:r>
              <w:t xml:space="preserve"> общего процесса</w:t>
            </w:r>
          </w:p>
        </w:tc>
      </w:tr>
      <w:tr w:rsidR="006263E6" w:rsidRPr="005D024A" w14:paraId="1FBB8CAA" w14:textId="77777777" w:rsidTr="00677B8F">
        <w:trPr>
          <w:trHeight w:val="301"/>
          <w:tblHeader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4C938127" w14:textId="77777777" w:rsidR="006263E6" w:rsidRDefault="006263E6" w:rsidP="000355DD">
            <w:pPr>
              <w:pStyle w:val="af1"/>
              <w:jc w:val="center"/>
            </w:pPr>
            <w: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CE9E4B" w14:textId="77777777" w:rsidR="006263E6" w:rsidRPr="005D024A" w:rsidRDefault="006263E6" w:rsidP="000355DD">
            <w:pPr>
              <w:pStyle w:val="af1"/>
              <w:jc w:val="center"/>
            </w:pPr>
            <w:r>
              <w:t>2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7E9B7703" w14:textId="77777777" w:rsidR="006263E6" w:rsidRPr="005D024A" w:rsidRDefault="006263E6" w:rsidP="000355DD">
            <w:pPr>
              <w:pStyle w:val="af1"/>
              <w:jc w:val="center"/>
            </w:pPr>
            <w:r>
              <w:t>3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2D31B124" w14:textId="77777777" w:rsidR="006263E6" w:rsidRPr="005D024A" w:rsidRDefault="006263E6" w:rsidP="000355DD">
            <w:pPr>
              <w:pStyle w:val="af1"/>
              <w:jc w:val="center"/>
            </w:pPr>
            <w:r>
              <w:t>4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66658014" w14:textId="77777777" w:rsidR="006263E6" w:rsidRPr="005D024A" w:rsidRDefault="006263E6" w:rsidP="000355DD">
            <w:pPr>
              <w:pStyle w:val="af1"/>
              <w:jc w:val="center"/>
            </w:pPr>
            <w:r>
              <w:t>5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5EEF5C7A" w14:textId="77777777" w:rsidR="006263E6" w:rsidRDefault="006263E6" w:rsidP="000355DD">
            <w:pPr>
              <w:pStyle w:val="af1"/>
              <w:jc w:val="center"/>
            </w:pPr>
            <w:r>
              <w:t>6</w:t>
            </w:r>
          </w:p>
        </w:tc>
      </w:tr>
      <w:tr w:rsidR="00A540BA" w:rsidRPr="00A9512A" w14:paraId="51BBC66B" w14:textId="77777777" w:rsidTr="0045262D">
        <w:trPr>
          <w:cantSplit/>
          <w:trHeight w:val="386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79100F26" w14:textId="77777777" w:rsidR="00A540BA" w:rsidRPr="00AC4031" w:rsidRDefault="00124507" w:rsidP="00FC7A4E">
            <w:pPr>
              <w:pStyle w:val="af1"/>
              <w:keepNext/>
              <w:keepLines/>
              <w:jc w:val="center"/>
              <w:rPr>
                <w:highlight w:val="yellow"/>
                <w:lang w:val="en-US"/>
              </w:rPr>
            </w:pPr>
            <w:r w:rsidRPr="00B53005">
              <w:rPr>
                <w:lang w:val="en-US"/>
              </w:rPr>
              <w:t>1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222A40" w14:textId="77777777" w:rsidR="00A540BA" w:rsidRPr="001221E7" w:rsidRDefault="00A540BA" w:rsidP="00FC7A4E">
            <w:pPr>
              <w:pStyle w:val="af1"/>
              <w:keepNext/>
              <w:keepLines/>
              <w:jc w:val="center"/>
              <w:rPr>
                <w:noProof/>
              </w:rPr>
            </w:pPr>
            <w:r w:rsidRPr="001221E7">
              <w:rPr>
                <w:noProof/>
              </w:rPr>
              <w:t>Представление сведений о выделении заявки на ТЗ Союза из ранее поданной заявки на ТЗ Союза</w:t>
            </w:r>
            <w:r w:rsidR="00A9512A" w:rsidRPr="001221E7">
              <w:rPr>
                <w:noProof/>
              </w:rPr>
              <w:t xml:space="preserve"> (P.SP.02.PRC.020)</w:t>
            </w:r>
          </w:p>
        </w:tc>
      </w:tr>
      <w:tr w:rsidR="00A540BA" w:rsidRPr="001B62B4" w14:paraId="18E012A8" w14:textId="77777777" w:rsidTr="00677B8F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BB7E9BD" w14:textId="77777777" w:rsidR="00A540BA" w:rsidRPr="00AC4031" w:rsidRDefault="00124507" w:rsidP="00DF0BBF">
            <w:pPr>
              <w:pStyle w:val="af1"/>
              <w:jc w:val="center"/>
              <w:rPr>
                <w:highlight w:val="yellow"/>
                <w:lang w:val="en-US"/>
              </w:rPr>
            </w:pPr>
            <w:r w:rsidRPr="002263B9">
              <w:rPr>
                <w:noProof/>
                <w:lang w:val="en-US"/>
              </w:rPr>
              <w:t>1</w:t>
            </w:r>
            <w:r w:rsidRPr="00B53005">
              <w:rPr>
                <w:lang w:val="en-US"/>
              </w:rPr>
              <w:t>.</w:t>
            </w:r>
            <w:r w:rsidRPr="00B53005">
              <w:rPr>
                <w:noProof/>
                <w:lang w:val="en-US"/>
              </w:rP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98EBC98" w14:textId="78640083" w:rsidR="00A540BA" w:rsidRPr="00B039AA" w:rsidRDefault="00A540BA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 xml:space="preserve">Представление сведений </w:t>
            </w:r>
            <w:r w:rsidR="00A2014C">
              <w:rPr>
                <w:noProof/>
              </w:rPr>
              <w:br/>
            </w:r>
            <w:r w:rsidRPr="00AE7A5E">
              <w:rPr>
                <w:noProof/>
              </w:rPr>
              <w:t>о выделении заявки на ТЗ Союза из ранее поданной заявки на ТЗ Союза для опубликования</w:t>
            </w:r>
            <w:r w:rsidR="00A9512A" w:rsidRPr="00AE7A5E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AE7A5E">
              <w:rPr>
                <w:noProof/>
              </w:rPr>
              <w:t>.091)</w:t>
            </w:r>
            <w:r w:rsidR="00AA347E" w:rsidRPr="00AE7A5E">
              <w:rPr>
                <w:noProof/>
              </w:rPr>
              <w:t>.</w:t>
            </w:r>
          </w:p>
          <w:p w14:paraId="03E5F142" w14:textId="2F74870B" w:rsidR="00A540BA" w:rsidRPr="000355DD" w:rsidRDefault="00C65216" w:rsidP="000355DD">
            <w:pPr>
              <w:pStyle w:val="af1"/>
            </w:pPr>
            <w:r w:rsidRPr="00AE7A5E">
              <w:rPr>
                <w:noProof/>
              </w:rPr>
              <w:t xml:space="preserve">Получение уведомления </w:t>
            </w:r>
            <w:r w:rsidR="00A2014C">
              <w:rPr>
                <w:noProof/>
              </w:rPr>
              <w:br/>
            </w:r>
            <w:r w:rsidRPr="00AE7A5E">
              <w:rPr>
                <w:noProof/>
              </w:rPr>
              <w:t>о результатах обработки сведений о выделении заявки на ТЗ Союза из ранее поданной заявки на ТЗ Союза для опубликования</w:t>
            </w:r>
            <w:r w:rsidR="00A9512A" w:rsidRPr="00AE7A5E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AE7A5E">
              <w:rPr>
                <w:noProof/>
              </w:rPr>
              <w:t>.094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76522E1" w14:textId="77777777" w:rsidR="00A540BA" w:rsidRPr="00B039AA" w:rsidRDefault="00520325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>заявка на ТЗ Союза</w:t>
            </w:r>
            <w:r w:rsidR="00662D7E" w:rsidRPr="00AE7A5E">
              <w:rPr>
                <w:noProof/>
              </w:rPr>
              <w:t xml:space="preserve"> </w:t>
            </w:r>
            <w:r w:rsidR="00A9512A" w:rsidRPr="00AE7A5E">
              <w:rPr>
                <w:noProof/>
              </w:rPr>
              <w:t>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BEN</w:t>
            </w:r>
            <w:r w:rsidR="00A9512A" w:rsidRPr="00AE7A5E">
              <w:rPr>
                <w:noProof/>
              </w:rPr>
              <w:t>.001)</w:t>
            </w:r>
            <w:r w:rsidR="00A540BA" w:rsidRPr="00AE7A5E">
              <w:rPr>
                <w:noProof/>
              </w:rPr>
              <w:t xml:space="preserve">: </w:t>
            </w:r>
            <w:r w:rsidR="00D4414C" w:rsidRPr="00AE7A5E">
              <w:rPr>
                <w:noProof/>
              </w:rPr>
              <w:t>сведения о выделении заявки на ТЗ Союза из ранее поданной заявки на ТЗ Союза для опубликования представлены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DF7EA87" w14:textId="77777777" w:rsidR="00A540BA" w:rsidRPr="00B039AA" w:rsidRDefault="00383008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>прием и обработка сведений о выделении заявки на ТЗ Союза из ранее поданной заявки на ТЗ Союза для опубликования</w:t>
            </w:r>
            <w:r w:rsidR="00A9512A" w:rsidRPr="00AE7A5E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AE7A5E">
              <w:rPr>
                <w:noProof/>
              </w:rPr>
              <w:t>.092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AED203F" w14:textId="246D88BD" w:rsidR="00A540BA" w:rsidRPr="00B039AA" w:rsidRDefault="00520325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>заявка на ТЗ Союза</w:t>
            </w:r>
            <w:r w:rsidR="00A9512A" w:rsidRPr="00AE7A5E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BEN</w:t>
            </w:r>
            <w:r w:rsidR="00A9512A" w:rsidRPr="00AE7A5E">
              <w:rPr>
                <w:noProof/>
              </w:rPr>
              <w:t>.001)</w:t>
            </w:r>
            <w:r w:rsidR="00A540BA" w:rsidRPr="00AE7A5E">
              <w:rPr>
                <w:noProof/>
              </w:rPr>
              <w:t xml:space="preserve">: </w:t>
            </w:r>
            <w:r w:rsidR="00D4414C" w:rsidRPr="00AE7A5E">
              <w:rPr>
                <w:noProof/>
              </w:rPr>
              <w:t xml:space="preserve">сведения </w:t>
            </w:r>
            <w:r w:rsidR="00A2014C">
              <w:rPr>
                <w:noProof/>
              </w:rPr>
              <w:br/>
            </w:r>
            <w:r w:rsidR="00D4414C" w:rsidRPr="00AE7A5E">
              <w:rPr>
                <w:noProof/>
              </w:rPr>
              <w:t>о выделении заявки на ТЗ Союза из ранее поданной заявки на ТЗ Союза для опубликования обработаны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5FAFD9B" w14:textId="1923890A" w:rsidR="00A540BA" w:rsidRPr="00AE7A5E" w:rsidRDefault="001A1AA6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 xml:space="preserve">представление сведений </w:t>
            </w:r>
            <w:r w:rsidR="00A2014C">
              <w:rPr>
                <w:noProof/>
              </w:rPr>
              <w:br/>
            </w:r>
            <w:r w:rsidRPr="00AE7A5E">
              <w:rPr>
                <w:noProof/>
              </w:rPr>
              <w:t>о выделении заявки на ТЗ Союза из ранее поданной заявки на ТЗ Союза для опубликования</w:t>
            </w:r>
            <w:r w:rsidR="00A9512A" w:rsidRPr="00AE7A5E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TRN</w:t>
            </w:r>
            <w:r w:rsidR="00A9512A" w:rsidRPr="00AE7A5E">
              <w:rPr>
                <w:noProof/>
              </w:rPr>
              <w:t>.010)</w:t>
            </w:r>
          </w:p>
        </w:tc>
      </w:tr>
      <w:tr w:rsidR="00A540BA" w:rsidRPr="00A9512A" w14:paraId="7132C789" w14:textId="77777777" w:rsidTr="0045262D">
        <w:trPr>
          <w:cantSplit/>
          <w:trHeight w:val="386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6738675C" w14:textId="77777777" w:rsidR="00A540BA" w:rsidRPr="00AC4031" w:rsidRDefault="00124507" w:rsidP="00FC7A4E">
            <w:pPr>
              <w:pStyle w:val="af1"/>
              <w:keepNext/>
              <w:keepLines/>
              <w:jc w:val="center"/>
              <w:rPr>
                <w:highlight w:val="yellow"/>
                <w:lang w:val="en-US"/>
              </w:rPr>
            </w:pPr>
            <w:r w:rsidRPr="00B53005">
              <w:rPr>
                <w:lang w:val="en-US"/>
              </w:rPr>
              <w:lastRenderedPageBreak/>
              <w:t>2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E21454" w14:textId="77777777" w:rsidR="00A540BA" w:rsidRPr="001221E7" w:rsidRDefault="00A540BA" w:rsidP="00FC7A4E">
            <w:pPr>
              <w:pStyle w:val="af1"/>
              <w:keepNext/>
              <w:keepLines/>
              <w:jc w:val="center"/>
              <w:rPr>
                <w:noProof/>
              </w:rPr>
            </w:pPr>
            <w:r w:rsidRPr="001221E7">
              <w:rPr>
                <w:noProof/>
              </w:rPr>
              <w:t>Представление сведений о признании заявки на ТЗ Союза отозванной по ходатайству заявителя</w:t>
            </w:r>
            <w:r w:rsidR="00A9512A" w:rsidRPr="001221E7">
              <w:rPr>
                <w:noProof/>
              </w:rPr>
              <w:t xml:space="preserve"> (P.SP.02.PRC.021)</w:t>
            </w:r>
          </w:p>
        </w:tc>
      </w:tr>
      <w:tr w:rsidR="00A540BA" w:rsidRPr="001B62B4" w14:paraId="42C832FA" w14:textId="77777777" w:rsidTr="00677B8F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41DB7B3" w14:textId="77777777" w:rsidR="00A540BA" w:rsidRPr="00AC4031" w:rsidRDefault="00124507" w:rsidP="00DF0BBF">
            <w:pPr>
              <w:pStyle w:val="af1"/>
              <w:jc w:val="center"/>
              <w:rPr>
                <w:highlight w:val="yellow"/>
                <w:lang w:val="en-US"/>
              </w:rPr>
            </w:pPr>
            <w:r w:rsidRPr="002263B9">
              <w:rPr>
                <w:noProof/>
                <w:lang w:val="en-US"/>
              </w:rPr>
              <w:t>2</w:t>
            </w:r>
            <w:r w:rsidRPr="00B53005">
              <w:rPr>
                <w:lang w:val="en-US"/>
              </w:rPr>
              <w:t>.</w:t>
            </w:r>
            <w:r w:rsidRPr="00B53005">
              <w:rPr>
                <w:noProof/>
                <w:lang w:val="en-US"/>
              </w:rP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31D1B47" w14:textId="034CF7F6" w:rsidR="00A540BA" w:rsidRPr="00B039AA" w:rsidRDefault="00A540BA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 xml:space="preserve">Представление сведений </w:t>
            </w:r>
            <w:r w:rsidR="00A2014C">
              <w:rPr>
                <w:noProof/>
              </w:rPr>
              <w:br/>
            </w:r>
            <w:r w:rsidRPr="00AE7A5E">
              <w:rPr>
                <w:noProof/>
              </w:rPr>
              <w:t>о признании заявки на ТЗ Союза отозванной по ходатайству заявителя для опубликования</w:t>
            </w:r>
            <w:r w:rsidR="00A9512A" w:rsidRPr="00AE7A5E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AE7A5E">
              <w:rPr>
                <w:noProof/>
              </w:rPr>
              <w:t>.099)</w:t>
            </w:r>
            <w:r w:rsidR="00AA347E" w:rsidRPr="00AE7A5E">
              <w:rPr>
                <w:noProof/>
              </w:rPr>
              <w:t>.</w:t>
            </w:r>
          </w:p>
          <w:p w14:paraId="4EAC570C" w14:textId="3AD15C1A" w:rsidR="00A540BA" w:rsidRPr="000355DD" w:rsidRDefault="00C65216" w:rsidP="000355DD">
            <w:pPr>
              <w:pStyle w:val="af1"/>
            </w:pPr>
            <w:r w:rsidRPr="00AE7A5E">
              <w:rPr>
                <w:noProof/>
              </w:rPr>
              <w:t xml:space="preserve">Получение уведомления </w:t>
            </w:r>
            <w:r w:rsidR="00A2014C">
              <w:rPr>
                <w:noProof/>
              </w:rPr>
              <w:br/>
            </w:r>
            <w:r w:rsidRPr="00AE7A5E">
              <w:rPr>
                <w:noProof/>
              </w:rPr>
              <w:t>о результатах обработки сведений о признании заявки на ТЗ Союза отозванной по ходатайству заявителя для опубликования</w:t>
            </w:r>
            <w:r w:rsidR="00A9512A" w:rsidRPr="00AE7A5E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AE7A5E">
              <w:rPr>
                <w:noProof/>
              </w:rPr>
              <w:t>.102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494428C" w14:textId="77777777" w:rsidR="00A540BA" w:rsidRPr="00B039AA" w:rsidRDefault="00520325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>заявка на ТЗ Союза</w:t>
            </w:r>
            <w:r w:rsidR="00662D7E" w:rsidRPr="00AE7A5E">
              <w:rPr>
                <w:noProof/>
              </w:rPr>
              <w:t xml:space="preserve"> </w:t>
            </w:r>
            <w:r w:rsidR="00A9512A" w:rsidRPr="00AE7A5E">
              <w:rPr>
                <w:noProof/>
              </w:rPr>
              <w:t>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BEN</w:t>
            </w:r>
            <w:r w:rsidR="00A9512A" w:rsidRPr="00AE7A5E">
              <w:rPr>
                <w:noProof/>
              </w:rPr>
              <w:t>.001)</w:t>
            </w:r>
            <w:r w:rsidR="00A540BA" w:rsidRPr="00AE7A5E">
              <w:rPr>
                <w:noProof/>
              </w:rPr>
              <w:t xml:space="preserve">: </w:t>
            </w:r>
            <w:r w:rsidR="00D4414C" w:rsidRPr="00AE7A5E">
              <w:rPr>
                <w:noProof/>
              </w:rPr>
              <w:t>сведения о признании заявки на ТЗ Союза отозванной по ходатайству заявителя для опубликования представлены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6C9D0E0" w14:textId="77777777" w:rsidR="00A540BA" w:rsidRPr="00B039AA" w:rsidRDefault="00383008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>прием и обработка сведений о признании заявки на ТЗ Союза отозванной по ходатайству заявителя для опубликования</w:t>
            </w:r>
            <w:r w:rsidR="00A9512A" w:rsidRPr="00AE7A5E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AE7A5E">
              <w:rPr>
                <w:noProof/>
              </w:rPr>
              <w:t>.100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75ED6F4" w14:textId="0CC73315" w:rsidR="00A540BA" w:rsidRPr="00B039AA" w:rsidRDefault="00520325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>заявка на ТЗ Союза</w:t>
            </w:r>
            <w:r w:rsidR="00A9512A" w:rsidRPr="00AE7A5E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BEN</w:t>
            </w:r>
            <w:r w:rsidR="00A9512A" w:rsidRPr="00AE7A5E">
              <w:rPr>
                <w:noProof/>
              </w:rPr>
              <w:t>.001)</w:t>
            </w:r>
            <w:r w:rsidR="00A540BA" w:rsidRPr="00AE7A5E">
              <w:rPr>
                <w:noProof/>
              </w:rPr>
              <w:t xml:space="preserve">: </w:t>
            </w:r>
            <w:r w:rsidR="00D4414C" w:rsidRPr="00AE7A5E">
              <w:rPr>
                <w:noProof/>
              </w:rPr>
              <w:t xml:space="preserve">сведения </w:t>
            </w:r>
            <w:r w:rsidR="00A2014C">
              <w:rPr>
                <w:noProof/>
              </w:rPr>
              <w:br/>
            </w:r>
            <w:r w:rsidR="00D4414C" w:rsidRPr="00AE7A5E">
              <w:rPr>
                <w:noProof/>
              </w:rPr>
              <w:t>о признании заявки на ТЗ Союза отозванной по ходатайству заявителя для опубликования обработаны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C68FD3F" w14:textId="71AEEB1D" w:rsidR="00A540BA" w:rsidRPr="00AE7A5E" w:rsidRDefault="001A1AA6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 xml:space="preserve">представление сведений </w:t>
            </w:r>
            <w:r w:rsidR="00A2014C">
              <w:rPr>
                <w:noProof/>
              </w:rPr>
              <w:br/>
            </w:r>
            <w:r w:rsidRPr="00AE7A5E">
              <w:rPr>
                <w:noProof/>
              </w:rPr>
              <w:t xml:space="preserve">о признании заявки на ТЗ Союза отозванной </w:t>
            </w:r>
            <w:r w:rsidR="00A2014C">
              <w:rPr>
                <w:noProof/>
              </w:rPr>
              <w:br/>
            </w:r>
            <w:r w:rsidRPr="00AE7A5E">
              <w:rPr>
                <w:noProof/>
              </w:rPr>
              <w:t>по ходатайству заявителя для опубликования</w:t>
            </w:r>
            <w:r w:rsidR="00A9512A" w:rsidRPr="00AE7A5E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TRN</w:t>
            </w:r>
            <w:r w:rsidR="00A9512A" w:rsidRPr="00AE7A5E">
              <w:rPr>
                <w:noProof/>
              </w:rPr>
              <w:t>.011)</w:t>
            </w:r>
          </w:p>
        </w:tc>
      </w:tr>
      <w:tr w:rsidR="00A540BA" w:rsidRPr="00A9512A" w14:paraId="45D26C35" w14:textId="77777777" w:rsidTr="0045262D">
        <w:trPr>
          <w:cantSplit/>
          <w:trHeight w:val="386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1558798A" w14:textId="77777777" w:rsidR="00A540BA" w:rsidRPr="00AC4031" w:rsidRDefault="00124507" w:rsidP="00FC7A4E">
            <w:pPr>
              <w:pStyle w:val="af1"/>
              <w:keepNext/>
              <w:keepLines/>
              <w:jc w:val="center"/>
              <w:rPr>
                <w:highlight w:val="yellow"/>
                <w:lang w:val="en-US"/>
              </w:rPr>
            </w:pPr>
            <w:r w:rsidRPr="00B53005">
              <w:rPr>
                <w:lang w:val="en-US"/>
              </w:rPr>
              <w:lastRenderedPageBreak/>
              <w:t>3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3B5901" w14:textId="77777777" w:rsidR="00A540BA" w:rsidRPr="001221E7" w:rsidRDefault="00A540BA" w:rsidP="00FC7A4E">
            <w:pPr>
              <w:pStyle w:val="af1"/>
              <w:keepNext/>
              <w:keepLines/>
              <w:jc w:val="center"/>
              <w:rPr>
                <w:noProof/>
              </w:rPr>
            </w:pPr>
            <w:r w:rsidRPr="001221E7">
              <w:rPr>
                <w:noProof/>
              </w:rPr>
              <w:t>Представление сведений о внесении изменений в заявку на ТЗ Союза</w:t>
            </w:r>
            <w:r w:rsidR="00A9512A" w:rsidRPr="001221E7">
              <w:rPr>
                <w:noProof/>
              </w:rPr>
              <w:t xml:space="preserve"> (P.SP.02.PRC.022)</w:t>
            </w:r>
          </w:p>
        </w:tc>
      </w:tr>
      <w:tr w:rsidR="00A540BA" w:rsidRPr="001B62B4" w14:paraId="6FE9510C" w14:textId="77777777" w:rsidTr="00677B8F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48DF603" w14:textId="77777777" w:rsidR="00A540BA" w:rsidRPr="00AC4031" w:rsidRDefault="00124507" w:rsidP="00DF0BBF">
            <w:pPr>
              <w:pStyle w:val="af1"/>
              <w:jc w:val="center"/>
              <w:rPr>
                <w:highlight w:val="yellow"/>
                <w:lang w:val="en-US"/>
              </w:rPr>
            </w:pPr>
            <w:r w:rsidRPr="002263B9">
              <w:rPr>
                <w:noProof/>
                <w:lang w:val="en-US"/>
              </w:rPr>
              <w:t>3</w:t>
            </w:r>
            <w:r w:rsidRPr="00B53005">
              <w:rPr>
                <w:lang w:val="en-US"/>
              </w:rPr>
              <w:t>.</w:t>
            </w:r>
            <w:r w:rsidRPr="00B53005">
              <w:rPr>
                <w:noProof/>
                <w:lang w:val="en-US"/>
              </w:rP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52392E0" w14:textId="3E2A56E1" w:rsidR="00A540BA" w:rsidRPr="00B039AA" w:rsidRDefault="00A540BA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 xml:space="preserve">Представление сведений </w:t>
            </w:r>
            <w:r w:rsidR="0058527A">
              <w:rPr>
                <w:noProof/>
              </w:rPr>
              <w:br/>
            </w:r>
            <w:r w:rsidRPr="00AE7A5E">
              <w:rPr>
                <w:noProof/>
              </w:rPr>
              <w:t xml:space="preserve">о внесении изменений </w:t>
            </w:r>
            <w:r w:rsidR="0058527A">
              <w:rPr>
                <w:noProof/>
              </w:rPr>
              <w:br/>
            </w:r>
            <w:r w:rsidRPr="00AE7A5E">
              <w:rPr>
                <w:noProof/>
              </w:rPr>
              <w:t>в заявку на ТЗ Союза для опубликования</w:t>
            </w:r>
            <w:r w:rsidR="00A9512A" w:rsidRPr="00AE7A5E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AE7A5E">
              <w:rPr>
                <w:noProof/>
              </w:rPr>
              <w:t>.107)</w:t>
            </w:r>
            <w:r w:rsidR="00AA347E" w:rsidRPr="00AE7A5E">
              <w:rPr>
                <w:noProof/>
              </w:rPr>
              <w:t>.</w:t>
            </w:r>
          </w:p>
          <w:p w14:paraId="00C687A7" w14:textId="77777777" w:rsidR="00A540BA" w:rsidRPr="000355DD" w:rsidRDefault="00C65216" w:rsidP="000355DD">
            <w:pPr>
              <w:pStyle w:val="af1"/>
            </w:pPr>
            <w:r w:rsidRPr="00AE7A5E">
              <w:rPr>
                <w:noProof/>
              </w:rPr>
              <w:t>Получение уведомления о результатах обработки сведений о внесении изменений в заявку на ТЗ Союза для опубликования</w:t>
            </w:r>
            <w:r w:rsidR="00A9512A" w:rsidRPr="00AE7A5E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AE7A5E">
              <w:rPr>
                <w:noProof/>
              </w:rPr>
              <w:t>.110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B4EB0D6" w14:textId="7953D81E" w:rsidR="00A540BA" w:rsidRPr="00B039AA" w:rsidRDefault="00520325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>заявка на ТЗ Союза</w:t>
            </w:r>
            <w:r w:rsidR="00662D7E" w:rsidRPr="00AE7A5E">
              <w:rPr>
                <w:noProof/>
              </w:rPr>
              <w:t xml:space="preserve"> </w:t>
            </w:r>
            <w:r w:rsidR="00A9512A" w:rsidRPr="00AE7A5E">
              <w:rPr>
                <w:noProof/>
              </w:rPr>
              <w:t>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BEN</w:t>
            </w:r>
            <w:r w:rsidR="00A9512A" w:rsidRPr="00AE7A5E">
              <w:rPr>
                <w:noProof/>
              </w:rPr>
              <w:t>.001)</w:t>
            </w:r>
            <w:r w:rsidR="00A540BA" w:rsidRPr="00AE7A5E">
              <w:rPr>
                <w:noProof/>
              </w:rPr>
              <w:t xml:space="preserve">: </w:t>
            </w:r>
            <w:r w:rsidR="00D4414C" w:rsidRPr="00AE7A5E">
              <w:rPr>
                <w:noProof/>
              </w:rPr>
              <w:t xml:space="preserve">сведения о внесении изменений </w:t>
            </w:r>
            <w:r w:rsidR="0058527A">
              <w:rPr>
                <w:noProof/>
              </w:rPr>
              <w:br/>
            </w:r>
            <w:r w:rsidR="00D4414C" w:rsidRPr="00AE7A5E">
              <w:rPr>
                <w:noProof/>
              </w:rPr>
              <w:t>в заявку на ТЗ Союза для опубликования представлены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4E2F129" w14:textId="77777777" w:rsidR="00A540BA" w:rsidRPr="00B039AA" w:rsidRDefault="00383008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>прием и обработка сведений о внесении изменений в заявку на ТЗ Союза для опубликования</w:t>
            </w:r>
            <w:r w:rsidR="00A9512A" w:rsidRPr="00AE7A5E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AE7A5E">
              <w:rPr>
                <w:noProof/>
              </w:rPr>
              <w:t>.108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14A9B05" w14:textId="77777777" w:rsidR="00A540BA" w:rsidRPr="00B039AA" w:rsidRDefault="00520325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>заявка на ТЗ Союза</w:t>
            </w:r>
            <w:r w:rsidR="00A9512A" w:rsidRPr="00AE7A5E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BEN</w:t>
            </w:r>
            <w:r w:rsidR="00A9512A" w:rsidRPr="00AE7A5E">
              <w:rPr>
                <w:noProof/>
              </w:rPr>
              <w:t>.001)</w:t>
            </w:r>
            <w:r w:rsidR="00A540BA" w:rsidRPr="00AE7A5E">
              <w:rPr>
                <w:noProof/>
              </w:rPr>
              <w:t xml:space="preserve">: </w:t>
            </w:r>
            <w:r w:rsidR="00D4414C" w:rsidRPr="00AE7A5E">
              <w:rPr>
                <w:noProof/>
              </w:rPr>
              <w:t>сведения о внесении изменений в заявку на ТЗ Союза для опубликования обработаны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629E2A9" w14:textId="77777777" w:rsidR="00A540BA" w:rsidRPr="00AE7A5E" w:rsidRDefault="001A1AA6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>представление сведений о внесении изменений в заявку на ТЗ Союза для опубликования</w:t>
            </w:r>
            <w:r w:rsidR="00A9512A" w:rsidRPr="00AE7A5E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TRN</w:t>
            </w:r>
            <w:r w:rsidR="00A9512A" w:rsidRPr="00AE7A5E">
              <w:rPr>
                <w:noProof/>
              </w:rPr>
              <w:t>.012)</w:t>
            </w:r>
          </w:p>
        </w:tc>
      </w:tr>
    </w:tbl>
    <w:p w14:paraId="5EC0B333" w14:textId="77777777" w:rsidR="00273E8F" w:rsidRPr="005D21ED" w:rsidRDefault="00273E8F" w:rsidP="00993E1A">
      <w:pPr>
        <w:pStyle w:val="afc"/>
        <w:rPr>
          <w:lang w:val="ru-RU"/>
        </w:rPr>
        <w:sectPr w:rsidR="00273E8F" w:rsidRPr="005D21ED" w:rsidSect="004042B6">
          <w:headerReference w:type="default" r:id="rId40"/>
          <w:footerReference w:type="default" r:id="rId41"/>
          <w:pgSz w:w="16838" w:h="11906" w:orient="landscape" w:code="9"/>
          <w:pgMar w:top="1701" w:right="1134" w:bottom="851" w:left="1134" w:header="709" w:footer="709" w:gutter="0"/>
          <w:cols w:space="708"/>
          <w:docGrid w:linePitch="408"/>
        </w:sectPr>
      </w:pPr>
    </w:p>
    <w:p w14:paraId="21A798DA" w14:textId="1B15170A" w:rsidR="006E7357" w:rsidRPr="00AE7A5E" w:rsidRDefault="000653ED" w:rsidP="00AF3390">
      <w:pPr>
        <w:pStyle w:val="2"/>
      </w:pPr>
      <w:r w:rsidRPr="00AE7A5E">
        <w:lastRenderedPageBreak/>
        <w:t>5.</w:t>
      </w:r>
      <w:r w:rsidR="00E550CC">
        <w:rPr>
          <w:lang w:val="en-US"/>
        </w:rPr>
        <w:t> </w:t>
      </w:r>
      <w:r w:rsidR="005E0A0C" w:rsidRPr="00AE7A5E">
        <w:rPr>
          <w:noProof/>
        </w:rPr>
        <w:t xml:space="preserve">Информационное взаимодействие </w:t>
      </w:r>
      <w:r w:rsidR="0058527A">
        <w:rPr>
          <w:noProof/>
        </w:rPr>
        <w:t xml:space="preserve">для </w:t>
      </w:r>
      <w:r w:rsidR="005E0A0C" w:rsidRPr="00AE7A5E">
        <w:rPr>
          <w:noProof/>
        </w:rPr>
        <w:t xml:space="preserve">представления сведений </w:t>
      </w:r>
      <w:r w:rsidR="0058527A">
        <w:rPr>
          <w:noProof/>
        </w:rPr>
        <w:br/>
      </w:r>
      <w:r w:rsidR="0058527A" w:rsidRPr="00AE7A5E">
        <w:rPr>
          <w:noProof/>
        </w:rPr>
        <w:t xml:space="preserve">в Комиссию </w:t>
      </w:r>
      <w:r w:rsidR="005E0A0C" w:rsidRPr="00AE7A5E">
        <w:rPr>
          <w:noProof/>
        </w:rPr>
        <w:t>при пре</w:t>
      </w:r>
      <w:r w:rsidR="0058527A">
        <w:rPr>
          <w:noProof/>
        </w:rPr>
        <w:t>образовании сведений о ТЗ Союза</w:t>
      </w:r>
    </w:p>
    <w:p w14:paraId="359F9732" w14:textId="13218F76" w:rsidR="00F10DDF" w:rsidRPr="00B72EFD" w:rsidRDefault="000D7BE0" w:rsidP="007B6675">
      <w:pPr>
        <w:pStyle w:val="a7"/>
        <w:rPr>
          <w:lang w:val="ru-RU"/>
        </w:rPr>
      </w:pPr>
      <w:r>
        <w:t>16</w:t>
      </w:r>
      <w:r w:rsidRPr="00AE7A5E">
        <w:rPr>
          <w:lang w:val="ru-RU"/>
        </w:rPr>
        <w:t>.</w:t>
      </w:r>
      <w:r w:rsidR="00FE76DC">
        <w:rPr>
          <w:lang w:val="en-US"/>
        </w:rPr>
        <w:t> </w:t>
      </w:r>
      <w:r w:rsidR="00F10DDF" w:rsidRPr="005D024A">
        <w:rPr>
          <w:lang w:val="ru-RU"/>
        </w:rPr>
        <w:t>Схема</w:t>
      </w:r>
      <w:r w:rsidR="00F10DDF" w:rsidRPr="00AE7A5E">
        <w:rPr>
          <w:lang w:val="ru-RU"/>
        </w:rPr>
        <w:t xml:space="preserve"> </w:t>
      </w:r>
      <w:r w:rsidR="00B72EFD">
        <w:rPr>
          <w:lang w:val="ru-RU"/>
        </w:rPr>
        <w:t>выполнения</w:t>
      </w:r>
      <w:r w:rsidR="00F10DDF" w:rsidRPr="00AE7A5E">
        <w:rPr>
          <w:lang w:val="ru-RU"/>
        </w:rPr>
        <w:t xml:space="preserve"> </w:t>
      </w:r>
      <w:r w:rsidR="00F10DDF" w:rsidRPr="005D024A">
        <w:rPr>
          <w:lang w:val="ru-RU"/>
        </w:rPr>
        <w:t>транзакций</w:t>
      </w:r>
      <w:r w:rsidR="00584989" w:rsidRPr="00AE7A5E">
        <w:rPr>
          <w:lang w:val="ru-RU"/>
        </w:rPr>
        <w:t xml:space="preserve"> </w:t>
      </w:r>
      <w:r w:rsidR="00B72EFD">
        <w:rPr>
          <w:lang w:val="ru-RU"/>
        </w:rPr>
        <w:t>общего</w:t>
      </w:r>
      <w:r w:rsidR="00B72EFD" w:rsidRPr="00AE7A5E">
        <w:rPr>
          <w:lang w:val="ru-RU"/>
        </w:rPr>
        <w:t xml:space="preserve"> </w:t>
      </w:r>
      <w:r w:rsidR="00B72EFD">
        <w:rPr>
          <w:lang w:val="ru-RU"/>
        </w:rPr>
        <w:t>процесса</w:t>
      </w:r>
      <w:r w:rsidR="009941CC" w:rsidRPr="00AE7A5E">
        <w:rPr>
          <w:lang w:val="ru-RU"/>
        </w:rPr>
        <w:t xml:space="preserve"> </w:t>
      </w:r>
      <w:r w:rsidR="0058527A">
        <w:t xml:space="preserve">для </w:t>
      </w:r>
      <w:r w:rsidR="0058527A" w:rsidRPr="00AE7A5E">
        <w:t xml:space="preserve">представления сведений в Комиссию при преобразовании сведений </w:t>
      </w:r>
      <w:r w:rsidR="0058527A">
        <w:br/>
      </w:r>
      <w:r w:rsidR="0058527A" w:rsidRPr="00AE7A5E">
        <w:t>о ТЗ Союза</w:t>
      </w:r>
      <w:r w:rsidR="0058527A" w:rsidRPr="00F80298">
        <w:t xml:space="preserve"> </w:t>
      </w:r>
      <w:r w:rsidR="00F10DDF" w:rsidRPr="005D024A">
        <w:rPr>
          <w:lang w:val="ru-RU"/>
        </w:rPr>
        <w:t>представлена</w:t>
      </w:r>
      <w:r w:rsidR="00F10DDF" w:rsidRPr="00AE7A5E">
        <w:rPr>
          <w:lang w:val="ru-RU"/>
        </w:rPr>
        <w:t xml:space="preserve"> </w:t>
      </w:r>
      <w:r w:rsidR="00F10DDF" w:rsidRPr="005D024A">
        <w:rPr>
          <w:lang w:val="ru-RU"/>
        </w:rPr>
        <w:t>на</w:t>
      </w:r>
      <w:r w:rsidR="00F10DDF" w:rsidRPr="00AE7A5E">
        <w:rPr>
          <w:lang w:val="ru-RU"/>
        </w:rPr>
        <w:t xml:space="preserve"> </w:t>
      </w:r>
      <w:r w:rsidR="00F10DDF" w:rsidRPr="005D024A">
        <w:rPr>
          <w:lang w:val="ru-RU"/>
        </w:rPr>
        <w:t>рис</w:t>
      </w:r>
      <w:r w:rsidR="00B72EFD">
        <w:rPr>
          <w:lang w:val="ru-RU"/>
        </w:rPr>
        <w:t>унке</w:t>
      </w:r>
      <w:r w:rsidR="00B72EFD" w:rsidRPr="008A5736">
        <w:rPr>
          <w:lang w:val="en-US"/>
        </w:rPr>
        <w:t> </w:t>
      </w:r>
      <w:r w:rsidR="00F10DDF" w:rsidRPr="00AE7A5E">
        <w:rPr>
          <w:lang w:val="ru-RU"/>
        </w:rPr>
        <w:t>6</w:t>
      </w:r>
      <w:r w:rsidR="00480ABC" w:rsidRPr="00AE7A5E">
        <w:rPr>
          <w:lang w:val="ru-RU"/>
        </w:rPr>
        <w:t>.</w:t>
      </w:r>
      <w:r w:rsidR="00B72EFD" w:rsidRPr="00AE7A5E">
        <w:rPr>
          <w:lang w:val="ru-RU"/>
        </w:rPr>
        <w:t xml:space="preserve"> </w:t>
      </w:r>
      <w:r w:rsidR="00B72EFD" w:rsidRPr="005D024A">
        <w:rPr>
          <w:lang w:val="ru-RU"/>
        </w:rPr>
        <w:t>Для каждой процедуры общего процесса в табл</w:t>
      </w:r>
      <w:r w:rsidR="00B72EFD">
        <w:rPr>
          <w:lang w:val="ru-RU"/>
        </w:rPr>
        <w:t>ице</w:t>
      </w:r>
      <w:r w:rsidR="00B72EFD" w:rsidRPr="005D024A">
        <w:rPr>
          <w:lang w:val="ru-RU"/>
        </w:rPr>
        <w:t xml:space="preserve"> 6 </w:t>
      </w:r>
      <w:r w:rsidR="00D4414C">
        <w:rPr>
          <w:lang w:val="ru-RU"/>
        </w:rPr>
        <w:t>приведена</w:t>
      </w:r>
      <w:r w:rsidR="00B72EFD" w:rsidRPr="005D024A">
        <w:rPr>
          <w:lang w:val="ru-RU"/>
        </w:rPr>
        <w:t xml:space="preserve"> связь между операциями, промежуточными и результирующими состояниями </w:t>
      </w:r>
      <w:r w:rsidR="00B72EFD">
        <w:rPr>
          <w:lang w:val="ru-RU"/>
        </w:rPr>
        <w:t>информационных объектов</w:t>
      </w:r>
      <w:r w:rsidR="00B72EFD" w:rsidRPr="005D024A">
        <w:rPr>
          <w:lang w:val="ru-RU"/>
        </w:rPr>
        <w:t xml:space="preserve"> </w:t>
      </w:r>
      <w:r w:rsidR="00B72EFD">
        <w:t>общего процесса и транзакциями общего процесса</w:t>
      </w:r>
      <w:r w:rsidR="00B72EFD">
        <w:rPr>
          <w:lang w:val="ru-RU"/>
        </w:rPr>
        <w:t>.</w:t>
      </w:r>
    </w:p>
    <w:p w14:paraId="46783540" w14:textId="0B0640FD" w:rsidR="00850BB3" w:rsidRPr="005D024A" w:rsidRDefault="00AE7A5E" w:rsidP="0090414F">
      <w:pPr>
        <w:pStyle w:val="ab"/>
      </w:pPr>
      <w:r>
        <w:object w:dxaOrig="9681" w:dyaOrig="8721" w14:anchorId="5C0B8D95">
          <v:shape id="_x0000_i1030" type="#_x0000_t75" style="width:466.95pt;height:420.7pt" o:ole="">
            <v:imagedata r:id="rId42" o:title=""/>
          </v:shape>
          <o:OLEObject Type="Embed" ProgID="Visio.Drawing.15" ShapeID="_x0000_i1030" DrawAspect="Content" ObjectID="_1790066425" r:id="rId43"/>
        </w:object>
      </w:r>
    </w:p>
    <w:p w14:paraId="0C9FBB29" w14:textId="74EF3EE3" w:rsidR="006E7357" w:rsidRPr="00AC4031" w:rsidRDefault="006E7357" w:rsidP="00FE2F58">
      <w:pPr>
        <w:pStyle w:val="aa"/>
        <w:spacing w:after="480"/>
        <w:rPr>
          <w:noProof/>
          <w:sz w:val="24"/>
          <w:szCs w:val="24"/>
        </w:rPr>
      </w:pPr>
      <w:r w:rsidRPr="00AC4031">
        <w:rPr>
          <w:sz w:val="24"/>
          <w:szCs w:val="24"/>
        </w:rPr>
        <w:t>Рис</w:t>
      </w:r>
      <w:r w:rsidR="00D4414C" w:rsidRPr="00AE7A5E">
        <w:rPr>
          <w:sz w:val="24"/>
          <w:szCs w:val="24"/>
        </w:rPr>
        <w:t>.</w:t>
      </w:r>
      <w:r w:rsidR="00E43B6A" w:rsidRPr="00AC4031">
        <w:rPr>
          <w:sz w:val="24"/>
          <w:szCs w:val="24"/>
          <w:lang w:val="en-US"/>
        </w:rPr>
        <w:t> </w:t>
      </w:r>
      <w:r w:rsidR="00C20A3A" w:rsidRPr="00AE7A5E">
        <w:rPr>
          <w:noProof/>
          <w:sz w:val="24"/>
          <w:szCs w:val="24"/>
        </w:rPr>
        <w:t>6</w:t>
      </w:r>
      <w:r w:rsidR="00015E4F" w:rsidRPr="00AE7A5E">
        <w:rPr>
          <w:sz w:val="24"/>
          <w:szCs w:val="24"/>
        </w:rPr>
        <w:t xml:space="preserve">. </w:t>
      </w:r>
      <w:r w:rsidR="007A303A" w:rsidRPr="00AC4031">
        <w:rPr>
          <w:noProof/>
          <w:sz w:val="24"/>
          <w:szCs w:val="24"/>
        </w:rPr>
        <w:t xml:space="preserve">Схема </w:t>
      </w:r>
      <w:r w:rsidR="00B72EFD" w:rsidRPr="00AC4031">
        <w:rPr>
          <w:noProof/>
          <w:sz w:val="24"/>
          <w:szCs w:val="24"/>
        </w:rPr>
        <w:t>выполнения</w:t>
      </w:r>
      <w:r w:rsidR="007A303A" w:rsidRPr="00AC4031">
        <w:rPr>
          <w:noProof/>
          <w:sz w:val="24"/>
          <w:szCs w:val="24"/>
        </w:rPr>
        <w:t xml:space="preserve"> транзакций</w:t>
      </w:r>
      <w:r w:rsidR="006A6235" w:rsidRPr="00AC4031">
        <w:rPr>
          <w:noProof/>
          <w:sz w:val="24"/>
          <w:szCs w:val="24"/>
        </w:rPr>
        <w:t xml:space="preserve"> общего процесса</w:t>
      </w:r>
      <w:r w:rsidR="007B224B">
        <w:rPr>
          <w:noProof/>
          <w:sz w:val="24"/>
          <w:szCs w:val="24"/>
        </w:rPr>
        <w:t xml:space="preserve"> </w:t>
      </w:r>
      <w:r w:rsidR="0058527A" w:rsidRPr="0058527A">
        <w:rPr>
          <w:noProof/>
          <w:sz w:val="24"/>
          <w:szCs w:val="24"/>
        </w:rPr>
        <w:t xml:space="preserve">для представления сведений </w:t>
      </w:r>
      <w:r w:rsidR="0058527A">
        <w:rPr>
          <w:noProof/>
          <w:sz w:val="24"/>
          <w:szCs w:val="24"/>
        </w:rPr>
        <w:br/>
      </w:r>
      <w:r w:rsidR="0058527A" w:rsidRPr="0058527A">
        <w:rPr>
          <w:noProof/>
          <w:sz w:val="24"/>
          <w:szCs w:val="24"/>
        </w:rPr>
        <w:t>в Комиссию при пре</w:t>
      </w:r>
      <w:r w:rsidR="0058527A">
        <w:rPr>
          <w:noProof/>
          <w:sz w:val="24"/>
          <w:szCs w:val="24"/>
        </w:rPr>
        <w:t>образовании сведений о ТЗ Союза</w:t>
      </w:r>
    </w:p>
    <w:p w14:paraId="66DBBE60" w14:textId="77777777" w:rsidR="00480ABC" w:rsidRPr="00A540BA" w:rsidRDefault="00480ABC" w:rsidP="00480ABC">
      <w:pPr>
        <w:pStyle w:val="a8"/>
        <w:rPr>
          <w:lang w:val="ru-RU" w:eastAsia="ru-RU"/>
        </w:rPr>
      </w:pPr>
    </w:p>
    <w:p w14:paraId="53AA8A2B" w14:textId="77777777" w:rsidR="00480ABC" w:rsidRPr="001E6F13" w:rsidRDefault="00480ABC" w:rsidP="00480ABC">
      <w:pPr>
        <w:rPr>
          <w:lang w:eastAsia="ru-RU"/>
        </w:rPr>
        <w:sectPr w:rsidR="00480ABC" w:rsidRPr="001E6F13" w:rsidSect="00414A89">
          <w:headerReference w:type="default" r:id="rId44"/>
          <w:headerReference w:type="first" r:id="rId45"/>
          <w:type w:val="continuous"/>
          <w:pgSz w:w="11906" w:h="16838" w:code="9"/>
          <w:pgMar w:top="1134" w:right="851" w:bottom="1134" w:left="1701" w:header="709" w:footer="709" w:gutter="0"/>
          <w:cols w:space="708"/>
          <w:titlePg/>
          <w:docGrid w:linePitch="408"/>
        </w:sectPr>
      </w:pPr>
    </w:p>
    <w:p w14:paraId="50836B36" w14:textId="77777777" w:rsidR="006A6235" w:rsidRPr="00CA10B0" w:rsidRDefault="006E7357" w:rsidP="00FF6635">
      <w:pPr>
        <w:pStyle w:val="affe"/>
        <w:keepLines/>
        <w:spacing w:before="0"/>
      </w:pPr>
      <w:r w:rsidRPr="005D024A">
        <w:lastRenderedPageBreak/>
        <w:t>Табл</w:t>
      </w:r>
      <w:r w:rsidR="006A6235">
        <w:t>ица</w:t>
      </w:r>
      <w:r w:rsidR="00D40CC1" w:rsidRPr="006A6235">
        <w:rPr>
          <w:lang w:val="en-US"/>
        </w:rPr>
        <w:t> </w:t>
      </w:r>
      <w:r w:rsidR="00C20A3A" w:rsidRPr="00CA10B0">
        <w:t>6</w:t>
      </w:r>
    </w:p>
    <w:p w14:paraId="5CB4DD6B" w14:textId="194C85CD" w:rsidR="006E7357" w:rsidRDefault="001206EF" w:rsidP="00FF6635">
      <w:pPr>
        <w:pStyle w:val="a6"/>
        <w:rPr>
          <w:noProof/>
        </w:rPr>
      </w:pPr>
      <w:r w:rsidRPr="00480CC5">
        <w:t>Перечень транзакций</w:t>
      </w:r>
      <w:r w:rsidR="00BC1F7B" w:rsidRPr="00480CC5">
        <w:t xml:space="preserve"> </w:t>
      </w:r>
      <w:r w:rsidR="006A6235" w:rsidRPr="00480CC5">
        <w:t>общего процесса</w:t>
      </w:r>
      <w:r w:rsidR="00D82DC0" w:rsidRPr="00480CC5">
        <w:t xml:space="preserve"> </w:t>
      </w:r>
      <w:r w:rsidR="0058527A">
        <w:rPr>
          <w:noProof/>
        </w:rPr>
        <w:t xml:space="preserve">для </w:t>
      </w:r>
      <w:r w:rsidR="0058527A" w:rsidRPr="00AE7A5E">
        <w:rPr>
          <w:noProof/>
        </w:rPr>
        <w:t xml:space="preserve">представления сведений </w:t>
      </w:r>
      <w:r w:rsidR="0058527A">
        <w:rPr>
          <w:noProof/>
        </w:rPr>
        <w:br/>
      </w:r>
      <w:r w:rsidR="0058527A" w:rsidRPr="00AE7A5E">
        <w:rPr>
          <w:noProof/>
        </w:rPr>
        <w:t>в Комиссию при преобразовании сведений о ТЗ Союза</w:t>
      </w:r>
    </w:p>
    <w:tbl>
      <w:tblPr>
        <w:tblW w:w="14572" w:type="dxa"/>
        <w:jc w:val="center"/>
        <w:tblLayout w:type="fixed"/>
        <w:tblLook w:val="04A0" w:firstRow="1" w:lastRow="0" w:firstColumn="1" w:lastColumn="0" w:noHBand="0" w:noVBand="1"/>
      </w:tblPr>
      <w:tblGrid>
        <w:gridCol w:w="731"/>
        <w:gridCol w:w="3107"/>
        <w:gridCol w:w="3250"/>
        <w:gridCol w:w="2719"/>
        <w:gridCol w:w="2422"/>
        <w:gridCol w:w="2343"/>
      </w:tblGrid>
      <w:tr w:rsidR="0058527A" w14:paraId="3035B60D" w14:textId="77777777" w:rsidTr="00F152A1">
        <w:trPr>
          <w:trHeight w:val="601"/>
          <w:tblHeader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5B42296" w14:textId="77777777" w:rsidR="0058527A" w:rsidRDefault="0058527A" w:rsidP="00F80298">
            <w:pPr>
              <w:pStyle w:val="af1"/>
              <w:jc w:val="center"/>
            </w:pPr>
            <w:r>
              <w:t>№ п/п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A9FC3EA" w14:textId="77777777" w:rsidR="0058527A" w:rsidRDefault="0058527A" w:rsidP="00F80298">
            <w:pPr>
              <w:pStyle w:val="af1"/>
              <w:jc w:val="center"/>
            </w:pPr>
            <w:r w:rsidRPr="005D024A">
              <w:t>Операци</w:t>
            </w:r>
            <w:r>
              <w:t>я</w:t>
            </w:r>
            <w:r w:rsidRPr="005D024A">
              <w:t>, выполняем</w:t>
            </w:r>
            <w:r>
              <w:t>ая</w:t>
            </w:r>
            <w:r w:rsidRPr="005D024A">
              <w:t xml:space="preserve"> инициатором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E2B9F60" w14:textId="77777777" w:rsidR="0058527A" w:rsidRDefault="0058527A" w:rsidP="00F80298">
            <w:pPr>
              <w:pStyle w:val="af1"/>
              <w:jc w:val="center"/>
            </w:pPr>
            <w:r w:rsidRPr="005D024A">
              <w:t>Промежуточн</w:t>
            </w:r>
            <w:r>
              <w:t>ое</w:t>
            </w:r>
            <w:r w:rsidRPr="005D024A">
              <w:t xml:space="preserve"> состоян</w:t>
            </w:r>
            <w:r>
              <w:t>ие</w:t>
            </w:r>
            <w:r w:rsidRPr="005D024A">
              <w:t xml:space="preserve"> </w:t>
            </w:r>
            <w:r>
              <w:t>информационного объекта общего процесса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A8E2EFE" w14:textId="77777777" w:rsidR="0058527A" w:rsidRDefault="0058527A" w:rsidP="00F80298">
            <w:pPr>
              <w:pStyle w:val="af1"/>
              <w:jc w:val="center"/>
            </w:pPr>
            <w:r w:rsidRPr="005D024A">
              <w:t>Операци</w:t>
            </w:r>
            <w:r>
              <w:t>я</w:t>
            </w:r>
            <w:r w:rsidRPr="005D024A">
              <w:t>, выполняем</w:t>
            </w:r>
            <w:r>
              <w:t>ая</w:t>
            </w:r>
            <w:r w:rsidRPr="005D024A">
              <w:t xml:space="preserve"> </w:t>
            </w:r>
            <w:r>
              <w:t>респондентом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BADAFB2" w14:textId="77777777" w:rsidR="0058527A" w:rsidRDefault="0058527A" w:rsidP="00F80298">
            <w:pPr>
              <w:pStyle w:val="af1"/>
              <w:jc w:val="center"/>
            </w:pPr>
            <w:r w:rsidRPr="005D024A">
              <w:t>Результирующ</w:t>
            </w:r>
            <w:r>
              <w:t>е</w:t>
            </w:r>
            <w:r w:rsidRPr="005D024A">
              <w:t>е состоян</w:t>
            </w:r>
            <w:r>
              <w:t>ие</w:t>
            </w:r>
            <w:r w:rsidRPr="005D024A">
              <w:t xml:space="preserve"> </w:t>
            </w:r>
            <w:r>
              <w:t>информационного объекта общего процесса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13A2F50" w14:textId="77777777" w:rsidR="0058527A" w:rsidRDefault="0058527A" w:rsidP="00F80298">
            <w:pPr>
              <w:pStyle w:val="af1"/>
              <w:jc w:val="center"/>
            </w:pPr>
            <w:r>
              <w:t>Т</w:t>
            </w:r>
            <w:r w:rsidRPr="005D024A">
              <w:t>ранзакция</w:t>
            </w:r>
            <w:r>
              <w:t xml:space="preserve"> общего процесса</w:t>
            </w:r>
          </w:p>
        </w:tc>
      </w:tr>
      <w:tr w:rsidR="0058527A" w14:paraId="28A27DCF" w14:textId="77777777" w:rsidTr="00F152A1">
        <w:trPr>
          <w:trHeight w:val="301"/>
          <w:tblHeader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1795EE16" w14:textId="77777777" w:rsidR="0058527A" w:rsidRDefault="0058527A" w:rsidP="00F80298">
            <w:pPr>
              <w:pStyle w:val="af1"/>
              <w:jc w:val="center"/>
            </w:pPr>
            <w: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DB8D68" w14:textId="77777777" w:rsidR="0058527A" w:rsidRPr="005D024A" w:rsidRDefault="0058527A" w:rsidP="00F80298">
            <w:pPr>
              <w:pStyle w:val="af1"/>
              <w:jc w:val="center"/>
            </w:pPr>
            <w:r>
              <w:t>2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1ACCB4F3" w14:textId="77777777" w:rsidR="0058527A" w:rsidRPr="005D024A" w:rsidRDefault="0058527A" w:rsidP="00F80298">
            <w:pPr>
              <w:pStyle w:val="af1"/>
              <w:jc w:val="center"/>
            </w:pPr>
            <w:r>
              <w:t>3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3A468833" w14:textId="77777777" w:rsidR="0058527A" w:rsidRPr="005D024A" w:rsidRDefault="0058527A" w:rsidP="00F80298">
            <w:pPr>
              <w:pStyle w:val="af1"/>
              <w:jc w:val="center"/>
            </w:pPr>
            <w:r>
              <w:t>4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3EE3CFAA" w14:textId="77777777" w:rsidR="0058527A" w:rsidRPr="005D024A" w:rsidRDefault="0058527A" w:rsidP="00F80298">
            <w:pPr>
              <w:pStyle w:val="af1"/>
              <w:jc w:val="center"/>
            </w:pPr>
            <w:r>
              <w:t>5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44A27D02" w14:textId="77777777" w:rsidR="0058527A" w:rsidRDefault="0058527A" w:rsidP="00F80298">
            <w:pPr>
              <w:pStyle w:val="af1"/>
              <w:jc w:val="center"/>
            </w:pPr>
            <w:r>
              <w:t>6</w:t>
            </w:r>
          </w:p>
        </w:tc>
      </w:tr>
      <w:tr w:rsidR="0058527A" w:rsidRPr="001221E7" w14:paraId="34601161" w14:textId="77777777" w:rsidTr="00F80298">
        <w:trPr>
          <w:cantSplit/>
          <w:trHeight w:val="386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7CC13DFF" w14:textId="697580F8" w:rsidR="0058527A" w:rsidRPr="00AC4031" w:rsidRDefault="0058527A" w:rsidP="0058527A">
            <w:pPr>
              <w:pStyle w:val="af1"/>
              <w:keepNext/>
              <w:keepLines/>
              <w:jc w:val="center"/>
              <w:rPr>
                <w:highlight w:val="yellow"/>
                <w:lang w:val="en-US"/>
              </w:rPr>
            </w:pPr>
            <w:r w:rsidRPr="00B53005">
              <w:rPr>
                <w:lang w:val="en-US"/>
              </w:rPr>
              <w:t>1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744AA3" w14:textId="27B5BC5A" w:rsidR="0058527A" w:rsidRPr="001221E7" w:rsidRDefault="0058527A" w:rsidP="0058527A">
            <w:pPr>
              <w:pStyle w:val="af1"/>
              <w:keepNext/>
              <w:keepLines/>
              <w:jc w:val="center"/>
              <w:rPr>
                <w:noProof/>
              </w:rPr>
            </w:pPr>
            <w:r w:rsidRPr="001221E7">
              <w:rPr>
                <w:noProof/>
              </w:rPr>
              <w:t>Представление сведений о преобразовании аннулированной регистрации ТЗ Союза</w:t>
            </w:r>
            <w:r>
              <w:rPr>
                <w:noProof/>
              </w:rPr>
              <w:br/>
            </w:r>
            <w:r w:rsidRPr="001221E7">
              <w:rPr>
                <w:noProof/>
              </w:rPr>
              <w:t>в национальную заявку на регистрацию ТЗ (P.SP.02.PRC.023)</w:t>
            </w:r>
          </w:p>
        </w:tc>
      </w:tr>
      <w:tr w:rsidR="0058527A" w:rsidRPr="00AE7A5E" w14:paraId="665ABE1D" w14:textId="77777777" w:rsidTr="00F80298">
        <w:trPr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487789F" w14:textId="696CD921" w:rsidR="0058527A" w:rsidRPr="00AC4031" w:rsidRDefault="0058527A" w:rsidP="00F80298">
            <w:pPr>
              <w:pStyle w:val="af1"/>
              <w:jc w:val="center"/>
              <w:rPr>
                <w:highlight w:val="yellow"/>
                <w:lang w:val="en-US"/>
              </w:rPr>
            </w:pPr>
            <w:r w:rsidRPr="002263B9">
              <w:rPr>
                <w:noProof/>
                <w:lang w:val="en-US"/>
              </w:rPr>
              <w:t>1</w:t>
            </w:r>
            <w:r w:rsidRPr="00B53005">
              <w:rPr>
                <w:lang w:val="en-US"/>
              </w:rPr>
              <w:t>.</w:t>
            </w:r>
            <w:r w:rsidRPr="00B53005">
              <w:rPr>
                <w:noProof/>
                <w:lang w:val="en-US"/>
              </w:rP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02E59A6" w14:textId="2C797F3E" w:rsidR="0058527A" w:rsidRPr="00B039AA" w:rsidRDefault="0058527A" w:rsidP="00F80298">
            <w:pPr>
              <w:pStyle w:val="af1"/>
              <w:widowControl w:val="0"/>
              <w:rPr>
                <w:noProof/>
              </w:rPr>
            </w:pPr>
            <w:r w:rsidRPr="00AE7A5E">
              <w:rPr>
                <w:noProof/>
              </w:rPr>
              <w:t xml:space="preserve">Представление сведений </w:t>
            </w:r>
            <w:r>
              <w:rPr>
                <w:noProof/>
              </w:rPr>
              <w:br/>
            </w:r>
            <w:r w:rsidRPr="00AE7A5E">
              <w:rPr>
                <w:noProof/>
              </w:rPr>
              <w:t xml:space="preserve">о преобразовании аннулированной регистрации ТЗ Союза </w:t>
            </w:r>
            <w:r>
              <w:rPr>
                <w:noProof/>
              </w:rPr>
              <w:br/>
            </w:r>
            <w:r w:rsidRPr="00AE7A5E">
              <w:rPr>
                <w:noProof/>
              </w:rPr>
              <w:t>в национальную заявку на регистрацию ТЗ для опубликования (</w:t>
            </w:r>
            <w:r w:rsidRPr="00CA1D35">
              <w:rPr>
                <w:noProof/>
                <w:lang w:val="en-US"/>
              </w:rPr>
              <w:t>P</w:t>
            </w:r>
            <w:r w:rsidRPr="00AE7A5E">
              <w:rPr>
                <w:noProof/>
              </w:rPr>
              <w:t>.</w:t>
            </w:r>
            <w:r w:rsidRPr="00CA1D35">
              <w:rPr>
                <w:noProof/>
                <w:lang w:val="en-US"/>
              </w:rPr>
              <w:t>SP</w:t>
            </w:r>
            <w:r w:rsidRPr="00AE7A5E">
              <w:rPr>
                <w:noProof/>
              </w:rPr>
              <w:t>.02.</w:t>
            </w:r>
            <w:r w:rsidRPr="00CA1D35">
              <w:rPr>
                <w:noProof/>
                <w:lang w:val="en-US"/>
              </w:rPr>
              <w:t>OPR</w:t>
            </w:r>
            <w:r w:rsidRPr="00AE7A5E">
              <w:rPr>
                <w:noProof/>
              </w:rPr>
              <w:t>.115).</w:t>
            </w:r>
          </w:p>
          <w:p w14:paraId="6877F8CC" w14:textId="1B1B6728" w:rsidR="0058527A" w:rsidRPr="000355DD" w:rsidRDefault="0058527A" w:rsidP="00F80298">
            <w:pPr>
              <w:pStyle w:val="af1"/>
            </w:pPr>
            <w:r w:rsidRPr="00AE7A5E">
              <w:rPr>
                <w:noProof/>
              </w:rPr>
              <w:t xml:space="preserve">Получение уведомления </w:t>
            </w:r>
            <w:r>
              <w:rPr>
                <w:noProof/>
              </w:rPr>
              <w:br/>
            </w:r>
            <w:r w:rsidRPr="00AE7A5E">
              <w:rPr>
                <w:noProof/>
              </w:rPr>
              <w:t xml:space="preserve">о результатах обработки сведений о преобразовании аннулированной регистрации ТЗ Союза </w:t>
            </w:r>
            <w:r>
              <w:rPr>
                <w:noProof/>
              </w:rPr>
              <w:br/>
            </w:r>
            <w:r w:rsidRPr="00AE7A5E">
              <w:rPr>
                <w:noProof/>
              </w:rPr>
              <w:t xml:space="preserve">в национальную заявку на регистрацию </w:t>
            </w:r>
            <w:r w:rsidRPr="00F80298">
              <w:t xml:space="preserve">ТЗ для </w:t>
            </w:r>
            <w:r w:rsidRPr="00F80298">
              <w:lastRenderedPageBreak/>
              <w:t>опубликования (</w:t>
            </w:r>
            <w:r w:rsidRPr="00CA1D35">
              <w:rPr>
                <w:noProof/>
                <w:lang w:val="en-US"/>
              </w:rPr>
              <w:t>P</w:t>
            </w:r>
            <w:r w:rsidRPr="00F80298">
              <w:t>.</w:t>
            </w:r>
            <w:r w:rsidRPr="00CA1D35">
              <w:rPr>
                <w:noProof/>
                <w:lang w:val="en-US"/>
              </w:rPr>
              <w:t>SP</w:t>
            </w:r>
            <w:r w:rsidRPr="00F80298">
              <w:t>.02.</w:t>
            </w:r>
            <w:r w:rsidRPr="00CA1D35">
              <w:rPr>
                <w:noProof/>
                <w:lang w:val="en-US"/>
              </w:rPr>
              <w:t>OPR</w:t>
            </w:r>
            <w:r w:rsidRPr="00F80298">
              <w:t>.118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D909C86" w14:textId="26657C39" w:rsidR="0058527A" w:rsidRPr="00B039AA" w:rsidRDefault="0058527A" w:rsidP="00F80298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lastRenderedPageBreak/>
              <w:t>ТЗ Союза (</w:t>
            </w:r>
            <w:r w:rsidRPr="00CA1D35">
              <w:rPr>
                <w:noProof/>
                <w:lang w:val="en-US"/>
              </w:rPr>
              <w:t>P</w:t>
            </w:r>
            <w:r w:rsidRPr="00AE7A5E">
              <w:rPr>
                <w:noProof/>
              </w:rPr>
              <w:t>.</w:t>
            </w:r>
            <w:r w:rsidRPr="00CA1D35">
              <w:rPr>
                <w:noProof/>
                <w:lang w:val="en-US"/>
              </w:rPr>
              <w:t>SP</w:t>
            </w:r>
            <w:r w:rsidRPr="00AE7A5E">
              <w:rPr>
                <w:noProof/>
              </w:rPr>
              <w:t>.02.</w:t>
            </w:r>
            <w:r w:rsidRPr="00CA1D35">
              <w:rPr>
                <w:noProof/>
                <w:lang w:val="en-US"/>
              </w:rPr>
              <w:t>BEN</w:t>
            </w:r>
            <w:r w:rsidRPr="00AE7A5E">
              <w:rPr>
                <w:noProof/>
              </w:rPr>
              <w:t xml:space="preserve">.002): сведения о преобразовании аннулированной регистрации ТЗ Союза в национальную заявку на регистрацию </w:t>
            </w:r>
            <w:r w:rsidRPr="00CA1D35">
              <w:rPr>
                <w:noProof/>
                <w:lang w:val="en-US"/>
              </w:rPr>
              <w:t>ТЗ для опубликования представлены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FD1A889" w14:textId="172E20BC" w:rsidR="0058527A" w:rsidRPr="00B039AA" w:rsidRDefault="0058527A" w:rsidP="00F80298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 xml:space="preserve">прием и обработка сведений </w:t>
            </w:r>
            <w:r>
              <w:rPr>
                <w:noProof/>
              </w:rPr>
              <w:br/>
            </w:r>
            <w:r w:rsidRPr="00AE7A5E">
              <w:rPr>
                <w:noProof/>
              </w:rPr>
              <w:t xml:space="preserve">о преобразовании аннулированной регистрации ТЗ Союза </w:t>
            </w:r>
            <w:r>
              <w:rPr>
                <w:noProof/>
              </w:rPr>
              <w:br/>
            </w:r>
            <w:r w:rsidRPr="00AE7A5E">
              <w:rPr>
                <w:noProof/>
              </w:rPr>
              <w:t xml:space="preserve">в национальную заявку на регистрацию </w:t>
            </w:r>
            <w:r w:rsidRPr="00F80298">
              <w:t>ТЗ для опубликования (</w:t>
            </w:r>
            <w:r w:rsidRPr="00CA1D35">
              <w:rPr>
                <w:noProof/>
                <w:lang w:val="en-US"/>
              </w:rPr>
              <w:t>P</w:t>
            </w:r>
            <w:r w:rsidRPr="00F80298">
              <w:t>.</w:t>
            </w:r>
            <w:r w:rsidRPr="00CA1D35">
              <w:rPr>
                <w:noProof/>
                <w:lang w:val="en-US"/>
              </w:rPr>
              <w:t>SP</w:t>
            </w:r>
            <w:r w:rsidRPr="00F80298">
              <w:t>.02.</w:t>
            </w:r>
            <w:r w:rsidRPr="00CA1D35">
              <w:rPr>
                <w:noProof/>
                <w:lang w:val="en-US"/>
              </w:rPr>
              <w:t>OPR</w:t>
            </w:r>
            <w:r w:rsidRPr="00F80298">
              <w:t>.116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93B39CD" w14:textId="5FAA7AC0" w:rsidR="0058527A" w:rsidRPr="00B039AA" w:rsidRDefault="0058527A" w:rsidP="00F80298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>ТЗ Союза (</w:t>
            </w:r>
            <w:r w:rsidRPr="00CA1D35">
              <w:rPr>
                <w:noProof/>
                <w:lang w:val="en-US"/>
              </w:rPr>
              <w:t>P</w:t>
            </w:r>
            <w:r w:rsidRPr="00AE7A5E">
              <w:rPr>
                <w:noProof/>
              </w:rPr>
              <w:t>.</w:t>
            </w:r>
            <w:r w:rsidRPr="00CA1D35">
              <w:rPr>
                <w:noProof/>
                <w:lang w:val="en-US"/>
              </w:rPr>
              <w:t>SP</w:t>
            </w:r>
            <w:r w:rsidRPr="00AE7A5E">
              <w:rPr>
                <w:noProof/>
              </w:rPr>
              <w:t>.02.</w:t>
            </w:r>
            <w:r w:rsidRPr="00CA1D35">
              <w:rPr>
                <w:noProof/>
                <w:lang w:val="en-US"/>
              </w:rPr>
              <w:t>BEN</w:t>
            </w:r>
            <w:r w:rsidRPr="00AE7A5E">
              <w:rPr>
                <w:noProof/>
              </w:rPr>
              <w:t xml:space="preserve">.002): сведения о преобразовании аннулированной регистрации ТЗ Союза </w:t>
            </w:r>
            <w:r>
              <w:rPr>
                <w:noProof/>
              </w:rPr>
              <w:br/>
            </w:r>
            <w:r w:rsidRPr="00AE7A5E">
              <w:rPr>
                <w:noProof/>
              </w:rPr>
              <w:t xml:space="preserve">в национальную заявку на регистрацию </w:t>
            </w:r>
            <w:r w:rsidRPr="00CA1D35">
              <w:rPr>
                <w:noProof/>
                <w:lang w:val="en-US"/>
              </w:rPr>
              <w:t>ТЗ для опубликования обработаны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02569DA" w14:textId="295456A9" w:rsidR="0058527A" w:rsidRPr="00F80298" w:rsidRDefault="0058527A" w:rsidP="00F80298">
            <w:pPr>
              <w:pStyle w:val="af1"/>
            </w:pPr>
            <w:r w:rsidRPr="00AE7A5E">
              <w:rPr>
                <w:noProof/>
              </w:rPr>
              <w:t xml:space="preserve">представление сведений </w:t>
            </w:r>
            <w:r>
              <w:rPr>
                <w:noProof/>
              </w:rPr>
              <w:br/>
            </w:r>
            <w:r w:rsidRPr="00AE7A5E">
              <w:rPr>
                <w:noProof/>
              </w:rPr>
              <w:t xml:space="preserve">о преобразовании аннулированной регистрации ТЗ Союза </w:t>
            </w:r>
            <w:r>
              <w:rPr>
                <w:noProof/>
              </w:rPr>
              <w:br/>
            </w:r>
            <w:r w:rsidRPr="00AE7A5E">
              <w:rPr>
                <w:noProof/>
              </w:rPr>
              <w:t xml:space="preserve">в национальную заявку на регистрацию </w:t>
            </w:r>
            <w:r w:rsidRPr="00F80298">
              <w:t>ТЗ для опубликования (</w:t>
            </w:r>
            <w:r w:rsidRPr="00CA1D35">
              <w:rPr>
                <w:noProof/>
                <w:lang w:val="en-US"/>
              </w:rPr>
              <w:t>P</w:t>
            </w:r>
            <w:r w:rsidRPr="00F80298">
              <w:t>.</w:t>
            </w:r>
            <w:r w:rsidRPr="00CA1D35">
              <w:rPr>
                <w:noProof/>
                <w:lang w:val="en-US"/>
              </w:rPr>
              <w:t>SP</w:t>
            </w:r>
            <w:r w:rsidRPr="00F80298">
              <w:t>.02.</w:t>
            </w:r>
            <w:r w:rsidRPr="00CA1D35">
              <w:rPr>
                <w:noProof/>
                <w:lang w:val="en-US"/>
              </w:rPr>
              <w:t>TRN</w:t>
            </w:r>
            <w:r w:rsidRPr="00F80298">
              <w:t>.013)</w:t>
            </w:r>
          </w:p>
        </w:tc>
      </w:tr>
      <w:tr w:rsidR="0058527A" w:rsidRPr="001221E7" w14:paraId="1E5EF603" w14:textId="77777777" w:rsidTr="00F80298">
        <w:trPr>
          <w:cantSplit/>
          <w:trHeight w:val="386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423C4A5B" w14:textId="50ABED22" w:rsidR="0058527A" w:rsidRPr="00F80298" w:rsidRDefault="0058527A" w:rsidP="00F80298">
            <w:pPr>
              <w:pStyle w:val="af1"/>
              <w:keepNext/>
              <w:keepLines/>
              <w:jc w:val="center"/>
              <w:rPr>
                <w:highlight w:val="yellow"/>
              </w:rPr>
            </w:pPr>
            <w:r w:rsidRPr="00F80298">
              <w:lastRenderedPageBreak/>
              <w:t>2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FD6D83" w14:textId="35160A78" w:rsidR="0058527A" w:rsidRPr="001221E7" w:rsidRDefault="0058527A" w:rsidP="00F80298">
            <w:pPr>
              <w:pStyle w:val="af1"/>
              <w:keepNext/>
              <w:keepLines/>
              <w:jc w:val="center"/>
              <w:rPr>
                <w:noProof/>
              </w:rPr>
            </w:pPr>
            <w:r w:rsidRPr="001221E7">
              <w:rPr>
                <w:noProof/>
              </w:rPr>
              <w:t>Представление сведений о преобразовании коллективного знака Союза в ТЗ Союза (P.SP.02.PRC.024)</w:t>
            </w:r>
          </w:p>
        </w:tc>
      </w:tr>
      <w:tr w:rsidR="0058527A" w:rsidRPr="00AE7A5E" w14:paraId="0D494BF7" w14:textId="77777777" w:rsidTr="00F80298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C108624" w14:textId="5288B8D3" w:rsidR="0058527A" w:rsidRPr="00F80298" w:rsidRDefault="0058527A" w:rsidP="0058527A">
            <w:pPr>
              <w:pStyle w:val="af1"/>
              <w:jc w:val="center"/>
              <w:rPr>
                <w:highlight w:val="yellow"/>
              </w:rPr>
            </w:pPr>
            <w:r w:rsidRPr="00F80298">
              <w:t>2.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C38E190" w14:textId="238D6CE2" w:rsidR="0058527A" w:rsidRPr="00B039AA" w:rsidRDefault="0058527A" w:rsidP="00F80298">
            <w:pPr>
              <w:pStyle w:val="af1"/>
              <w:widowControl w:val="0"/>
              <w:rPr>
                <w:noProof/>
              </w:rPr>
            </w:pPr>
            <w:r w:rsidRPr="00AE7A5E">
              <w:rPr>
                <w:noProof/>
              </w:rPr>
              <w:t xml:space="preserve">Представление сведений </w:t>
            </w:r>
            <w:r>
              <w:rPr>
                <w:noProof/>
              </w:rPr>
              <w:br/>
            </w:r>
            <w:r w:rsidRPr="00AE7A5E">
              <w:rPr>
                <w:noProof/>
              </w:rPr>
              <w:t>о преобразовании коллективного знака Союза в ТЗ Союза для опубликования (</w:t>
            </w:r>
            <w:r w:rsidRPr="00CA1D35">
              <w:rPr>
                <w:noProof/>
                <w:lang w:val="en-US"/>
              </w:rPr>
              <w:t>P</w:t>
            </w:r>
            <w:r w:rsidRPr="00AE7A5E">
              <w:rPr>
                <w:noProof/>
              </w:rPr>
              <w:t>.</w:t>
            </w:r>
            <w:r w:rsidRPr="00CA1D35">
              <w:rPr>
                <w:noProof/>
                <w:lang w:val="en-US"/>
              </w:rPr>
              <w:t>SP</w:t>
            </w:r>
            <w:r w:rsidRPr="00AE7A5E">
              <w:rPr>
                <w:noProof/>
              </w:rPr>
              <w:t>.02.</w:t>
            </w:r>
            <w:r w:rsidRPr="00CA1D35">
              <w:rPr>
                <w:noProof/>
                <w:lang w:val="en-US"/>
              </w:rPr>
              <w:t>OPR</w:t>
            </w:r>
            <w:r w:rsidRPr="00AE7A5E">
              <w:rPr>
                <w:noProof/>
              </w:rPr>
              <w:t>.123).</w:t>
            </w:r>
          </w:p>
          <w:p w14:paraId="79A15F6C" w14:textId="0396EBA1" w:rsidR="0058527A" w:rsidRPr="000355DD" w:rsidRDefault="0058527A" w:rsidP="0058527A">
            <w:pPr>
              <w:pStyle w:val="af1"/>
            </w:pPr>
            <w:r w:rsidRPr="00AE7A5E">
              <w:rPr>
                <w:noProof/>
              </w:rPr>
              <w:t xml:space="preserve">Получение уведомления </w:t>
            </w:r>
            <w:r>
              <w:rPr>
                <w:noProof/>
              </w:rPr>
              <w:br/>
            </w:r>
            <w:r w:rsidRPr="00AE7A5E">
              <w:rPr>
                <w:noProof/>
              </w:rPr>
              <w:t>о результатах обработки сведений о преобразовании коллективного знака Союза в ТЗ Союза для опубликования (</w:t>
            </w:r>
            <w:r w:rsidRPr="00CA1D35">
              <w:rPr>
                <w:noProof/>
                <w:lang w:val="en-US"/>
              </w:rPr>
              <w:t>P</w:t>
            </w:r>
            <w:r w:rsidRPr="00AE7A5E">
              <w:rPr>
                <w:noProof/>
              </w:rPr>
              <w:t>.</w:t>
            </w:r>
            <w:r w:rsidRPr="00CA1D35">
              <w:rPr>
                <w:noProof/>
                <w:lang w:val="en-US"/>
              </w:rPr>
              <w:t>SP</w:t>
            </w:r>
            <w:r w:rsidRPr="00AE7A5E">
              <w:rPr>
                <w:noProof/>
              </w:rPr>
              <w:t>.02.</w:t>
            </w:r>
            <w:r w:rsidRPr="00CA1D35">
              <w:rPr>
                <w:noProof/>
                <w:lang w:val="en-US"/>
              </w:rPr>
              <w:t>OPR</w:t>
            </w:r>
            <w:r w:rsidRPr="00AE7A5E">
              <w:rPr>
                <w:noProof/>
              </w:rPr>
              <w:t>.126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ED6AEB1" w14:textId="7B2C223D" w:rsidR="0058527A" w:rsidRPr="00B039AA" w:rsidRDefault="0058527A" w:rsidP="0058527A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>ТЗ Союза (</w:t>
            </w:r>
            <w:r w:rsidRPr="00CA1D35">
              <w:rPr>
                <w:noProof/>
                <w:lang w:val="en-US"/>
              </w:rPr>
              <w:t>P</w:t>
            </w:r>
            <w:r w:rsidRPr="00AE7A5E">
              <w:rPr>
                <w:noProof/>
              </w:rPr>
              <w:t>.</w:t>
            </w:r>
            <w:r w:rsidRPr="00CA1D35">
              <w:rPr>
                <w:noProof/>
                <w:lang w:val="en-US"/>
              </w:rPr>
              <w:t>SP</w:t>
            </w:r>
            <w:r w:rsidRPr="00AE7A5E">
              <w:rPr>
                <w:noProof/>
              </w:rPr>
              <w:t>.02.</w:t>
            </w:r>
            <w:r w:rsidRPr="00CA1D35">
              <w:rPr>
                <w:noProof/>
                <w:lang w:val="en-US"/>
              </w:rPr>
              <w:t>BEN</w:t>
            </w:r>
            <w:r w:rsidRPr="00AE7A5E">
              <w:rPr>
                <w:noProof/>
              </w:rPr>
              <w:t>.002): сведения о преобразовании коллективного знака Союза в ТЗ Союза для опубликования представлены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CF88AE6" w14:textId="4FDA2494" w:rsidR="0058527A" w:rsidRPr="00B039AA" w:rsidRDefault="0058527A" w:rsidP="0058527A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 xml:space="preserve">прием и обработка сведений </w:t>
            </w:r>
            <w:r>
              <w:rPr>
                <w:noProof/>
              </w:rPr>
              <w:br/>
            </w:r>
            <w:r w:rsidRPr="00AE7A5E">
              <w:rPr>
                <w:noProof/>
              </w:rPr>
              <w:t>о преобразовании коллективного знака Союза в ТЗ Союза для опубликования (</w:t>
            </w:r>
            <w:r w:rsidRPr="00CA1D35">
              <w:rPr>
                <w:noProof/>
                <w:lang w:val="en-US"/>
              </w:rPr>
              <w:t>P</w:t>
            </w:r>
            <w:r w:rsidRPr="00AE7A5E">
              <w:rPr>
                <w:noProof/>
              </w:rPr>
              <w:t>.</w:t>
            </w:r>
            <w:r w:rsidRPr="00CA1D35">
              <w:rPr>
                <w:noProof/>
                <w:lang w:val="en-US"/>
              </w:rPr>
              <w:t>SP</w:t>
            </w:r>
            <w:r w:rsidRPr="00AE7A5E">
              <w:rPr>
                <w:noProof/>
              </w:rPr>
              <w:t>.02.</w:t>
            </w:r>
            <w:r w:rsidRPr="00CA1D35">
              <w:rPr>
                <w:noProof/>
                <w:lang w:val="en-US"/>
              </w:rPr>
              <w:t>OPR</w:t>
            </w:r>
            <w:r w:rsidRPr="00AE7A5E">
              <w:rPr>
                <w:noProof/>
              </w:rPr>
              <w:t>.124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5F58825" w14:textId="444080CD" w:rsidR="0058527A" w:rsidRPr="00B039AA" w:rsidRDefault="0058527A" w:rsidP="0058527A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>ТЗ Союза (</w:t>
            </w:r>
            <w:r w:rsidRPr="00CA1D35">
              <w:rPr>
                <w:noProof/>
                <w:lang w:val="en-US"/>
              </w:rPr>
              <w:t>P</w:t>
            </w:r>
            <w:r w:rsidRPr="00AE7A5E">
              <w:rPr>
                <w:noProof/>
              </w:rPr>
              <w:t>.</w:t>
            </w:r>
            <w:r w:rsidRPr="00CA1D35">
              <w:rPr>
                <w:noProof/>
                <w:lang w:val="en-US"/>
              </w:rPr>
              <w:t>SP</w:t>
            </w:r>
            <w:r w:rsidRPr="00AE7A5E">
              <w:rPr>
                <w:noProof/>
              </w:rPr>
              <w:t>.02.</w:t>
            </w:r>
            <w:r w:rsidRPr="00CA1D35">
              <w:rPr>
                <w:noProof/>
                <w:lang w:val="en-US"/>
              </w:rPr>
              <w:t>BEN</w:t>
            </w:r>
            <w:r w:rsidRPr="00AE7A5E">
              <w:rPr>
                <w:noProof/>
              </w:rPr>
              <w:t xml:space="preserve">.002): сведения </w:t>
            </w:r>
            <w:r>
              <w:rPr>
                <w:noProof/>
              </w:rPr>
              <w:br/>
            </w:r>
            <w:r w:rsidRPr="00AE7A5E">
              <w:rPr>
                <w:noProof/>
              </w:rPr>
              <w:t>о преобразовании коллективного знака Союза в ТЗ Союза для опубликования обработаны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774F78A" w14:textId="7EBA183B" w:rsidR="0058527A" w:rsidRPr="00AE7A5E" w:rsidRDefault="0058527A" w:rsidP="0058527A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 xml:space="preserve">представление сведений </w:t>
            </w:r>
            <w:r>
              <w:rPr>
                <w:noProof/>
              </w:rPr>
              <w:br/>
            </w:r>
            <w:r w:rsidRPr="00AE7A5E">
              <w:rPr>
                <w:noProof/>
              </w:rPr>
              <w:t>о преобразовании коллективного знака Союза в ТЗ Союза для опубликования (</w:t>
            </w:r>
            <w:r w:rsidRPr="00CA1D35">
              <w:rPr>
                <w:noProof/>
                <w:lang w:val="en-US"/>
              </w:rPr>
              <w:t>P</w:t>
            </w:r>
            <w:r w:rsidRPr="00AE7A5E">
              <w:rPr>
                <w:noProof/>
              </w:rPr>
              <w:t>.</w:t>
            </w:r>
            <w:r w:rsidRPr="00CA1D35">
              <w:rPr>
                <w:noProof/>
                <w:lang w:val="en-US"/>
              </w:rPr>
              <w:t>SP</w:t>
            </w:r>
            <w:r w:rsidRPr="00AE7A5E">
              <w:rPr>
                <w:noProof/>
              </w:rPr>
              <w:t>.02.</w:t>
            </w:r>
            <w:r w:rsidRPr="00CA1D35">
              <w:rPr>
                <w:noProof/>
                <w:lang w:val="en-US"/>
              </w:rPr>
              <w:t>TRN</w:t>
            </w:r>
            <w:r w:rsidRPr="00AE7A5E">
              <w:rPr>
                <w:noProof/>
              </w:rPr>
              <w:t>.014)</w:t>
            </w:r>
          </w:p>
        </w:tc>
      </w:tr>
      <w:tr w:rsidR="0058527A" w:rsidRPr="001221E7" w14:paraId="3FEEAACC" w14:textId="77777777" w:rsidTr="00F80298">
        <w:trPr>
          <w:cantSplit/>
          <w:trHeight w:val="386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4FF40C9C" w14:textId="741B4421" w:rsidR="0058527A" w:rsidRPr="00AC4031" w:rsidRDefault="0058527A" w:rsidP="00F80298">
            <w:pPr>
              <w:pStyle w:val="af1"/>
              <w:keepNext/>
              <w:keepLines/>
              <w:jc w:val="center"/>
              <w:rPr>
                <w:highlight w:val="yellow"/>
                <w:lang w:val="en-US"/>
              </w:rPr>
            </w:pPr>
            <w:r w:rsidRPr="00B53005">
              <w:rPr>
                <w:lang w:val="en-US"/>
              </w:rPr>
              <w:lastRenderedPageBreak/>
              <w:t>3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949A41" w14:textId="1FE265D4" w:rsidR="0058527A" w:rsidRPr="001221E7" w:rsidRDefault="0058527A" w:rsidP="00F80298">
            <w:pPr>
              <w:pStyle w:val="af1"/>
              <w:keepNext/>
              <w:keepLines/>
              <w:jc w:val="center"/>
              <w:rPr>
                <w:noProof/>
              </w:rPr>
            </w:pPr>
            <w:r w:rsidRPr="001221E7">
              <w:rPr>
                <w:noProof/>
              </w:rPr>
              <w:t>Представление сведений о преобразовании ТЗ Союза в коллективный знак Союза (P.SP.02.PRC.025)</w:t>
            </w:r>
          </w:p>
        </w:tc>
      </w:tr>
      <w:tr w:rsidR="0058527A" w:rsidRPr="00AE7A5E" w14:paraId="15DE4A28" w14:textId="77777777" w:rsidTr="00F80298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21B1F43" w14:textId="679EA1A9" w:rsidR="0058527A" w:rsidRPr="00AC4031" w:rsidRDefault="0058527A" w:rsidP="0058527A">
            <w:pPr>
              <w:pStyle w:val="af1"/>
              <w:jc w:val="center"/>
              <w:rPr>
                <w:highlight w:val="yellow"/>
                <w:lang w:val="en-US"/>
              </w:rPr>
            </w:pPr>
            <w:r w:rsidRPr="002263B9">
              <w:rPr>
                <w:noProof/>
                <w:lang w:val="en-US"/>
              </w:rPr>
              <w:t>3</w:t>
            </w:r>
            <w:r w:rsidRPr="00B53005">
              <w:rPr>
                <w:lang w:val="en-US"/>
              </w:rPr>
              <w:t>.</w:t>
            </w:r>
            <w:r w:rsidRPr="00B53005">
              <w:rPr>
                <w:noProof/>
                <w:lang w:val="en-US"/>
              </w:rP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F86525C" w14:textId="799A0B91" w:rsidR="0058527A" w:rsidRPr="00B039AA" w:rsidRDefault="0058527A" w:rsidP="00F80298">
            <w:pPr>
              <w:pStyle w:val="af1"/>
              <w:widowControl w:val="0"/>
              <w:rPr>
                <w:noProof/>
              </w:rPr>
            </w:pPr>
            <w:r w:rsidRPr="00AE7A5E">
              <w:rPr>
                <w:noProof/>
              </w:rPr>
              <w:t xml:space="preserve">Представление сведений </w:t>
            </w:r>
            <w:r>
              <w:rPr>
                <w:noProof/>
              </w:rPr>
              <w:br/>
            </w:r>
            <w:r w:rsidRPr="00AE7A5E">
              <w:rPr>
                <w:noProof/>
              </w:rPr>
              <w:t>о преобразовании ТЗ Союза в коллективный знак Союза для опубликования (</w:t>
            </w:r>
            <w:r w:rsidRPr="00CA1D35">
              <w:rPr>
                <w:noProof/>
                <w:lang w:val="en-US"/>
              </w:rPr>
              <w:t>P</w:t>
            </w:r>
            <w:r w:rsidRPr="00AE7A5E">
              <w:rPr>
                <w:noProof/>
              </w:rPr>
              <w:t>.</w:t>
            </w:r>
            <w:r w:rsidRPr="00CA1D35">
              <w:rPr>
                <w:noProof/>
                <w:lang w:val="en-US"/>
              </w:rPr>
              <w:t>SP</w:t>
            </w:r>
            <w:r w:rsidRPr="00AE7A5E">
              <w:rPr>
                <w:noProof/>
              </w:rPr>
              <w:t>.02.</w:t>
            </w:r>
            <w:r w:rsidRPr="00CA1D35">
              <w:rPr>
                <w:noProof/>
                <w:lang w:val="en-US"/>
              </w:rPr>
              <w:t>OPR</w:t>
            </w:r>
            <w:r w:rsidRPr="00AE7A5E">
              <w:rPr>
                <w:noProof/>
              </w:rPr>
              <w:t>.131).</w:t>
            </w:r>
          </w:p>
          <w:p w14:paraId="677BF518" w14:textId="439640A8" w:rsidR="0058527A" w:rsidRPr="000355DD" w:rsidRDefault="0058527A" w:rsidP="0058527A">
            <w:pPr>
              <w:pStyle w:val="af1"/>
            </w:pPr>
            <w:r w:rsidRPr="00AE7A5E">
              <w:rPr>
                <w:noProof/>
              </w:rPr>
              <w:t xml:space="preserve">Получение уведомления </w:t>
            </w:r>
            <w:r w:rsidR="0060546E">
              <w:rPr>
                <w:noProof/>
              </w:rPr>
              <w:br/>
            </w:r>
            <w:r w:rsidRPr="00AE7A5E">
              <w:rPr>
                <w:noProof/>
              </w:rPr>
              <w:t>о результатах обработки сведений о преобразовании ТЗ Союза в коллективный знак Союза для опубликования (</w:t>
            </w:r>
            <w:r w:rsidRPr="00CA1D35">
              <w:rPr>
                <w:noProof/>
                <w:lang w:val="en-US"/>
              </w:rPr>
              <w:t>P</w:t>
            </w:r>
            <w:r w:rsidRPr="00AE7A5E">
              <w:rPr>
                <w:noProof/>
              </w:rPr>
              <w:t>.</w:t>
            </w:r>
            <w:r w:rsidRPr="00CA1D35">
              <w:rPr>
                <w:noProof/>
                <w:lang w:val="en-US"/>
              </w:rPr>
              <w:t>SP</w:t>
            </w:r>
            <w:r w:rsidRPr="00AE7A5E">
              <w:rPr>
                <w:noProof/>
              </w:rPr>
              <w:t>.02.</w:t>
            </w:r>
            <w:r w:rsidRPr="00CA1D35">
              <w:rPr>
                <w:noProof/>
                <w:lang w:val="en-US"/>
              </w:rPr>
              <w:t>OPR</w:t>
            </w:r>
            <w:r w:rsidRPr="00AE7A5E">
              <w:rPr>
                <w:noProof/>
              </w:rPr>
              <w:t>.134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976919B" w14:textId="08E3F9C1" w:rsidR="0058527A" w:rsidRPr="00B039AA" w:rsidRDefault="0058527A" w:rsidP="0058527A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>ТЗ Союза (</w:t>
            </w:r>
            <w:r w:rsidRPr="00CA1D35">
              <w:rPr>
                <w:noProof/>
                <w:lang w:val="en-US"/>
              </w:rPr>
              <w:t>P</w:t>
            </w:r>
            <w:r w:rsidRPr="00AE7A5E">
              <w:rPr>
                <w:noProof/>
              </w:rPr>
              <w:t>.</w:t>
            </w:r>
            <w:r w:rsidRPr="00CA1D35">
              <w:rPr>
                <w:noProof/>
                <w:lang w:val="en-US"/>
              </w:rPr>
              <w:t>SP</w:t>
            </w:r>
            <w:r w:rsidRPr="00AE7A5E">
              <w:rPr>
                <w:noProof/>
              </w:rPr>
              <w:t>.02.</w:t>
            </w:r>
            <w:r w:rsidRPr="00CA1D35">
              <w:rPr>
                <w:noProof/>
                <w:lang w:val="en-US"/>
              </w:rPr>
              <w:t>BEN</w:t>
            </w:r>
            <w:r w:rsidRPr="00AE7A5E">
              <w:rPr>
                <w:noProof/>
              </w:rPr>
              <w:t>.002): сведения о преобразовании ТЗ Союза в коллективный знак Союза для опубликования представлены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4BCB2C2" w14:textId="763B437F" w:rsidR="0058527A" w:rsidRPr="00B039AA" w:rsidRDefault="0058527A" w:rsidP="0058527A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 xml:space="preserve">прием и обработка сведений </w:t>
            </w:r>
            <w:r w:rsidR="0060546E">
              <w:rPr>
                <w:noProof/>
              </w:rPr>
              <w:br/>
            </w:r>
            <w:r w:rsidRPr="00AE7A5E">
              <w:rPr>
                <w:noProof/>
              </w:rPr>
              <w:t>о преобразовании ТЗ Союза в коллективный знак Союза для опубликования (</w:t>
            </w:r>
            <w:r w:rsidRPr="00CA1D35">
              <w:rPr>
                <w:noProof/>
                <w:lang w:val="en-US"/>
              </w:rPr>
              <w:t>P</w:t>
            </w:r>
            <w:r w:rsidRPr="00AE7A5E">
              <w:rPr>
                <w:noProof/>
              </w:rPr>
              <w:t>.</w:t>
            </w:r>
            <w:r w:rsidRPr="00CA1D35">
              <w:rPr>
                <w:noProof/>
                <w:lang w:val="en-US"/>
              </w:rPr>
              <w:t>SP</w:t>
            </w:r>
            <w:r w:rsidRPr="00AE7A5E">
              <w:rPr>
                <w:noProof/>
              </w:rPr>
              <w:t>.02.</w:t>
            </w:r>
            <w:r w:rsidRPr="00CA1D35">
              <w:rPr>
                <w:noProof/>
                <w:lang w:val="en-US"/>
              </w:rPr>
              <w:t>OPR</w:t>
            </w:r>
            <w:r w:rsidRPr="00AE7A5E">
              <w:rPr>
                <w:noProof/>
              </w:rPr>
              <w:t>.132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622B950" w14:textId="19368180" w:rsidR="0058527A" w:rsidRPr="00B039AA" w:rsidRDefault="0058527A" w:rsidP="0058527A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>ТЗ Союза (</w:t>
            </w:r>
            <w:r w:rsidRPr="00CA1D35">
              <w:rPr>
                <w:noProof/>
                <w:lang w:val="en-US"/>
              </w:rPr>
              <w:t>P</w:t>
            </w:r>
            <w:r w:rsidRPr="00AE7A5E">
              <w:rPr>
                <w:noProof/>
              </w:rPr>
              <w:t>.</w:t>
            </w:r>
            <w:r w:rsidRPr="00CA1D35">
              <w:rPr>
                <w:noProof/>
                <w:lang w:val="en-US"/>
              </w:rPr>
              <w:t>SP</w:t>
            </w:r>
            <w:r w:rsidRPr="00AE7A5E">
              <w:rPr>
                <w:noProof/>
              </w:rPr>
              <w:t>.02.</w:t>
            </w:r>
            <w:r w:rsidRPr="00CA1D35">
              <w:rPr>
                <w:noProof/>
                <w:lang w:val="en-US"/>
              </w:rPr>
              <w:t>BEN</w:t>
            </w:r>
            <w:r w:rsidRPr="00AE7A5E">
              <w:rPr>
                <w:noProof/>
              </w:rPr>
              <w:t>.002): сведения о преобразовании ТЗ Союза в коллективный знак Союза для опубликования обработаны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D2BD6D9" w14:textId="46B237F5" w:rsidR="0058527A" w:rsidRPr="00AE7A5E" w:rsidRDefault="0058527A" w:rsidP="0058527A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 xml:space="preserve">представление сведений </w:t>
            </w:r>
            <w:r w:rsidR="0060546E">
              <w:rPr>
                <w:noProof/>
              </w:rPr>
              <w:br/>
            </w:r>
            <w:r w:rsidRPr="00AE7A5E">
              <w:rPr>
                <w:noProof/>
              </w:rPr>
              <w:t xml:space="preserve">о преобразовании ТЗ Союза </w:t>
            </w:r>
            <w:r w:rsidR="0060546E">
              <w:rPr>
                <w:noProof/>
              </w:rPr>
              <w:br/>
            </w:r>
            <w:r w:rsidRPr="00AE7A5E">
              <w:rPr>
                <w:noProof/>
              </w:rPr>
              <w:t>в коллективный знак Союза для опубликования (</w:t>
            </w:r>
            <w:r w:rsidRPr="00CA1D35">
              <w:rPr>
                <w:noProof/>
                <w:lang w:val="en-US"/>
              </w:rPr>
              <w:t>P</w:t>
            </w:r>
            <w:r w:rsidRPr="00AE7A5E">
              <w:rPr>
                <w:noProof/>
              </w:rPr>
              <w:t>.</w:t>
            </w:r>
            <w:r w:rsidRPr="00CA1D35">
              <w:rPr>
                <w:noProof/>
                <w:lang w:val="en-US"/>
              </w:rPr>
              <w:t>SP</w:t>
            </w:r>
            <w:r w:rsidRPr="00AE7A5E">
              <w:rPr>
                <w:noProof/>
              </w:rPr>
              <w:t>.02.</w:t>
            </w:r>
            <w:r w:rsidRPr="00CA1D35">
              <w:rPr>
                <w:noProof/>
                <w:lang w:val="en-US"/>
              </w:rPr>
              <w:t>TRN</w:t>
            </w:r>
            <w:r w:rsidRPr="00AE7A5E">
              <w:rPr>
                <w:noProof/>
              </w:rPr>
              <w:t>.015)</w:t>
            </w:r>
          </w:p>
        </w:tc>
      </w:tr>
    </w:tbl>
    <w:p w14:paraId="7518AAD5" w14:textId="77777777" w:rsidR="00273E8F" w:rsidRPr="005D21ED" w:rsidRDefault="00273E8F" w:rsidP="00993E1A">
      <w:pPr>
        <w:pStyle w:val="afc"/>
        <w:rPr>
          <w:lang w:val="ru-RU"/>
        </w:rPr>
        <w:sectPr w:rsidR="00273E8F" w:rsidRPr="005D21ED" w:rsidSect="004042B6">
          <w:headerReference w:type="default" r:id="rId46"/>
          <w:footerReference w:type="default" r:id="rId47"/>
          <w:pgSz w:w="16838" w:h="11906" w:orient="landscape" w:code="9"/>
          <w:pgMar w:top="1701" w:right="1134" w:bottom="851" w:left="1134" w:header="709" w:footer="709" w:gutter="0"/>
          <w:cols w:space="708"/>
          <w:docGrid w:linePitch="408"/>
        </w:sectPr>
      </w:pPr>
    </w:p>
    <w:p w14:paraId="4E5EACFB" w14:textId="761EFF8A" w:rsidR="006E7357" w:rsidRPr="00AE7A5E" w:rsidRDefault="000653ED" w:rsidP="00AF3390">
      <w:pPr>
        <w:pStyle w:val="2"/>
      </w:pPr>
      <w:r w:rsidRPr="00AE7A5E">
        <w:lastRenderedPageBreak/>
        <w:t>6.</w:t>
      </w:r>
      <w:r w:rsidR="00E550CC">
        <w:rPr>
          <w:lang w:val="en-US"/>
        </w:rPr>
        <w:t> </w:t>
      </w:r>
      <w:r w:rsidR="005E0A0C" w:rsidRPr="00AE7A5E">
        <w:rPr>
          <w:noProof/>
        </w:rPr>
        <w:t xml:space="preserve">Информационное взаимодействие </w:t>
      </w:r>
      <w:r w:rsidR="0060546E">
        <w:rPr>
          <w:noProof/>
        </w:rPr>
        <w:t>для</w:t>
      </w:r>
      <w:r w:rsidR="005E0A0C" w:rsidRPr="00AE7A5E">
        <w:rPr>
          <w:noProof/>
        </w:rPr>
        <w:t xml:space="preserve"> представлени</w:t>
      </w:r>
      <w:r w:rsidR="0060546E">
        <w:rPr>
          <w:noProof/>
        </w:rPr>
        <w:t>я</w:t>
      </w:r>
      <w:r w:rsidR="005E0A0C" w:rsidRPr="00AE7A5E">
        <w:rPr>
          <w:noProof/>
        </w:rPr>
        <w:t xml:space="preserve"> сведений </w:t>
      </w:r>
      <w:r w:rsidR="0060546E">
        <w:rPr>
          <w:noProof/>
        </w:rPr>
        <w:br/>
      </w:r>
      <w:r w:rsidR="0060546E" w:rsidRPr="00AE7A5E">
        <w:rPr>
          <w:noProof/>
        </w:rPr>
        <w:t xml:space="preserve">в Комиссию </w:t>
      </w:r>
      <w:r w:rsidR="005E0A0C" w:rsidRPr="00AE7A5E">
        <w:rPr>
          <w:noProof/>
        </w:rPr>
        <w:t>пр</w:t>
      </w:r>
      <w:r w:rsidR="0060546E">
        <w:rPr>
          <w:noProof/>
        </w:rPr>
        <w:t>и изменении сведений о ТЗ Союза</w:t>
      </w:r>
    </w:p>
    <w:p w14:paraId="211EFFEA" w14:textId="5592B236" w:rsidR="00F10DDF" w:rsidRPr="00B72EFD" w:rsidRDefault="000D7BE0" w:rsidP="007B6675">
      <w:pPr>
        <w:pStyle w:val="a7"/>
        <w:rPr>
          <w:lang w:val="ru-RU"/>
        </w:rPr>
      </w:pPr>
      <w:r>
        <w:t>17</w:t>
      </w:r>
      <w:r w:rsidRPr="00AE7A5E">
        <w:rPr>
          <w:lang w:val="ru-RU"/>
        </w:rPr>
        <w:t>.</w:t>
      </w:r>
      <w:r w:rsidR="00FE76DC">
        <w:rPr>
          <w:lang w:val="en-US"/>
        </w:rPr>
        <w:t> </w:t>
      </w:r>
      <w:r w:rsidR="00F10DDF" w:rsidRPr="005D024A">
        <w:rPr>
          <w:lang w:val="ru-RU"/>
        </w:rPr>
        <w:t>Схема</w:t>
      </w:r>
      <w:r w:rsidR="00F10DDF" w:rsidRPr="00AE7A5E">
        <w:rPr>
          <w:lang w:val="ru-RU"/>
        </w:rPr>
        <w:t xml:space="preserve"> </w:t>
      </w:r>
      <w:r w:rsidR="00B72EFD">
        <w:rPr>
          <w:lang w:val="ru-RU"/>
        </w:rPr>
        <w:t>выполнения</w:t>
      </w:r>
      <w:r w:rsidR="00F10DDF" w:rsidRPr="00AE7A5E">
        <w:rPr>
          <w:lang w:val="ru-RU"/>
        </w:rPr>
        <w:t xml:space="preserve"> </w:t>
      </w:r>
      <w:r w:rsidR="00F10DDF" w:rsidRPr="005D024A">
        <w:rPr>
          <w:lang w:val="ru-RU"/>
        </w:rPr>
        <w:t>транзакций</w:t>
      </w:r>
      <w:r w:rsidR="00584989" w:rsidRPr="00AE7A5E">
        <w:rPr>
          <w:lang w:val="ru-RU"/>
        </w:rPr>
        <w:t xml:space="preserve"> </w:t>
      </w:r>
      <w:r w:rsidR="00B72EFD">
        <w:rPr>
          <w:lang w:val="ru-RU"/>
        </w:rPr>
        <w:t>общего</w:t>
      </w:r>
      <w:r w:rsidR="00B72EFD" w:rsidRPr="00AE7A5E">
        <w:rPr>
          <w:lang w:val="ru-RU"/>
        </w:rPr>
        <w:t xml:space="preserve"> </w:t>
      </w:r>
      <w:r w:rsidR="00B72EFD">
        <w:rPr>
          <w:lang w:val="ru-RU"/>
        </w:rPr>
        <w:t>процесса</w:t>
      </w:r>
      <w:r w:rsidR="009941CC" w:rsidRPr="00AE7A5E">
        <w:rPr>
          <w:lang w:val="ru-RU"/>
        </w:rPr>
        <w:t xml:space="preserve"> </w:t>
      </w:r>
      <w:r w:rsidR="0060546E">
        <w:t>для</w:t>
      </w:r>
      <w:r w:rsidR="0060546E" w:rsidRPr="00AE7A5E">
        <w:t xml:space="preserve"> представлени</w:t>
      </w:r>
      <w:r w:rsidR="0060546E">
        <w:t>я</w:t>
      </w:r>
      <w:r w:rsidR="0060546E" w:rsidRPr="00AE7A5E">
        <w:t xml:space="preserve"> сведений в Комиссию при изменении сведений </w:t>
      </w:r>
      <w:r w:rsidR="0060546E">
        <w:br/>
      </w:r>
      <w:r w:rsidR="0060546E" w:rsidRPr="00AE7A5E">
        <w:t>о ТЗ Союза</w:t>
      </w:r>
      <w:r w:rsidR="00B72EFD" w:rsidRPr="00AE7A5E">
        <w:rPr>
          <w:lang w:val="ru-RU"/>
        </w:rPr>
        <w:t xml:space="preserve"> </w:t>
      </w:r>
      <w:r w:rsidR="00F10DDF" w:rsidRPr="005D024A">
        <w:rPr>
          <w:lang w:val="ru-RU"/>
        </w:rPr>
        <w:t>представлена</w:t>
      </w:r>
      <w:r w:rsidR="00F10DDF" w:rsidRPr="00AE7A5E">
        <w:rPr>
          <w:lang w:val="ru-RU"/>
        </w:rPr>
        <w:t xml:space="preserve"> </w:t>
      </w:r>
      <w:r w:rsidR="00F10DDF" w:rsidRPr="005D024A">
        <w:rPr>
          <w:lang w:val="ru-RU"/>
        </w:rPr>
        <w:t>на</w:t>
      </w:r>
      <w:r w:rsidR="00F10DDF" w:rsidRPr="00AE7A5E">
        <w:rPr>
          <w:lang w:val="ru-RU"/>
        </w:rPr>
        <w:t xml:space="preserve"> </w:t>
      </w:r>
      <w:r w:rsidR="00F10DDF" w:rsidRPr="005D024A">
        <w:rPr>
          <w:lang w:val="ru-RU"/>
        </w:rPr>
        <w:t>рис</w:t>
      </w:r>
      <w:r w:rsidR="00B72EFD">
        <w:rPr>
          <w:lang w:val="ru-RU"/>
        </w:rPr>
        <w:t>унке</w:t>
      </w:r>
      <w:r w:rsidR="00B72EFD" w:rsidRPr="008A5736">
        <w:rPr>
          <w:lang w:val="en-US"/>
        </w:rPr>
        <w:t> </w:t>
      </w:r>
      <w:r w:rsidR="00F10DDF" w:rsidRPr="00AE7A5E">
        <w:rPr>
          <w:lang w:val="ru-RU"/>
        </w:rPr>
        <w:t>7</w:t>
      </w:r>
      <w:r w:rsidR="00480ABC" w:rsidRPr="00AE7A5E">
        <w:rPr>
          <w:lang w:val="ru-RU"/>
        </w:rPr>
        <w:t>.</w:t>
      </w:r>
      <w:r w:rsidR="00B72EFD" w:rsidRPr="00AE7A5E">
        <w:rPr>
          <w:lang w:val="ru-RU"/>
        </w:rPr>
        <w:t xml:space="preserve"> </w:t>
      </w:r>
      <w:r w:rsidR="00B72EFD" w:rsidRPr="005D024A">
        <w:rPr>
          <w:lang w:val="ru-RU"/>
        </w:rPr>
        <w:t>Для каждой процедуры общего процесса в табл</w:t>
      </w:r>
      <w:r w:rsidR="00B72EFD">
        <w:rPr>
          <w:lang w:val="ru-RU"/>
        </w:rPr>
        <w:t>ице</w:t>
      </w:r>
      <w:r w:rsidR="00B72EFD" w:rsidRPr="005D024A">
        <w:rPr>
          <w:lang w:val="ru-RU"/>
        </w:rPr>
        <w:t xml:space="preserve"> 7 </w:t>
      </w:r>
      <w:r w:rsidR="00D4414C">
        <w:rPr>
          <w:lang w:val="ru-RU"/>
        </w:rPr>
        <w:t>приведена</w:t>
      </w:r>
      <w:r w:rsidR="00B72EFD" w:rsidRPr="005D024A">
        <w:rPr>
          <w:lang w:val="ru-RU"/>
        </w:rPr>
        <w:t xml:space="preserve"> связь между операциями, промежуточными и результирующими состояниями </w:t>
      </w:r>
      <w:r w:rsidR="00B72EFD">
        <w:rPr>
          <w:lang w:val="ru-RU"/>
        </w:rPr>
        <w:t>информационных объектов</w:t>
      </w:r>
      <w:r w:rsidR="00B72EFD" w:rsidRPr="005D024A">
        <w:rPr>
          <w:lang w:val="ru-RU"/>
        </w:rPr>
        <w:t xml:space="preserve"> </w:t>
      </w:r>
      <w:r w:rsidR="00B72EFD">
        <w:t>общего процесса и транзакциями общего процесса</w:t>
      </w:r>
      <w:r w:rsidR="00B72EFD">
        <w:rPr>
          <w:lang w:val="ru-RU"/>
        </w:rPr>
        <w:t>.</w:t>
      </w:r>
    </w:p>
    <w:p w14:paraId="3D4C689C" w14:textId="3C80C3C8" w:rsidR="00850BB3" w:rsidRPr="005D024A" w:rsidRDefault="00516FA2" w:rsidP="0090414F">
      <w:pPr>
        <w:pStyle w:val="ab"/>
      </w:pPr>
      <w:r>
        <w:object w:dxaOrig="9226" w:dyaOrig="12001" w14:anchorId="35E20FB1">
          <v:shape id="_x0000_i1031" type="#_x0000_t75" style="width:462.1pt;height:600.2pt" o:ole="">
            <v:imagedata r:id="rId48" o:title=""/>
          </v:shape>
          <o:OLEObject Type="Embed" ProgID="Visio.Drawing.15" ShapeID="_x0000_i1031" DrawAspect="Content" ObjectID="_1790066426" r:id="rId49"/>
        </w:object>
      </w:r>
    </w:p>
    <w:p w14:paraId="3755EFC8" w14:textId="34FAC17C" w:rsidR="006E7357" w:rsidRPr="00AC4031" w:rsidRDefault="006E7357" w:rsidP="00FE2F58">
      <w:pPr>
        <w:pStyle w:val="aa"/>
        <w:spacing w:after="480"/>
        <w:rPr>
          <w:noProof/>
          <w:sz w:val="24"/>
          <w:szCs w:val="24"/>
        </w:rPr>
      </w:pPr>
      <w:r w:rsidRPr="00AC4031">
        <w:rPr>
          <w:sz w:val="24"/>
          <w:szCs w:val="24"/>
        </w:rPr>
        <w:t>Рис</w:t>
      </w:r>
      <w:r w:rsidR="00D4414C" w:rsidRPr="00AE7A5E">
        <w:rPr>
          <w:sz w:val="24"/>
          <w:szCs w:val="24"/>
        </w:rPr>
        <w:t>.</w:t>
      </w:r>
      <w:r w:rsidR="00E43B6A" w:rsidRPr="00AC4031">
        <w:rPr>
          <w:sz w:val="24"/>
          <w:szCs w:val="24"/>
          <w:lang w:val="en-US"/>
        </w:rPr>
        <w:t> </w:t>
      </w:r>
      <w:r w:rsidR="00C20A3A" w:rsidRPr="00AE7A5E">
        <w:rPr>
          <w:noProof/>
          <w:sz w:val="24"/>
          <w:szCs w:val="24"/>
        </w:rPr>
        <w:t>7</w:t>
      </w:r>
      <w:r w:rsidR="00015E4F" w:rsidRPr="00AE7A5E">
        <w:rPr>
          <w:sz w:val="24"/>
          <w:szCs w:val="24"/>
        </w:rPr>
        <w:t xml:space="preserve">. </w:t>
      </w:r>
      <w:r w:rsidR="007A303A" w:rsidRPr="00AC4031">
        <w:rPr>
          <w:noProof/>
          <w:sz w:val="24"/>
          <w:szCs w:val="24"/>
        </w:rPr>
        <w:t xml:space="preserve">Схема </w:t>
      </w:r>
      <w:r w:rsidR="00B72EFD" w:rsidRPr="00AC4031">
        <w:rPr>
          <w:noProof/>
          <w:sz w:val="24"/>
          <w:szCs w:val="24"/>
        </w:rPr>
        <w:t>выполнения</w:t>
      </w:r>
      <w:r w:rsidR="007A303A" w:rsidRPr="00AC4031">
        <w:rPr>
          <w:noProof/>
          <w:sz w:val="24"/>
          <w:szCs w:val="24"/>
        </w:rPr>
        <w:t xml:space="preserve"> транзакций</w:t>
      </w:r>
      <w:r w:rsidR="006A6235" w:rsidRPr="00AC4031">
        <w:rPr>
          <w:noProof/>
          <w:sz w:val="24"/>
          <w:szCs w:val="24"/>
        </w:rPr>
        <w:t xml:space="preserve"> общего процесса</w:t>
      </w:r>
      <w:r w:rsidR="007B224B">
        <w:rPr>
          <w:noProof/>
          <w:sz w:val="24"/>
          <w:szCs w:val="24"/>
        </w:rPr>
        <w:t xml:space="preserve"> </w:t>
      </w:r>
      <w:r w:rsidR="0060546E" w:rsidRPr="0060546E">
        <w:rPr>
          <w:noProof/>
          <w:sz w:val="24"/>
          <w:szCs w:val="24"/>
        </w:rPr>
        <w:t xml:space="preserve">для представления сведений </w:t>
      </w:r>
      <w:r w:rsidR="0060546E">
        <w:rPr>
          <w:noProof/>
          <w:sz w:val="24"/>
          <w:szCs w:val="24"/>
        </w:rPr>
        <w:br/>
      </w:r>
      <w:r w:rsidR="0060546E" w:rsidRPr="0060546E">
        <w:rPr>
          <w:noProof/>
          <w:sz w:val="24"/>
          <w:szCs w:val="24"/>
        </w:rPr>
        <w:t>в Комиссию при изменении сведений о ТЗ Союза</w:t>
      </w:r>
    </w:p>
    <w:p w14:paraId="76DC8D97" w14:textId="77777777" w:rsidR="00480ABC" w:rsidRPr="00A540BA" w:rsidRDefault="00480ABC" w:rsidP="00480ABC">
      <w:pPr>
        <w:pStyle w:val="a8"/>
        <w:rPr>
          <w:lang w:val="ru-RU" w:eastAsia="ru-RU"/>
        </w:rPr>
      </w:pPr>
    </w:p>
    <w:p w14:paraId="0779BA57" w14:textId="77777777" w:rsidR="00480ABC" w:rsidRPr="001E6F13" w:rsidRDefault="00480ABC" w:rsidP="00480ABC">
      <w:pPr>
        <w:rPr>
          <w:lang w:eastAsia="ru-RU"/>
        </w:rPr>
        <w:sectPr w:rsidR="00480ABC" w:rsidRPr="001E6F13" w:rsidSect="00414A89">
          <w:headerReference w:type="default" r:id="rId50"/>
          <w:headerReference w:type="first" r:id="rId51"/>
          <w:type w:val="continuous"/>
          <w:pgSz w:w="11906" w:h="16838" w:code="9"/>
          <w:pgMar w:top="1134" w:right="851" w:bottom="1134" w:left="1701" w:header="709" w:footer="709" w:gutter="0"/>
          <w:cols w:space="708"/>
          <w:titlePg/>
          <w:docGrid w:linePitch="408"/>
        </w:sectPr>
      </w:pPr>
    </w:p>
    <w:p w14:paraId="63EE47D0" w14:textId="77777777" w:rsidR="006A6235" w:rsidRPr="00CA10B0" w:rsidRDefault="006E7357" w:rsidP="00B75376">
      <w:pPr>
        <w:pStyle w:val="affe"/>
        <w:spacing w:before="0"/>
      </w:pPr>
      <w:r w:rsidRPr="005D024A">
        <w:lastRenderedPageBreak/>
        <w:t>Табл</w:t>
      </w:r>
      <w:r w:rsidR="006A6235">
        <w:t>ица</w:t>
      </w:r>
      <w:r w:rsidR="00D40CC1" w:rsidRPr="006A6235">
        <w:rPr>
          <w:lang w:val="en-US"/>
        </w:rPr>
        <w:t> </w:t>
      </w:r>
      <w:r w:rsidR="00C20A3A" w:rsidRPr="00CA10B0">
        <w:t>7</w:t>
      </w:r>
    </w:p>
    <w:p w14:paraId="4745D6D8" w14:textId="542D6499" w:rsidR="006E7357" w:rsidRPr="00480CC5" w:rsidRDefault="001206EF" w:rsidP="00480CC5">
      <w:pPr>
        <w:pStyle w:val="a6"/>
      </w:pPr>
      <w:r w:rsidRPr="00480CC5">
        <w:t>Перечень транзакций</w:t>
      </w:r>
      <w:r w:rsidR="00BC1F7B" w:rsidRPr="00480CC5">
        <w:t xml:space="preserve"> </w:t>
      </w:r>
      <w:r w:rsidR="006A6235" w:rsidRPr="00480CC5">
        <w:t>общего процесса</w:t>
      </w:r>
      <w:r w:rsidR="00D82DC0" w:rsidRPr="00480CC5">
        <w:t xml:space="preserve"> </w:t>
      </w:r>
      <w:r w:rsidR="0060546E">
        <w:rPr>
          <w:noProof/>
        </w:rPr>
        <w:t>для</w:t>
      </w:r>
      <w:r w:rsidR="0060546E" w:rsidRPr="00AE7A5E">
        <w:rPr>
          <w:noProof/>
        </w:rPr>
        <w:t xml:space="preserve"> представлени</w:t>
      </w:r>
      <w:r w:rsidR="0060546E">
        <w:rPr>
          <w:noProof/>
        </w:rPr>
        <w:t>я</w:t>
      </w:r>
      <w:r w:rsidR="0060546E" w:rsidRPr="00AE7A5E">
        <w:rPr>
          <w:noProof/>
        </w:rPr>
        <w:t xml:space="preserve"> сведений </w:t>
      </w:r>
      <w:r w:rsidR="0060546E">
        <w:rPr>
          <w:noProof/>
        </w:rPr>
        <w:br/>
      </w:r>
      <w:r w:rsidR="0060546E" w:rsidRPr="00AE7A5E">
        <w:rPr>
          <w:noProof/>
        </w:rPr>
        <w:t>в Комиссию при изменении сведений о ТЗ Союза</w:t>
      </w:r>
    </w:p>
    <w:p w14:paraId="5D5005F7" w14:textId="77777777" w:rsidR="00D4414C" w:rsidRPr="005D024A" w:rsidRDefault="00D4414C" w:rsidP="00D4414C">
      <w:pPr>
        <w:pStyle w:val="afff"/>
      </w:pPr>
    </w:p>
    <w:tbl>
      <w:tblPr>
        <w:tblW w:w="14572" w:type="dxa"/>
        <w:jc w:val="center"/>
        <w:tblLayout w:type="fixed"/>
        <w:tblLook w:val="04A0" w:firstRow="1" w:lastRow="0" w:firstColumn="1" w:lastColumn="0" w:noHBand="0" w:noVBand="1"/>
      </w:tblPr>
      <w:tblGrid>
        <w:gridCol w:w="731"/>
        <w:gridCol w:w="3107"/>
        <w:gridCol w:w="3250"/>
        <w:gridCol w:w="2719"/>
        <w:gridCol w:w="2422"/>
        <w:gridCol w:w="2343"/>
      </w:tblGrid>
      <w:tr w:rsidR="00CD6ADA" w:rsidRPr="005D024A" w14:paraId="481A4004" w14:textId="77777777" w:rsidTr="00D31C3D">
        <w:trPr>
          <w:trHeight w:val="601"/>
          <w:tblHeader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6201CB57" w14:textId="77777777" w:rsidR="00CD6ADA" w:rsidRDefault="00CD6ADA" w:rsidP="000355DD">
            <w:pPr>
              <w:pStyle w:val="af1"/>
              <w:jc w:val="center"/>
            </w:pPr>
            <w:r>
              <w:t>№ п/п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9E2B70C" w14:textId="77777777" w:rsidR="00CD6ADA" w:rsidRDefault="00CD6ADA" w:rsidP="000355DD">
            <w:pPr>
              <w:pStyle w:val="af1"/>
              <w:jc w:val="center"/>
            </w:pPr>
            <w:r w:rsidRPr="005D024A">
              <w:t>Операци</w:t>
            </w:r>
            <w:r>
              <w:t>я</w:t>
            </w:r>
            <w:r w:rsidRPr="005D024A">
              <w:t>, выполняем</w:t>
            </w:r>
            <w:r>
              <w:t>ая</w:t>
            </w:r>
            <w:r w:rsidRPr="005D024A">
              <w:t xml:space="preserve"> инициатором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9953D86" w14:textId="77777777" w:rsidR="00CD6ADA" w:rsidRDefault="00CD6ADA" w:rsidP="000355DD">
            <w:pPr>
              <w:pStyle w:val="af1"/>
              <w:jc w:val="center"/>
            </w:pPr>
            <w:r w:rsidRPr="005D024A">
              <w:t>Промежуточн</w:t>
            </w:r>
            <w:r>
              <w:t>ое</w:t>
            </w:r>
            <w:r w:rsidRPr="005D024A">
              <w:t xml:space="preserve"> состоян</w:t>
            </w:r>
            <w:r>
              <w:t>ие</w:t>
            </w:r>
            <w:r w:rsidRPr="005D024A">
              <w:t xml:space="preserve"> </w:t>
            </w:r>
            <w:r>
              <w:t>информационного объекта общего процесса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D660264" w14:textId="77777777" w:rsidR="00CD6ADA" w:rsidRDefault="00CD6ADA" w:rsidP="000355DD">
            <w:pPr>
              <w:pStyle w:val="af1"/>
              <w:jc w:val="center"/>
            </w:pPr>
            <w:r w:rsidRPr="005D024A">
              <w:t>Операци</w:t>
            </w:r>
            <w:r>
              <w:t>я</w:t>
            </w:r>
            <w:r w:rsidRPr="005D024A">
              <w:t>, выполняем</w:t>
            </w:r>
            <w:r>
              <w:t>ая</w:t>
            </w:r>
            <w:r w:rsidRPr="005D024A">
              <w:t xml:space="preserve"> </w:t>
            </w:r>
            <w:r>
              <w:t>респондентом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D767F76" w14:textId="77777777" w:rsidR="00CD6ADA" w:rsidRDefault="00CD6ADA" w:rsidP="000355DD">
            <w:pPr>
              <w:pStyle w:val="af1"/>
              <w:jc w:val="center"/>
            </w:pPr>
            <w:r w:rsidRPr="005D024A">
              <w:t>Результирующ</w:t>
            </w:r>
            <w:r>
              <w:t>е</w:t>
            </w:r>
            <w:r w:rsidRPr="005D024A">
              <w:t>е состоян</w:t>
            </w:r>
            <w:r>
              <w:t>ие</w:t>
            </w:r>
            <w:r w:rsidRPr="005D024A">
              <w:t xml:space="preserve"> </w:t>
            </w:r>
            <w:r>
              <w:t>информационного объекта общего процесса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6049023" w14:textId="77777777" w:rsidR="00CD6ADA" w:rsidRDefault="00CD6ADA" w:rsidP="000355DD">
            <w:pPr>
              <w:pStyle w:val="af1"/>
              <w:jc w:val="center"/>
            </w:pPr>
            <w:r>
              <w:t>Т</w:t>
            </w:r>
            <w:r w:rsidRPr="005D024A">
              <w:t>ранзакция</w:t>
            </w:r>
            <w:r>
              <w:t xml:space="preserve"> общего процесса</w:t>
            </w:r>
          </w:p>
        </w:tc>
      </w:tr>
      <w:tr w:rsidR="006263E6" w:rsidRPr="005D024A" w14:paraId="4F3E23A8" w14:textId="77777777" w:rsidTr="00677B8F">
        <w:trPr>
          <w:trHeight w:val="301"/>
          <w:tblHeader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3216C739" w14:textId="77777777" w:rsidR="006263E6" w:rsidRDefault="006263E6" w:rsidP="000355DD">
            <w:pPr>
              <w:pStyle w:val="af1"/>
              <w:jc w:val="center"/>
            </w:pPr>
            <w: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E5B385" w14:textId="77777777" w:rsidR="006263E6" w:rsidRPr="005D024A" w:rsidRDefault="006263E6" w:rsidP="000355DD">
            <w:pPr>
              <w:pStyle w:val="af1"/>
              <w:jc w:val="center"/>
            </w:pPr>
            <w:r>
              <w:t>2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3D24B8AD" w14:textId="77777777" w:rsidR="006263E6" w:rsidRPr="005D024A" w:rsidRDefault="006263E6" w:rsidP="000355DD">
            <w:pPr>
              <w:pStyle w:val="af1"/>
              <w:jc w:val="center"/>
            </w:pPr>
            <w:r>
              <w:t>3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44CDAA00" w14:textId="77777777" w:rsidR="006263E6" w:rsidRPr="005D024A" w:rsidRDefault="006263E6" w:rsidP="000355DD">
            <w:pPr>
              <w:pStyle w:val="af1"/>
              <w:jc w:val="center"/>
            </w:pPr>
            <w:r>
              <w:t>4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20FFA415" w14:textId="77777777" w:rsidR="006263E6" w:rsidRPr="005D024A" w:rsidRDefault="006263E6" w:rsidP="000355DD">
            <w:pPr>
              <w:pStyle w:val="af1"/>
              <w:jc w:val="center"/>
            </w:pPr>
            <w:r>
              <w:t>5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0A468A8E" w14:textId="77777777" w:rsidR="006263E6" w:rsidRDefault="006263E6" w:rsidP="000355DD">
            <w:pPr>
              <w:pStyle w:val="af1"/>
              <w:jc w:val="center"/>
            </w:pPr>
            <w:r>
              <w:t>6</w:t>
            </w:r>
          </w:p>
        </w:tc>
      </w:tr>
      <w:tr w:rsidR="00A540BA" w:rsidRPr="00A9512A" w14:paraId="3F83DEC2" w14:textId="77777777" w:rsidTr="0045262D">
        <w:trPr>
          <w:cantSplit/>
          <w:trHeight w:val="386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1DEAB51B" w14:textId="77777777" w:rsidR="00A540BA" w:rsidRPr="00AC4031" w:rsidRDefault="00124507" w:rsidP="00FC7A4E">
            <w:pPr>
              <w:pStyle w:val="af1"/>
              <w:keepNext/>
              <w:keepLines/>
              <w:jc w:val="center"/>
              <w:rPr>
                <w:highlight w:val="yellow"/>
                <w:lang w:val="en-US"/>
              </w:rPr>
            </w:pPr>
            <w:r w:rsidRPr="00B53005">
              <w:rPr>
                <w:lang w:val="en-US"/>
              </w:rPr>
              <w:t>1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3294D0" w14:textId="77777777" w:rsidR="00A540BA" w:rsidRPr="001221E7" w:rsidRDefault="00A540BA" w:rsidP="00FC7A4E">
            <w:pPr>
              <w:pStyle w:val="af1"/>
              <w:keepNext/>
              <w:keepLines/>
              <w:jc w:val="center"/>
              <w:rPr>
                <w:noProof/>
              </w:rPr>
            </w:pPr>
            <w:r w:rsidRPr="001221E7">
              <w:rPr>
                <w:noProof/>
              </w:rPr>
              <w:t>Представление сведений о внесении изменений в сведения Единого реестра ТЗ Союза</w:t>
            </w:r>
            <w:r w:rsidR="00A9512A" w:rsidRPr="001221E7">
              <w:rPr>
                <w:noProof/>
              </w:rPr>
              <w:t xml:space="preserve"> (P.SP.02.PRC.026)</w:t>
            </w:r>
          </w:p>
        </w:tc>
      </w:tr>
      <w:tr w:rsidR="00A540BA" w:rsidRPr="001B62B4" w14:paraId="2F162A96" w14:textId="77777777" w:rsidTr="00677B8F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105813B" w14:textId="77777777" w:rsidR="00A540BA" w:rsidRPr="00AC4031" w:rsidRDefault="00124507" w:rsidP="00DF0BBF">
            <w:pPr>
              <w:pStyle w:val="af1"/>
              <w:jc w:val="center"/>
              <w:rPr>
                <w:highlight w:val="yellow"/>
                <w:lang w:val="en-US"/>
              </w:rPr>
            </w:pPr>
            <w:r w:rsidRPr="002263B9">
              <w:rPr>
                <w:noProof/>
                <w:lang w:val="en-US"/>
              </w:rPr>
              <w:t>1</w:t>
            </w:r>
            <w:r w:rsidRPr="00B53005">
              <w:rPr>
                <w:lang w:val="en-US"/>
              </w:rPr>
              <w:t>.</w:t>
            </w:r>
            <w:r w:rsidRPr="00B53005">
              <w:rPr>
                <w:noProof/>
                <w:lang w:val="en-US"/>
              </w:rP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B3B9C96" w14:textId="46728043" w:rsidR="00A540BA" w:rsidRPr="00B039AA" w:rsidRDefault="00A540BA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 xml:space="preserve">Представление сведений </w:t>
            </w:r>
            <w:r w:rsidR="0060546E">
              <w:rPr>
                <w:noProof/>
              </w:rPr>
              <w:br/>
            </w:r>
            <w:r w:rsidRPr="00AE7A5E">
              <w:rPr>
                <w:noProof/>
              </w:rPr>
              <w:t xml:space="preserve">о внесении изменений </w:t>
            </w:r>
            <w:r w:rsidR="0060546E">
              <w:rPr>
                <w:noProof/>
              </w:rPr>
              <w:br/>
            </w:r>
            <w:r w:rsidRPr="00AE7A5E">
              <w:rPr>
                <w:noProof/>
              </w:rPr>
              <w:t>в сведения Единого реестра ТЗ Союза для опубликования</w:t>
            </w:r>
            <w:r w:rsidR="00A9512A" w:rsidRPr="00AE7A5E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AE7A5E">
              <w:rPr>
                <w:noProof/>
              </w:rPr>
              <w:t>.139)</w:t>
            </w:r>
            <w:r w:rsidR="00AA347E" w:rsidRPr="00AE7A5E">
              <w:rPr>
                <w:noProof/>
              </w:rPr>
              <w:t>.</w:t>
            </w:r>
          </w:p>
          <w:p w14:paraId="08F2EC67" w14:textId="31AF70C5" w:rsidR="00A540BA" w:rsidRPr="000355DD" w:rsidRDefault="00C65216" w:rsidP="000355DD">
            <w:pPr>
              <w:pStyle w:val="af1"/>
            </w:pPr>
            <w:r w:rsidRPr="00AE7A5E">
              <w:rPr>
                <w:noProof/>
              </w:rPr>
              <w:t xml:space="preserve">Получение уведомления </w:t>
            </w:r>
            <w:r w:rsidR="0060546E">
              <w:rPr>
                <w:noProof/>
              </w:rPr>
              <w:br/>
            </w:r>
            <w:r w:rsidRPr="00AE7A5E">
              <w:rPr>
                <w:noProof/>
              </w:rPr>
              <w:t>о результатах обработки сведений о внесении изменений в сведения Единого реестра ТЗ Союза для опубликования</w:t>
            </w:r>
            <w:r w:rsidR="00A9512A" w:rsidRPr="00AE7A5E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AE7A5E">
              <w:rPr>
                <w:noProof/>
              </w:rPr>
              <w:t>.142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A63F0F3" w14:textId="77777777" w:rsidR="00A540BA" w:rsidRPr="00B039AA" w:rsidRDefault="00520325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>ТЗ Союза</w:t>
            </w:r>
            <w:r w:rsidR="00662D7E" w:rsidRPr="00AE7A5E">
              <w:rPr>
                <w:noProof/>
              </w:rPr>
              <w:t xml:space="preserve"> </w:t>
            </w:r>
            <w:r w:rsidR="00A9512A" w:rsidRPr="00AE7A5E">
              <w:rPr>
                <w:noProof/>
              </w:rPr>
              <w:t>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BEN</w:t>
            </w:r>
            <w:r w:rsidR="00A9512A" w:rsidRPr="00AE7A5E">
              <w:rPr>
                <w:noProof/>
              </w:rPr>
              <w:t>.002)</w:t>
            </w:r>
            <w:r w:rsidR="00A540BA" w:rsidRPr="00AE7A5E">
              <w:rPr>
                <w:noProof/>
              </w:rPr>
              <w:t xml:space="preserve">: </w:t>
            </w:r>
            <w:r w:rsidR="00D4414C" w:rsidRPr="00AE7A5E">
              <w:rPr>
                <w:noProof/>
              </w:rPr>
              <w:t>сведения о внесении изменений в сведения Единого реестра ТЗ Союза для опубликования представлены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71F89B3" w14:textId="77777777" w:rsidR="00A540BA" w:rsidRPr="00B039AA" w:rsidRDefault="00383008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>прием и обработка сведений о внесении изменений в сведения Единого реестра ТЗ Союза для опубликования</w:t>
            </w:r>
            <w:r w:rsidR="00A9512A" w:rsidRPr="00AE7A5E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AE7A5E">
              <w:rPr>
                <w:noProof/>
              </w:rPr>
              <w:t>.140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FF24F53" w14:textId="3285F4A8" w:rsidR="00A540BA" w:rsidRPr="00B039AA" w:rsidRDefault="00520325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>ТЗ Союза</w:t>
            </w:r>
            <w:r w:rsidR="00A9512A" w:rsidRPr="00AE7A5E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BEN</w:t>
            </w:r>
            <w:r w:rsidR="00A9512A" w:rsidRPr="00AE7A5E">
              <w:rPr>
                <w:noProof/>
              </w:rPr>
              <w:t>.002)</w:t>
            </w:r>
            <w:r w:rsidR="00A540BA" w:rsidRPr="00AE7A5E">
              <w:rPr>
                <w:noProof/>
              </w:rPr>
              <w:t xml:space="preserve">: </w:t>
            </w:r>
            <w:r w:rsidR="00D4414C" w:rsidRPr="00AE7A5E">
              <w:rPr>
                <w:noProof/>
              </w:rPr>
              <w:t xml:space="preserve">сведения о внесении изменений </w:t>
            </w:r>
            <w:r w:rsidR="0060546E">
              <w:rPr>
                <w:noProof/>
              </w:rPr>
              <w:br/>
            </w:r>
            <w:r w:rsidR="00D4414C" w:rsidRPr="00AE7A5E">
              <w:rPr>
                <w:noProof/>
              </w:rPr>
              <w:t>в сведения Единого реестра ТЗ Союза для опубликования обработаны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DD9FEF0" w14:textId="5807A89F" w:rsidR="00A540BA" w:rsidRPr="00AE7A5E" w:rsidRDefault="001A1AA6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 xml:space="preserve">представление сведений о внесении изменений </w:t>
            </w:r>
            <w:r w:rsidR="0060546E">
              <w:rPr>
                <w:noProof/>
              </w:rPr>
              <w:br/>
            </w:r>
            <w:r w:rsidRPr="00AE7A5E">
              <w:rPr>
                <w:noProof/>
              </w:rPr>
              <w:t>в сведения Единого реестра ТЗ Союза для опубликования</w:t>
            </w:r>
            <w:r w:rsidR="00A9512A" w:rsidRPr="00AE7A5E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TRN</w:t>
            </w:r>
            <w:r w:rsidR="00A9512A" w:rsidRPr="00AE7A5E">
              <w:rPr>
                <w:noProof/>
              </w:rPr>
              <w:t>.016)</w:t>
            </w:r>
          </w:p>
        </w:tc>
      </w:tr>
      <w:tr w:rsidR="00A540BA" w:rsidRPr="00A9512A" w14:paraId="2F2BEBA9" w14:textId="77777777" w:rsidTr="0045262D">
        <w:trPr>
          <w:cantSplit/>
          <w:trHeight w:val="386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006C7777" w14:textId="77777777" w:rsidR="00A540BA" w:rsidRPr="00AC4031" w:rsidRDefault="00124507" w:rsidP="00FC7A4E">
            <w:pPr>
              <w:pStyle w:val="af1"/>
              <w:keepNext/>
              <w:keepLines/>
              <w:jc w:val="center"/>
              <w:rPr>
                <w:highlight w:val="yellow"/>
                <w:lang w:val="en-US"/>
              </w:rPr>
            </w:pPr>
            <w:r w:rsidRPr="00B53005">
              <w:rPr>
                <w:lang w:val="en-US"/>
              </w:rPr>
              <w:lastRenderedPageBreak/>
              <w:t>2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2FC1D5" w14:textId="77777777" w:rsidR="00A540BA" w:rsidRPr="001221E7" w:rsidRDefault="00A540BA" w:rsidP="00FC7A4E">
            <w:pPr>
              <w:pStyle w:val="af1"/>
              <w:keepNext/>
              <w:keepLines/>
              <w:jc w:val="center"/>
              <w:rPr>
                <w:noProof/>
              </w:rPr>
            </w:pPr>
            <w:r w:rsidRPr="001221E7">
              <w:rPr>
                <w:noProof/>
              </w:rPr>
              <w:t>Представление сведений об отказе от исключительного права на ТЗ Союза</w:t>
            </w:r>
            <w:r w:rsidR="00A9512A" w:rsidRPr="001221E7">
              <w:rPr>
                <w:noProof/>
              </w:rPr>
              <w:t xml:space="preserve"> (P.SP.02.PRC.027)</w:t>
            </w:r>
          </w:p>
        </w:tc>
      </w:tr>
      <w:tr w:rsidR="00A540BA" w:rsidRPr="001B62B4" w14:paraId="6DB394C5" w14:textId="77777777" w:rsidTr="00677B8F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2FC8B2F" w14:textId="77777777" w:rsidR="00A540BA" w:rsidRPr="00AC4031" w:rsidRDefault="00124507" w:rsidP="00DF0BBF">
            <w:pPr>
              <w:pStyle w:val="af1"/>
              <w:jc w:val="center"/>
              <w:rPr>
                <w:highlight w:val="yellow"/>
                <w:lang w:val="en-US"/>
              </w:rPr>
            </w:pPr>
            <w:r w:rsidRPr="002263B9">
              <w:rPr>
                <w:noProof/>
                <w:lang w:val="en-US"/>
              </w:rPr>
              <w:t>2</w:t>
            </w:r>
            <w:r w:rsidRPr="00B53005">
              <w:rPr>
                <w:lang w:val="en-US"/>
              </w:rPr>
              <w:t>.</w:t>
            </w:r>
            <w:r w:rsidRPr="00B53005">
              <w:rPr>
                <w:noProof/>
                <w:lang w:val="en-US"/>
              </w:rP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D746D47" w14:textId="38DCC290" w:rsidR="00A540BA" w:rsidRPr="00B039AA" w:rsidRDefault="00A540BA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 xml:space="preserve">Представление сведений </w:t>
            </w:r>
            <w:r w:rsidR="0060546E">
              <w:rPr>
                <w:noProof/>
              </w:rPr>
              <w:br/>
            </w:r>
            <w:r w:rsidRPr="00AE7A5E">
              <w:rPr>
                <w:noProof/>
              </w:rPr>
              <w:t>об отказе от исключительного права на ТЗ Союза для опубликования</w:t>
            </w:r>
            <w:r w:rsidR="00A9512A" w:rsidRPr="00AE7A5E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AE7A5E">
              <w:rPr>
                <w:noProof/>
              </w:rPr>
              <w:t>.147)</w:t>
            </w:r>
            <w:r w:rsidR="00AA347E" w:rsidRPr="00AE7A5E">
              <w:rPr>
                <w:noProof/>
              </w:rPr>
              <w:t>.</w:t>
            </w:r>
          </w:p>
          <w:p w14:paraId="26912984" w14:textId="44871256" w:rsidR="00A540BA" w:rsidRPr="000355DD" w:rsidRDefault="00C65216" w:rsidP="000355DD">
            <w:pPr>
              <w:pStyle w:val="af1"/>
            </w:pPr>
            <w:r w:rsidRPr="00AE7A5E">
              <w:rPr>
                <w:noProof/>
              </w:rPr>
              <w:t xml:space="preserve">Получение уведомления </w:t>
            </w:r>
            <w:r w:rsidR="0060546E">
              <w:rPr>
                <w:noProof/>
              </w:rPr>
              <w:br/>
            </w:r>
            <w:r w:rsidRPr="00AE7A5E">
              <w:rPr>
                <w:noProof/>
              </w:rPr>
              <w:t xml:space="preserve">о результатах обработки сведений об отказе </w:t>
            </w:r>
            <w:r w:rsidR="0060546E">
              <w:rPr>
                <w:noProof/>
              </w:rPr>
              <w:br/>
            </w:r>
            <w:r w:rsidRPr="00AE7A5E">
              <w:rPr>
                <w:noProof/>
              </w:rPr>
              <w:t>от исключительного права на ТЗ Союза для опубликования</w:t>
            </w:r>
            <w:r w:rsidR="00A9512A" w:rsidRPr="00AE7A5E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AE7A5E">
              <w:rPr>
                <w:noProof/>
              </w:rPr>
              <w:t>.150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9F27603" w14:textId="00DD4AB1" w:rsidR="00A540BA" w:rsidRPr="00B039AA" w:rsidRDefault="00520325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>ТЗ Союза</w:t>
            </w:r>
            <w:r w:rsidR="00662D7E" w:rsidRPr="00AE7A5E">
              <w:rPr>
                <w:noProof/>
              </w:rPr>
              <w:t xml:space="preserve"> </w:t>
            </w:r>
            <w:r w:rsidR="00A9512A" w:rsidRPr="00AE7A5E">
              <w:rPr>
                <w:noProof/>
              </w:rPr>
              <w:t>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BEN</w:t>
            </w:r>
            <w:r w:rsidR="00A9512A" w:rsidRPr="00AE7A5E">
              <w:rPr>
                <w:noProof/>
              </w:rPr>
              <w:t>.002)</w:t>
            </w:r>
            <w:r w:rsidR="00A540BA" w:rsidRPr="00AE7A5E">
              <w:rPr>
                <w:noProof/>
              </w:rPr>
              <w:t xml:space="preserve">: </w:t>
            </w:r>
            <w:r w:rsidR="00D4414C" w:rsidRPr="00AE7A5E">
              <w:rPr>
                <w:noProof/>
              </w:rPr>
              <w:t xml:space="preserve">сведения об отказе </w:t>
            </w:r>
            <w:r w:rsidR="0060546E">
              <w:rPr>
                <w:noProof/>
              </w:rPr>
              <w:br/>
            </w:r>
            <w:r w:rsidR="00D4414C" w:rsidRPr="00AE7A5E">
              <w:rPr>
                <w:noProof/>
              </w:rPr>
              <w:t>от исключительного права на ТЗ Союза для опубликования представлены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5A60863" w14:textId="72AD63DF" w:rsidR="00A540BA" w:rsidRPr="00B039AA" w:rsidRDefault="00383008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 xml:space="preserve">прием и обработка сведений об отказе </w:t>
            </w:r>
            <w:r w:rsidR="0060546E">
              <w:rPr>
                <w:noProof/>
              </w:rPr>
              <w:br/>
            </w:r>
            <w:r w:rsidRPr="00AE7A5E">
              <w:rPr>
                <w:noProof/>
              </w:rPr>
              <w:t>от исключительного права на ТЗ Союза для опубликования</w:t>
            </w:r>
            <w:r w:rsidR="00A9512A" w:rsidRPr="00AE7A5E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AE7A5E">
              <w:rPr>
                <w:noProof/>
              </w:rPr>
              <w:t>.148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D9C99C0" w14:textId="77777777" w:rsidR="00A540BA" w:rsidRPr="00B039AA" w:rsidRDefault="00520325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>ТЗ Союза</w:t>
            </w:r>
            <w:r w:rsidR="00A9512A" w:rsidRPr="00AE7A5E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BEN</w:t>
            </w:r>
            <w:r w:rsidR="00A9512A" w:rsidRPr="00AE7A5E">
              <w:rPr>
                <w:noProof/>
              </w:rPr>
              <w:t>.002)</w:t>
            </w:r>
            <w:r w:rsidR="00A540BA" w:rsidRPr="00AE7A5E">
              <w:rPr>
                <w:noProof/>
              </w:rPr>
              <w:t xml:space="preserve">: </w:t>
            </w:r>
            <w:r w:rsidR="00D4414C" w:rsidRPr="00AE7A5E">
              <w:rPr>
                <w:noProof/>
              </w:rPr>
              <w:t>сведения об отказе от исключительного права на ТЗ Союза для опубликования обработаны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BC34825" w14:textId="77777777" w:rsidR="00A540BA" w:rsidRPr="00AE7A5E" w:rsidRDefault="001A1AA6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>представление сведений об отказе от исключительного права на ТЗ Союза для опубликования</w:t>
            </w:r>
            <w:r w:rsidR="00A9512A" w:rsidRPr="00AE7A5E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TRN</w:t>
            </w:r>
            <w:r w:rsidR="00A9512A" w:rsidRPr="00AE7A5E">
              <w:rPr>
                <w:noProof/>
              </w:rPr>
              <w:t>.017)</w:t>
            </w:r>
          </w:p>
        </w:tc>
      </w:tr>
      <w:tr w:rsidR="00A540BA" w:rsidRPr="00A9512A" w14:paraId="5D3C5206" w14:textId="77777777" w:rsidTr="0045262D">
        <w:trPr>
          <w:cantSplit/>
          <w:trHeight w:val="386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1D5F47E6" w14:textId="77777777" w:rsidR="00A540BA" w:rsidRPr="00AC4031" w:rsidRDefault="00124507" w:rsidP="00FC7A4E">
            <w:pPr>
              <w:pStyle w:val="af1"/>
              <w:keepNext/>
              <w:keepLines/>
              <w:jc w:val="center"/>
              <w:rPr>
                <w:highlight w:val="yellow"/>
                <w:lang w:val="en-US"/>
              </w:rPr>
            </w:pPr>
            <w:r w:rsidRPr="00B53005">
              <w:rPr>
                <w:lang w:val="en-US"/>
              </w:rPr>
              <w:lastRenderedPageBreak/>
              <w:t>3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55FF9E" w14:textId="77777777" w:rsidR="00A540BA" w:rsidRPr="001221E7" w:rsidRDefault="00A540BA" w:rsidP="00FC7A4E">
            <w:pPr>
              <w:pStyle w:val="af1"/>
              <w:keepNext/>
              <w:keepLines/>
              <w:jc w:val="center"/>
              <w:rPr>
                <w:noProof/>
              </w:rPr>
            </w:pPr>
            <w:r w:rsidRPr="001221E7">
              <w:rPr>
                <w:noProof/>
              </w:rPr>
              <w:t>Представление сведений об аннулировании регистрации ТЗ Союза</w:t>
            </w:r>
            <w:r w:rsidR="00A9512A" w:rsidRPr="001221E7">
              <w:rPr>
                <w:noProof/>
              </w:rPr>
              <w:t xml:space="preserve"> (P.SP.02.PRC.029)</w:t>
            </w:r>
          </w:p>
        </w:tc>
      </w:tr>
      <w:tr w:rsidR="00A540BA" w:rsidRPr="001B62B4" w14:paraId="16565319" w14:textId="77777777" w:rsidTr="00677B8F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E23934F" w14:textId="77777777" w:rsidR="00A540BA" w:rsidRPr="00AC4031" w:rsidRDefault="00124507" w:rsidP="00DF0BBF">
            <w:pPr>
              <w:pStyle w:val="af1"/>
              <w:jc w:val="center"/>
              <w:rPr>
                <w:highlight w:val="yellow"/>
                <w:lang w:val="en-US"/>
              </w:rPr>
            </w:pPr>
            <w:r w:rsidRPr="002263B9">
              <w:rPr>
                <w:noProof/>
                <w:lang w:val="en-US"/>
              </w:rPr>
              <w:t>3</w:t>
            </w:r>
            <w:r w:rsidRPr="00B53005">
              <w:rPr>
                <w:lang w:val="en-US"/>
              </w:rPr>
              <w:t>.</w:t>
            </w:r>
            <w:r w:rsidRPr="00B53005">
              <w:rPr>
                <w:noProof/>
                <w:lang w:val="en-US"/>
              </w:rP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5D72373" w14:textId="07E392AD" w:rsidR="00A540BA" w:rsidRPr="00B039AA" w:rsidRDefault="00A540BA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 xml:space="preserve">Представление сведений </w:t>
            </w:r>
            <w:r w:rsidR="0060546E">
              <w:rPr>
                <w:noProof/>
              </w:rPr>
              <w:br/>
            </w:r>
            <w:r w:rsidRPr="00AE7A5E">
              <w:rPr>
                <w:noProof/>
              </w:rPr>
              <w:t>об аннулировании регистрации ТЗ Союза для опубликования</w:t>
            </w:r>
            <w:r w:rsidR="00A9512A" w:rsidRPr="00AE7A5E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AE7A5E">
              <w:rPr>
                <w:noProof/>
              </w:rPr>
              <w:t>.158)</w:t>
            </w:r>
            <w:r w:rsidR="00AA347E" w:rsidRPr="00AE7A5E">
              <w:rPr>
                <w:noProof/>
              </w:rPr>
              <w:t>.</w:t>
            </w:r>
          </w:p>
          <w:p w14:paraId="0977E665" w14:textId="407EBE1B" w:rsidR="00A540BA" w:rsidRPr="000355DD" w:rsidRDefault="00C65216" w:rsidP="000355DD">
            <w:pPr>
              <w:pStyle w:val="af1"/>
            </w:pPr>
            <w:r w:rsidRPr="00AE7A5E">
              <w:rPr>
                <w:noProof/>
              </w:rPr>
              <w:t xml:space="preserve">Получение уведомления </w:t>
            </w:r>
            <w:r w:rsidR="0060546E">
              <w:rPr>
                <w:noProof/>
              </w:rPr>
              <w:br/>
            </w:r>
            <w:r w:rsidRPr="00AE7A5E">
              <w:rPr>
                <w:noProof/>
              </w:rPr>
              <w:t>о результатах обработки сведений об аннулировании регистрации ТЗ Союза для опубликования</w:t>
            </w:r>
            <w:r w:rsidR="00A9512A" w:rsidRPr="00AE7A5E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AE7A5E">
              <w:rPr>
                <w:noProof/>
              </w:rPr>
              <w:t>.161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7CE6E95" w14:textId="77777777" w:rsidR="00A540BA" w:rsidRPr="00B039AA" w:rsidRDefault="00520325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>ТЗ Союза</w:t>
            </w:r>
            <w:r w:rsidR="00662D7E" w:rsidRPr="00AE7A5E">
              <w:rPr>
                <w:noProof/>
              </w:rPr>
              <w:t xml:space="preserve"> </w:t>
            </w:r>
            <w:r w:rsidR="00A9512A" w:rsidRPr="00AE7A5E">
              <w:rPr>
                <w:noProof/>
              </w:rPr>
              <w:t>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BEN</w:t>
            </w:r>
            <w:r w:rsidR="00A9512A" w:rsidRPr="00AE7A5E">
              <w:rPr>
                <w:noProof/>
              </w:rPr>
              <w:t>.002)</w:t>
            </w:r>
            <w:r w:rsidR="00A540BA" w:rsidRPr="00AE7A5E">
              <w:rPr>
                <w:noProof/>
              </w:rPr>
              <w:t xml:space="preserve">: </w:t>
            </w:r>
            <w:r w:rsidR="00D4414C" w:rsidRPr="00AE7A5E">
              <w:rPr>
                <w:noProof/>
              </w:rPr>
              <w:t>сведения об аннулировании регистрации ТЗ Союза для опубликования представлены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5752552" w14:textId="594FE1AE" w:rsidR="00A540BA" w:rsidRPr="00B039AA" w:rsidRDefault="00383008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 xml:space="preserve">прием и обработка сведений </w:t>
            </w:r>
            <w:r w:rsidR="0060546E">
              <w:rPr>
                <w:noProof/>
              </w:rPr>
              <w:br/>
            </w:r>
            <w:r w:rsidRPr="00AE7A5E">
              <w:rPr>
                <w:noProof/>
              </w:rPr>
              <w:t>об аннулировании регистрации ТЗ Союза для опубликования</w:t>
            </w:r>
            <w:r w:rsidR="00A9512A" w:rsidRPr="00AE7A5E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AE7A5E">
              <w:rPr>
                <w:noProof/>
              </w:rPr>
              <w:t>.159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A257071" w14:textId="77777777" w:rsidR="00A540BA" w:rsidRPr="00B039AA" w:rsidRDefault="00520325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>ТЗ Союза</w:t>
            </w:r>
            <w:r w:rsidR="00A9512A" w:rsidRPr="00AE7A5E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BEN</w:t>
            </w:r>
            <w:r w:rsidR="00A9512A" w:rsidRPr="00AE7A5E">
              <w:rPr>
                <w:noProof/>
              </w:rPr>
              <w:t>.002)</w:t>
            </w:r>
            <w:r w:rsidR="00A540BA" w:rsidRPr="00AE7A5E">
              <w:rPr>
                <w:noProof/>
              </w:rPr>
              <w:t xml:space="preserve">: </w:t>
            </w:r>
            <w:r w:rsidR="00D4414C" w:rsidRPr="00AE7A5E">
              <w:rPr>
                <w:noProof/>
              </w:rPr>
              <w:t>сведения об аннулировании регистрации ТЗ Союза для опубликования обработаны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95754A0" w14:textId="6891C22D" w:rsidR="00A540BA" w:rsidRPr="00AE7A5E" w:rsidRDefault="001A1AA6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 xml:space="preserve">представление сведений </w:t>
            </w:r>
            <w:r w:rsidR="0060546E">
              <w:rPr>
                <w:noProof/>
              </w:rPr>
              <w:br/>
            </w:r>
            <w:r w:rsidRPr="00AE7A5E">
              <w:rPr>
                <w:noProof/>
              </w:rPr>
              <w:t>об аннулировании регистрации ТЗ Союза для опубликования</w:t>
            </w:r>
            <w:r w:rsidR="00A9512A" w:rsidRPr="00AE7A5E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TRN</w:t>
            </w:r>
            <w:r w:rsidR="00A9512A" w:rsidRPr="00AE7A5E">
              <w:rPr>
                <w:noProof/>
              </w:rPr>
              <w:t>.018)</w:t>
            </w:r>
          </w:p>
        </w:tc>
      </w:tr>
      <w:tr w:rsidR="00A540BA" w:rsidRPr="00A9512A" w14:paraId="78CA8E3E" w14:textId="77777777" w:rsidTr="0045262D">
        <w:trPr>
          <w:cantSplit/>
          <w:trHeight w:val="386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08BE98D0" w14:textId="77777777" w:rsidR="00A540BA" w:rsidRPr="00AC4031" w:rsidRDefault="00124507" w:rsidP="00FC7A4E">
            <w:pPr>
              <w:pStyle w:val="af1"/>
              <w:keepNext/>
              <w:keepLines/>
              <w:jc w:val="center"/>
              <w:rPr>
                <w:highlight w:val="yellow"/>
                <w:lang w:val="en-US"/>
              </w:rPr>
            </w:pPr>
            <w:r w:rsidRPr="00B53005">
              <w:rPr>
                <w:lang w:val="en-US"/>
              </w:rPr>
              <w:lastRenderedPageBreak/>
              <w:t>4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F915EB" w14:textId="77777777" w:rsidR="00A540BA" w:rsidRPr="001221E7" w:rsidRDefault="00A540BA" w:rsidP="00FC7A4E">
            <w:pPr>
              <w:pStyle w:val="af1"/>
              <w:keepNext/>
              <w:keepLines/>
              <w:jc w:val="center"/>
              <w:rPr>
                <w:noProof/>
              </w:rPr>
            </w:pPr>
            <w:r w:rsidRPr="001221E7">
              <w:rPr>
                <w:noProof/>
              </w:rPr>
              <w:t>Представление сведений о продлении срока действия исключительного права на ТЗ Союза</w:t>
            </w:r>
            <w:r w:rsidR="00A9512A" w:rsidRPr="001221E7">
              <w:rPr>
                <w:noProof/>
              </w:rPr>
              <w:t xml:space="preserve"> (P.SP.02.PRC.030)</w:t>
            </w:r>
          </w:p>
        </w:tc>
      </w:tr>
      <w:tr w:rsidR="00A540BA" w:rsidRPr="001B62B4" w14:paraId="32A309BD" w14:textId="77777777" w:rsidTr="00677B8F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DBFD15E" w14:textId="77777777" w:rsidR="00A540BA" w:rsidRPr="00AC4031" w:rsidRDefault="00124507" w:rsidP="00DF0BBF">
            <w:pPr>
              <w:pStyle w:val="af1"/>
              <w:jc w:val="center"/>
              <w:rPr>
                <w:highlight w:val="yellow"/>
                <w:lang w:val="en-US"/>
              </w:rPr>
            </w:pPr>
            <w:r w:rsidRPr="002263B9">
              <w:rPr>
                <w:noProof/>
                <w:lang w:val="en-US"/>
              </w:rPr>
              <w:t>4</w:t>
            </w:r>
            <w:r w:rsidRPr="00B53005">
              <w:rPr>
                <w:lang w:val="en-US"/>
              </w:rPr>
              <w:t>.</w:t>
            </w:r>
            <w:r w:rsidRPr="00B53005">
              <w:rPr>
                <w:noProof/>
                <w:lang w:val="en-US"/>
              </w:rP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2CFCBE8" w14:textId="3AD31CC1" w:rsidR="00A540BA" w:rsidRPr="00B039AA" w:rsidRDefault="00A540BA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 xml:space="preserve">Представление сведений </w:t>
            </w:r>
            <w:r w:rsidR="0060546E">
              <w:rPr>
                <w:noProof/>
              </w:rPr>
              <w:br/>
            </w:r>
            <w:r w:rsidRPr="00AE7A5E">
              <w:rPr>
                <w:noProof/>
              </w:rPr>
              <w:t>о продлении срока действия исключительного права на ТЗ Союза для опубликования</w:t>
            </w:r>
            <w:r w:rsidR="00A9512A" w:rsidRPr="00AE7A5E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AE7A5E">
              <w:rPr>
                <w:noProof/>
              </w:rPr>
              <w:t>.166)</w:t>
            </w:r>
            <w:r w:rsidR="00AA347E" w:rsidRPr="00AE7A5E">
              <w:rPr>
                <w:noProof/>
              </w:rPr>
              <w:t>.</w:t>
            </w:r>
          </w:p>
          <w:p w14:paraId="48CE4511" w14:textId="5002DAE0" w:rsidR="00A540BA" w:rsidRPr="000355DD" w:rsidRDefault="00C65216" w:rsidP="000355DD">
            <w:pPr>
              <w:pStyle w:val="af1"/>
            </w:pPr>
            <w:r w:rsidRPr="00AE7A5E">
              <w:rPr>
                <w:noProof/>
              </w:rPr>
              <w:t xml:space="preserve">Получение уведомления </w:t>
            </w:r>
            <w:r w:rsidR="0060546E">
              <w:rPr>
                <w:noProof/>
              </w:rPr>
              <w:br/>
            </w:r>
            <w:r w:rsidRPr="00AE7A5E">
              <w:rPr>
                <w:noProof/>
              </w:rPr>
              <w:t>о результатах обработки сведений о продлении срока действия исключительного права на ТЗ Союза для опубликования</w:t>
            </w:r>
            <w:r w:rsidR="00A9512A" w:rsidRPr="00AE7A5E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AE7A5E">
              <w:rPr>
                <w:noProof/>
              </w:rPr>
              <w:t>.169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C3C8973" w14:textId="77777777" w:rsidR="00A540BA" w:rsidRPr="00B039AA" w:rsidRDefault="00520325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>ТЗ Союза</w:t>
            </w:r>
            <w:r w:rsidR="00662D7E" w:rsidRPr="00AE7A5E">
              <w:rPr>
                <w:noProof/>
              </w:rPr>
              <w:t xml:space="preserve"> </w:t>
            </w:r>
            <w:r w:rsidR="00A9512A" w:rsidRPr="00AE7A5E">
              <w:rPr>
                <w:noProof/>
              </w:rPr>
              <w:t>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BEN</w:t>
            </w:r>
            <w:r w:rsidR="00A9512A" w:rsidRPr="00AE7A5E">
              <w:rPr>
                <w:noProof/>
              </w:rPr>
              <w:t>.002)</w:t>
            </w:r>
            <w:r w:rsidR="00A540BA" w:rsidRPr="00AE7A5E">
              <w:rPr>
                <w:noProof/>
              </w:rPr>
              <w:t xml:space="preserve">: </w:t>
            </w:r>
            <w:r w:rsidR="00D4414C" w:rsidRPr="00AE7A5E">
              <w:rPr>
                <w:noProof/>
              </w:rPr>
              <w:t>сведения о продлении срока действия исключительного права на ТЗ Союза для опубликования представлены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971C650" w14:textId="77777777" w:rsidR="00A540BA" w:rsidRPr="00B039AA" w:rsidRDefault="00383008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>прием и обработка сведений о продлении срока действия исключительного права на ТЗ Союза для опубликования</w:t>
            </w:r>
            <w:r w:rsidR="00A9512A" w:rsidRPr="00AE7A5E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AE7A5E">
              <w:rPr>
                <w:noProof/>
              </w:rPr>
              <w:t>.167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CD1B41F" w14:textId="18939726" w:rsidR="00A540BA" w:rsidRPr="00B039AA" w:rsidRDefault="00520325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>ТЗ Союза</w:t>
            </w:r>
            <w:r w:rsidR="00A9512A" w:rsidRPr="00AE7A5E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BEN</w:t>
            </w:r>
            <w:r w:rsidR="00A9512A" w:rsidRPr="00AE7A5E">
              <w:rPr>
                <w:noProof/>
              </w:rPr>
              <w:t>.002)</w:t>
            </w:r>
            <w:r w:rsidR="00A540BA" w:rsidRPr="00AE7A5E">
              <w:rPr>
                <w:noProof/>
              </w:rPr>
              <w:t xml:space="preserve">: </w:t>
            </w:r>
            <w:r w:rsidR="00D4414C" w:rsidRPr="00AE7A5E">
              <w:rPr>
                <w:noProof/>
              </w:rPr>
              <w:t xml:space="preserve">сведения </w:t>
            </w:r>
            <w:r w:rsidR="0060546E">
              <w:rPr>
                <w:noProof/>
              </w:rPr>
              <w:br/>
            </w:r>
            <w:r w:rsidR="00D4414C" w:rsidRPr="00AE7A5E">
              <w:rPr>
                <w:noProof/>
              </w:rPr>
              <w:t>о продлении срока действия исключительного права на ТЗ Союза для опубликования обработаны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3F7C08F" w14:textId="711A4320" w:rsidR="00A540BA" w:rsidRPr="00AE7A5E" w:rsidRDefault="001A1AA6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 xml:space="preserve">представление сведений </w:t>
            </w:r>
            <w:r w:rsidR="0060546E">
              <w:rPr>
                <w:noProof/>
              </w:rPr>
              <w:br/>
            </w:r>
            <w:r w:rsidRPr="00AE7A5E">
              <w:rPr>
                <w:noProof/>
              </w:rPr>
              <w:t>о продлении срока действия исключительного права на ТЗ Союза для опубликования</w:t>
            </w:r>
            <w:r w:rsidR="00A9512A" w:rsidRPr="00AE7A5E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TRN</w:t>
            </w:r>
            <w:r w:rsidR="00A9512A" w:rsidRPr="00AE7A5E">
              <w:rPr>
                <w:noProof/>
              </w:rPr>
              <w:t>.019)</w:t>
            </w:r>
          </w:p>
        </w:tc>
      </w:tr>
    </w:tbl>
    <w:p w14:paraId="2F4EB6FA" w14:textId="77777777" w:rsidR="00273E8F" w:rsidRPr="005D21ED" w:rsidRDefault="00273E8F" w:rsidP="00993E1A">
      <w:pPr>
        <w:pStyle w:val="afc"/>
        <w:rPr>
          <w:lang w:val="ru-RU"/>
        </w:rPr>
        <w:sectPr w:rsidR="00273E8F" w:rsidRPr="005D21ED" w:rsidSect="004042B6">
          <w:headerReference w:type="default" r:id="rId52"/>
          <w:footerReference w:type="default" r:id="rId53"/>
          <w:pgSz w:w="16838" w:h="11906" w:orient="landscape" w:code="9"/>
          <w:pgMar w:top="1701" w:right="1134" w:bottom="851" w:left="1134" w:header="709" w:footer="709" w:gutter="0"/>
          <w:cols w:space="708"/>
          <w:docGrid w:linePitch="408"/>
        </w:sectPr>
      </w:pPr>
    </w:p>
    <w:p w14:paraId="79CE7134" w14:textId="178E16EB" w:rsidR="006E7357" w:rsidRPr="00AE7A5E" w:rsidRDefault="000653ED" w:rsidP="00AF3390">
      <w:pPr>
        <w:pStyle w:val="2"/>
      </w:pPr>
      <w:r w:rsidRPr="00AE7A5E">
        <w:lastRenderedPageBreak/>
        <w:t>7.</w:t>
      </w:r>
      <w:r w:rsidR="00E550CC">
        <w:rPr>
          <w:lang w:val="en-US"/>
        </w:rPr>
        <w:t> </w:t>
      </w:r>
      <w:r w:rsidR="005E0A0C" w:rsidRPr="00AE7A5E">
        <w:rPr>
          <w:noProof/>
        </w:rPr>
        <w:t xml:space="preserve">Информационное взаимодействие при представлении сведений </w:t>
      </w:r>
      <w:r w:rsidR="0060546E">
        <w:rPr>
          <w:noProof/>
        </w:rPr>
        <w:br/>
      </w:r>
      <w:r w:rsidR="005E0A0C" w:rsidRPr="00AE7A5E">
        <w:rPr>
          <w:noProof/>
        </w:rPr>
        <w:t>из Единого реестра ТЗ Союза</w:t>
      </w:r>
    </w:p>
    <w:p w14:paraId="7FD9D6AA" w14:textId="4111E540" w:rsidR="00F10DDF" w:rsidRPr="00B72EFD" w:rsidRDefault="000D7BE0" w:rsidP="007B6675">
      <w:pPr>
        <w:pStyle w:val="a7"/>
        <w:rPr>
          <w:lang w:val="ru-RU"/>
        </w:rPr>
      </w:pPr>
      <w:r>
        <w:t>18</w:t>
      </w:r>
      <w:r w:rsidRPr="00AE7A5E">
        <w:rPr>
          <w:lang w:val="ru-RU"/>
        </w:rPr>
        <w:t>.</w:t>
      </w:r>
      <w:r w:rsidR="00FE76DC">
        <w:rPr>
          <w:lang w:val="en-US"/>
        </w:rPr>
        <w:t> </w:t>
      </w:r>
      <w:r w:rsidR="00F10DDF" w:rsidRPr="005D024A">
        <w:rPr>
          <w:lang w:val="ru-RU"/>
        </w:rPr>
        <w:t>Схема</w:t>
      </w:r>
      <w:r w:rsidR="00F10DDF" w:rsidRPr="00AE7A5E">
        <w:rPr>
          <w:lang w:val="ru-RU"/>
        </w:rPr>
        <w:t xml:space="preserve"> </w:t>
      </w:r>
      <w:r w:rsidR="00B72EFD">
        <w:rPr>
          <w:lang w:val="ru-RU"/>
        </w:rPr>
        <w:t>выполнения</w:t>
      </w:r>
      <w:r w:rsidR="00F10DDF" w:rsidRPr="00AE7A5E">
        <w:rPr>
          <w:lang w:val="ru-RU"/>
        </w:rPr>
        <w:t xml:space="preserve"> </w:t>
      </w:r>
      <w:r w:rsidR="00F10DDF" w:rsidRPr="005D024A">
        <w:rPr>
          <w:lang w:val="ru-RU"/>
        </w:rPr>
        <w:t>транзакций</w:t>
      </w:r>
      <w:r w:rsidR="00584989" w:rsidRPr="00AE7A5E">
        <w:rPr>
          <w:lang w:val="ru-RU"/>
        </w:rPr>
        <w:t xml:space="preserve"> </w:t>
      </w:r>
      <w:r w:rsidR="00B72EFD">
        <w:rPr>
          <w:lang w:val="ru-RU"/>
        </w:rPr>
        <w:t>общего</w:t>
      </w:r>
      <w:r w:rsidR="00B72EFD" w:rsidRPr="00AE7A5E">
        <w:rPr>
          <w:lang w:val="ru-RU"/>
        </w:rPr>
        <w:t xml:space="preserve"> </w:t>
      </w:r>
      <w:r w:rsidR="00B72EFD">
        <w:rPr>
          <w:lang w:val="ru-RU"/>
        </w:rPr>
        <w:t>процесса</w:t>
      </w:r>
      <w:r w:rsidR="009941CC" w:rsidRPr="00AE7A5E">
        <w:rPr>
          <w:lang w:val="ru-RU"/>
        </w:rPr>
        <w:t xml:space="preserve"> </w:t>
      </w:r>
      <w:r w:rsidR="009941CC" w:rsidRPr="006B6A74">
        <w:rPr>
          <w:szCs w:val="30"/>
        </w:rPr>
        <w:t>при представлении сведений из Единого реестра ТЗ Союза</w:t>
      </w:r>
      <w:r w:rsidR="00B72EFD" w:rsidRPr="00AE7A5E">
        <w:rPr>
          <w:lang w:val="ru-RU"/>
        </w:rPr>
        <w:t xml:space="preserve"> </w:t>
      </w:r>
      <w:r w:rsidR="00F10DDF" w:rsidRPr="005D024A">
        <w:rPr>
          <w:lang w:val="ru-RU"/>
        </w:rPr>
        <w:t>представлена</w:t>
      </w:r>
      <w:r w:rsidR="00F10DDF" w:rsidRPr="00AE7A5E">
        <w:rPr>
          <w:lang w:val="ru-RU"/>
        </w:rPr>
        <w:t xml:space="preserve"> </w:t>
      </w:r>
      <w:r w:rsidR="00F10DDF" w:rsidRPr="005D024A">
        <w:rPr>
          <w:lang w:val="ru-RU"/>
        </w:rPr>
        <w:t>на</w:t>
      </w:r>
      <w:r w:rsidR="00F10DDF" w:rsidRPr="00AE7A5E">
        <w:rPr>
          <w:lang w:val="ru-RU"/>
        </w:rPr>
        <w:t xml:space="preserve"> </w:t>
      </w:r>
      <w:r w:rsidR="00F10DDF" w:rsidRPr="005D024A">
        <w:rPr>
          <w:lang w:val="ru-RU"/>
        </w:rPr>
        <w:t>рис</w:t>
      </w:r>
      <w:r w:rsidR="00B72EFD">
        <w:rPr>
          <w:lang w:val="ru-RU"/>
        </w:rPr>
        <w:t>унке</w:t>
      </w:r>
      <w:r w:rsidR="00B72EFD" w:rsidRPr="008A5736">
        <w:rPr>
          <w:lang w:val="en-US"/>
        </w:rPr>
        <w:t> </w:t>
      </w:r>
      <w:r w:rsidR="00F10DDF" w:rsidRPr="00AE7A5E">
        <w:rPr>
          <w:lang w:val="ru-RU"/>
        </w:rPr>
        <w:t>8</w:t>
      </w:r>
      <w:r w:rsidR="00480ABC" w:rsidRPr="00AE7A5E">
        <w:rPr>
          <w:lang w:val="ru-RU"/>
        </w:rPr>
        <w:t>.</w:t>
      </w:r>
      <w:r w:rsidR="00B72EFD" w:rsidRPr="00AE7A5E">
        <w:rPr>
          <w:lang w:val="ru-RU"/>
        </w:rPr>
        <w:t xml:space="preserve"> </w:t>
      </w:r>
      <w:r w:rsidR="00B72EFD" w:rsidRPr="005D024A">
        <w:rPr>
          <w:lang w:val="ru-RU"/>
        </w:rPr>
        <w:t>Для каждой процедуры общего процесса в табл</w:t>
      </w:r>
      <w:r w:rsidR="00B72EFD">
        <w:rPr>
          <w:lang w:val="ru-RU"/>
        </w:rPr>
        <w:t>ице</w:t>
      </w:r>
      <w:r w:rsidR="00B72EFD" w:rsidRPr="005D024A">
        <w:rPr>
          <w:lang w:val="ru-RU"/>
        </w:rPr>
        <w:t xml:space="preserve"> 8 </w:t>
      </w:r>
      <w:r w:rsidR="00D4414C">
        <w:rPr>
          <w:lang w:val="ru-RU"/>
        </w:rPr>
        <w:t>приведена</w:t>
      </w:r>
      <w:r w:rsidR="00B72EFD" w:rsidRPr="005D024A">
        <w:rPr>
          <w:lang w:val="ru-RU"/>
        </w:rPr>
        <w:t xml:space="preserve"> связь между операциями, промежуточными </w:t>
      </w:r>
      <w:r w:rsidR="0060546E">
        <w:rPr>
          <w:lang w:val="ru-RU"/>
        </w:rPr>
        <w:br/>
      </w:r>
      <w:r w:rsidR="00B72EFD" w:rsidRPr="005D024A">
        <w:rPr>
          <w:lang w:val="ru-RU"/>
        </w:rPr>
        <w:t xml:space="preserve">и результирующими состояниями </w:t>
      </w:r>
      <w:r w:rsidR="00B72EFD">
        <w:rPr>
          <w:lang w:val="ru-RU"/>
        </w:rPr>
        <w:t>информационных объектов</w:t>
      </w:r>
      <w:r w:rsidR="00B72EFD" w:rsidRPr="005D024A">
        <w:rPr>
          <w:lang w:val="ru-RU"/>
        </w:rPr>
        <w:t xml:space="preserve"> </w:t>
      </w:r>
      <w:r w:rsidR="00B72EFD">
        <w:t>общего процесса и транзакциями общего процесса</w:t>
      </w:r>
      <w:r w:rsidR="00B72EFD">
        <w:rPr>
          <w:lang w:val="ru-RU"/>
        </w:rPr>
        <w:t>.</w:t>
      </w:r>
    </w:p>
    <w:p w14:paraId="630D44D9" w14:textId="52D4A12D" w:rsidR="00850BB3" w:rsidRPr="005D024A" w:rsidRDefault="004B63FD" w:rsidP="0090414F">
      <w:pPr>
        <w:pStyle w:val="ab"/>
      </w:pPr>
      <w:r>
        <w:object w:dxaOrig="9230" w:dyaOrig="6051" w14:anchorId="7742A584">
          <v:shape id="_x0000_i1032" type="#_x0000_t75" style="width:460.5pt;height:302.5pt" o:ole="">
            <v:imagedata r:id="rId54" o:title=""/>
          </v:shape>
          <o:OLEObject Type="Embed" ProgID="Visio.Drawing.15" ShapeID="_x0000_i1032" DrawAspect="Content" ObjectID="_1790066427" r:id="rId55"/>
        </w:object>
      </w:r>
    </w:p>
    <w:p w14:paraId="0F1713E0" w14:textId="6694A4B6" w:rsidR="006E7357" w:rsidRPr="00AC4031" w:rsidRDefault="006E7357" w:rsidP="00FE2F58">
      <w:pPr>
        <w:pStyle w:val="aa"/>
        <w:spacing w:after="480"/>
        <w:rPr>
          <w:noProof/>
          <w:sz w:val="24"/>
          <w:szCs w:val="24"/>
        </w:rPr>
      </w:pPr>
      <w:r w:rsidRPr="00AC4031">
        <w:rPr>
          <w:sz w:val="24"/>
          <w:szCs w:val="24"/>
        </w:rPr>
        <w:t>Рис</w:t>
      </w:r>
      <w:r w:rsidR="00D4414C" w:rsidRPr="00AE7A5E">
        <w:rPr>
          <w:sz w:val="24"/>
          <w:szCs w:val="24"/>
        </w:rPr>
        <w:t>.</w:t>
      </w:r>
      <w:r w:rsidR="00E43B6A" w:rsidRPr="00AC4031">
        <w:rPr>
          <w:sz w:val="24"/>
          <w:szCs w:val="24"/>
          <w:lang w:val="en-US"/>
        </w:rPr>
        <w:t> </w:t>
      </w:r>
      <w:r w:rsidR="00C20A3A" w:rsidRPr="00AE7A5E">
        <w:rPr>
          <w:noProof/>
          <w:sz w:val="24"/>
          <w:szCs w:val="24"/>
        </w:rPr>
        <w:t>8</w:t>
      </w:r>
      <w:r w:rsidR="00015E4F" w:rsidRPr="00AE7A5E">
        <w:rPr>
          <w:sz w:val="24"/>
          <w:szCs w:val="24"/>
        </w:rPr>
        <w:t xml:space="preserve">. </w:t>
      </w:r>
      <w:r w:rsidR="007A303A" w:rsidRPr="00AC4031">
        <w:rPr>
          <w:noProof/>
          <w:sz w:val="24"/>
          <w:szCs w:val="24"/>
        </w:rPr>
        <w:t xml:space="preserve">Схема </w:t>
      </w:r>
      <w:r w:rsidR="00B72EFD" w:rsidRPr="00AC4031">
        <w:rPr>
          <w:noProof/>
          <w:sz w:val="24"/>
          <w:szCs w:val="24"/>
        </w:rPr>
        <w:t>выполнения</w:t>
      </w:r>
      <w:r w:rsidR="007A303A" w:rsidRPr="00AC4031">
        <w:rPr>
          <w:noProof/>
          <w:sz w:val="24"/>
          <w:szCs w:val="24"/>
        </w:rPr>
        <w:t xml:space="preserve"> транзакций</w:t>
      </w:r>
      <w:r w:rsidR="006A6235" w:rsidRPr="00AC4031">
        <w:rPr>
          <w:noProof/>
          <w:sz w:val="24"/>
          <w:szCs w:val="24"/>
        </w:rPr>
        <w:t xml:space="preserve"> общего процесса</w:t>
      </w:r>
      <w:r w:rsidR="007B224B">
        <w:rPr>
          <w:noProof/>
          <w:sz w:val="24"/>
          <w:szCs w:val="24"/>
        </w:rPr>
        <w:t xml:space="preserve"> </w:t>
      </w:r>
      <w:r w:rsidR="00D40CC1" w:rsidRPr="00AC4031">
        <w:rPr>
          <w:noProof/>
          <w:sz w:val="24"/>
          <w:szCs w:val="24"/>
        </w:rPr>
        <w:t xml:space="preserve">при представлении сведений </w:t>
      </w:r>
      <w:r w:rsidR="0060546E">
        <w:rPr>
          <w:noProof/>
          <w:sz w:val="24"/>
          <w:szCs w:val="24"/>
        </w:rPr>
        <w:br/>
      </w:r>
      <w:r w:rsidR="00D40CC1" w:rsidRPr="00AC4031">
        <w:rPr>
          <w:noProof/>
          <w:sz w:val="24"/>
          <w:szCs w:val="24"/>
        </w:rPr>
        <w:t>из Единого реестра ТЗ Союза</w:t>
      </w:r>
    </w:p>
    <w:p w14:paraId="03622017" w14:textId="77777777" w:rsidR="00480ABC" w:rsidRPr="00A540BA" w:rsidRDefault="00480ABC" w:rsidP="00480ABC">
      <w:pPr>
        <w:pStyle w:val="a8"/>
        <w:rPr>
          <w:lang w:val="ru-RU" w:eastAsia="ru-RU"/>
        </w:rPr>
      </w:pPr>
    </w:p>
    <w:p w14:paraId="1775D325" w14:textId="77777777" w:rsidR="00480ABC" w:rsidRPr="001E6F13" w:rsidRDefault="00480ABC" w:rsidP="00480ABC">
      <w:pPr>
        <w:rPr>
          <w:lang w:eastAsia="ru-RU"/>
        </w:rPr>
        <w:sectPr w:rsidR="00480ABC" w:rsidRPr="001E6F13" w:rsidSect="00414A89">
          <w:headerReference w:type="default" r:id="rId56"/>
          <w:headerReference w:type="first" r:id="rId57"/>
          <w:type w:val="continuous"/>
          <w:pgSz w:w="11906" w:h="16838" w:code="9"/>
          <w:pgMar w:top="1134" w:right="851" w:bottom="1134" w:left="1701" w:header="709" w:footer="709" w:gutter="0"/>
          <w:cols w:space="708"/>
          <w:titlePg/>
          <w:docGrid w:linePitch="408"/>
        </w:sectPr>
      </w:pPr>
    </w:p>
    <w:p w14:paraId="1E31FAAD" w14:textId="77777777" w:rsidR="006A6235" w:rsidRPr="00CA10B0" w:rsidRDefault="006E7357" w:rsidP="00B75376">
      <w:pPr>
        <w:pStyle w:val="affe"/>
        <w:spacing w:before="0"/>
      </w:pPr>
      <w:r w:rsidRPr="005D024A">
        <w:lastRenderedPageBreak/>
        <w:t>Табл</w:t>
      </w:r>
      <w:r w:rsidR="006A6235">
        <w:t>ица</w:t>
      </w:r>
      <w:r w:rsidR="00D40CC1" w:rsidRPr="006A6235">
        <w:rPr>
          <w:lang w:val="en-US"/>
        </w:rPr>
        <w:t> </w:t>
      </w:r>
      <w:r w:rsidR="00C20A3A" w:rsidRPr="00CA10B0">
        <w:t>8</w:t>
      </w:r>
    </w:p>
    <w:p w14:paraId="7E6A7637" w14:textId="77777777" w:rsidR="006E7357" w:rsidRPr="00480CC5" w:rsidRDefault="001206EF" w:rsidP="00480CC5">
      <w:pPr>
        <w:pStyle w:val="a6"/>
      </w:pPr>
      <w:r w:rsidRPr="00480CC5">
        <w:t>Перечень транзакций</w:t>
      </w:r>
      <w:r w:rsidR="00BC1F7B" w:rsidRPr="00480CC5">
        <w:t xml:space="preserve"> </w:t>
      </w:r>
      <w:r w:rsidR="006A6235" w:rsidRPr="00480CC5">
        <w:t>общего процесса</w:t>
      </w:r>
      <w:r w:rsidR="00D82DC0" w:rsidRPr="00480CC5">
        <w:t xml:space="preserve"> </w:t>
      </w:r>
      <w:r w:rsidR="00D40CC1" w:rsidRPr="00480CC5">
        <w:t>при представлении сведений из Единого реестра ТЗ Союза</w:t>
      </w:r>
    </w:p>
    <w:p w14:paraId="55462519" w14:textId="77777777" w:rsidR="00D4414C" w:rsidRPr="005D024A" w:rsidRDefault="00D4414C" w:rsidP="00D4414C">
      <w:pPr>
        <w:pStyle w:val="afff"/>
      </w:pPr>
    </w:p>
    <w:tbl>
      <w:tblPr>
        <w:tblW w:w="14572" w:type="dxa"/>
        <w:jc w:val="center"/>
        <w:tblLayout w:type="fixed"/>
        <w:tblLook w:val="04A0" w:firstRow="1" w:lastRow="0" w:firstColumn="1" w:lastColumn="0" w:noHBand="0" w:noVBand="1"/>
      </w:tblPr>
      <w:tblGrid>
        <w:gridCol w:w="731"/>
        <w:gridCol w:w="3107"/>
        <w:gridCol w:w="3250"/>
        <w:gridCol w:w="2719"/>
        <w:gridCol w:w="2422"/>
        <w:gridCol w:w="2343"/>
      </w:tblGrid>
      <w:tr w:rsidR="00CD6ADA" w:rsidRPr="005D024A" w14:paraId="01978F29" w14:textId="77777777" w:rsidTr="00D31C3D">
        <w:trPr>
          <w:trHeight w:val="601"/>
          <w:tblHeader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F0A1981" w14:textId="77777777" w:rsidR="00CD6ADA" w:rsidRDefault="00CD6ADA" w:rsidP="000355DD">
            <w:pPr>
              <w:pStyle w:val="af1"/>
              <w:jc w:val="center"/>
            </w:pPr>
            <w:r>
              <w:t>№ п/п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1815982" w14:textId="77777777" w:rsidR="00CD6ADA" w:rsidRDefault="00CD6ADA" w:rsidP="000355DD">
            <w:pPr>
              <w:pStyle w:val="af1"/>
              <w:jc w:val="center"/>
            </w:pPr>
            <w:r w:rsidRPr="005D024A">
              <w:t>Операци</w:t>
            </w:r>
            <w:r>
              <w:t>я</w:t>
            </w:r>
            <w:r w:rsidRPr="005D024A">
              <w:t>, выполняем</w:t>
            </w:r>
            <w:r>
              <w:t>ая</w:t>
            </w:r>
            <w:r w:rsidRPr="005D024A">
              <w:t xml:space="preserve"> инициатором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A539C95" w14:textId="77777777" w:rsidR="00CD6ADA" w:rsidRDefault="00CD6ADA" w:rsidP="000355DD">
            <w:pPr>
              <w:pStyle w:val="af1"/>
              <w:jc w:val="center"/>
            </w:pPr>
            <w:r w:rsidRPr="005D024A">
              <w:t>Промежуточн</w:t>
            </w:r>
            <w:r>
              <w:t>ое</w:t>
            </w:r>
            <w:r w:rsidRPr="005D024A">
              <w:t xml:space="preserve"> состоян</w:t>
            </w:r>
            <w:r>
              <w:t>ие</w:t>
            </w:r>
            <w:r w:rsidRPr="005D024A">
              <w:t xml:space="preserve"> </w:t>
            </w:r>
            <w:r>
              <w:t>информационного объекта общего процесса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4AAB721" w14:textId="77777777" w:rsidR="00CD6ADA" w:rsidRDefault="00CD6ADA" w:rsidP="000355DD">
            <w:pPr>
              <w:pStyle w:val="af1"/>
              <w:jc w:val="center"/>
            </w:pPr>
            <w:r w:rsidRPr="005D024A">
              <w:t>Операци</w:t>
            </w:r>
            <w:r>
              <w:t>я</w:t>
            </w:r>
            <w:r w:rsidRPr="005D024A">
              <w:t>, выполняем</w:t>
            </w:r>
            <w:r>
              <w:t>ая</w:t>
            </w:r>
            <w:r w:rsidRPr="005D024A">
              <w:t xml:space="preserve"> </w:t>
            </w:r>
            <w:r>
              <w:t>респондентом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4402CE6" w14:textId="77777777" w:rsidR="00CD6ADA" w:rsidRDefault="00CD6ADA" w:rsidP="000355DD">
            <w:pPr>
              <w:pStyle w:val="af1"/>
              <w:jc w:val="center"/>
            </w:pPr>
            <w:r w:rsidRPr="005D024A">
              <w:t>Результирующ</w:t>
            </w:r>
            <w:r>
              <w:t>е</w:t>
            </w:r>
            <w:r w:rsidRPr="005D024A">
              <w:t>е состоян</w:t>
            </w:r>
            <w:r>
              <w:t>ие</w:t>
            </w:r>
            <w:r w:rsidRPr="005D024A">
              <w:t xml:space="preserve"> </w:t>
            </w:r>
            <w:r>
              <w:t>информационного объекта общего процесса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D07716F" w14:textId="77777777" w:rsidR="00CD6ADA" w:rsidRDefault="00CD6ADA" w:rsidP="000355DD">
            <w:pPr>
              <w:pStyle w:val="af1"/>
              <w:jc w:val="center"/>
            </w:pPr>
            <w:r>
              <w:t>Т</w:t>
            </w:r>
            <w:r w:rsidRPr="005D024A">
              <w:t>ранзакция</w:t>
            </w:r>
            <w:r>
              <w:t xml:space="preserve"> общего процесса</w:t>
            </w:r>
          </w:p>
        </w:tc>
      </w:tr>
      <w:tr w:rsidR="006263E6" w:rsidRPr="005D024A" w14:paraId="332CC5C9" w14:textId="77777777" w:rsidTr="00677B8F">
        <w:trPr>
          <w:trHeight w:val="301"/>
          <w:tblHeader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2E5BD796" w14:textId="77777777" w:rsidR="006263E6" w:rsidRDefault="006263E6" w:rsidP="000355DD">
            <w:pPr>
              <w:pStyle w:val="af1"/>
              <w:jc w:val="center"/>
            </w:pPr>
            <w: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6A581C" w14:textId="77777777" w:rsidR="006263E6" w:rsidRPr="005D024A" w:rsidRDefault="006263E6" w:rsidP="000355DD">
            <w:pPr>
              <w:pStyle w:val="af1"/>
              <w:jc w:val="center"/>
            </w:pPr>
            <w:r>
              <w:t>2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4EC2D525" w14:textId="77777777" w:rsidR="006263E6" w:rsidRPr="005D024A" w:rsidRDefault="006263E6" w:rsidP="000355DD">
            <w:pPr>
              <w:pStyle w:val="af1"/>
              <w:jc w:val="center"/>
            </w:pPr>
            <w:r>
              <w:t>3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2377B9A8" w14:textId="77777777" w:rsidR="006263E6" w:rsidRPr="005D024A" w:rsidRDefault="006263E6" w:rsidP="000355DD">
            <w:pPr>
              <w:pStyle w:val="af1"/>
              <w:jc w:val="center"/>
            </w:pPr>
            <w:r>
              <w:t>4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431A2FA8" w14:textId="77777777" w:rsidR="006263E6" w:rsidRPr="005D024A" w:rsidRDefault="006263E6" w:rsidP="000355DD">
            <w:pPr>
              <w:pStyle w:val="af1"/>
              <w:jc w:val="center"/>
            </w:pPr>
            <w:r>
              <w:t>5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5EA320C3" w14:textId="77777777" w:rsidR="006263E6" w:rsidRDefault="006263E6" w:rsidP="000355DD">
            <w:pPr>
              <w:pStyle w:val="af1"/>
              <w:jc w:val="center"/>
            </w:pPr>
            <w:r>
              <w:t>6</w:t>
            </w:r>
          </w:p>
        </w:tc>
      </w:tr>
      <w:tr w:rsidR="00A540BA" w:rsidRPr="00A9512A" w14:paraId="78128CB3" w14:textId="77777777" w:rsidTr="0045262D">
        <w:trPr>
          <w:cantSplit/>
          <w:trHeight w:val="386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57AC8DE7" w14:textId="77777777" w:rsidR="00A540BA" w:rsidRPr="00AC4031" w:rsidRDefault="00124507" w:rsidP="00FC7A4E">
            <w:pPr>
              <w:pStyle w:val="af1"/>
              <w:keepNext/>
              <w:keepLines/>
              <w:jc w:val="center"/>
              <w:rPr>
                <w:highlight w:val="yellow"/>
                <w:lang w:val="en-US"/>
              </w:rPr>
            </w:pPr>
            <w:r w:rsidRPr="00B53005">
              <w:rPr>
                <w:lang w:val="en-US"/>
              </w:rPr>
              <w:t>1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CCC79D" w14:textId="77777777" w:rsidR="00A540BA" w:rsidRPr="001221E7" w:rsidRDefault="00A540BA" w:rsidP="00FC7A4E">
            <w:pPr>
              <w:pStyle w:val="af1"/>
              <w:keepNext/>
              <w:keepLines/>
              <w:jc w:val="center"/>
              <w:rPr>
                <w:noProof/>
              </w:rPr>
            </w:pPr>
            <w:r w:rsidRPr="001221E7">
              <w:rPr>
                <w:noProof/>
              </w:rPr>
              <w:t>Запрос даты и времени обновления Единого реестра ТЗ Союза</w:t>
            </w:r>
            <w:r w:rsidR="00A9512A" w:rsidRPr="001221E7">
              <w:rPr>
                <w:noProof/>
              </w:rPr>
              <w:t xml:space="preserve"> (P.SP.02.PRC.031)</w:t>
            </w:r>
          </w:p>
        </w:tc>
      </w:tr>
      <w:tr w:rsidR="00A540BA" w:rsidRPr="001B62B4" w14:paraId="3B4833B2" w14:textId="77777777" w:rsidTr="00677B8F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AACB7D8" w14:textId="77777777" w:rsidR="00A540BA" w:rsidRPr="00AC4031" w:rsidRDefault="00124507" w:rsidP="00DF0BBF">
            <w:pPr>
              <w:pStyle w:val="af1"/>
              <w:jc w:val="center"/>
              <w:rPr>
                <w:highlight w:val="yellow"/>
                <w:lang w:val="en-US"/>
              </w:rPr>
            </w:pPr>
            <w:r w:rsidRPr="002263B9">
              <w:rPr>
                <w:noProof/>
                <w:lang w:val="en-US"/>
              </w:rPr>
              <w:t>1</w:t>
            </w:r>
            <w:r w:rsidRPr="00B53005">
              <w:rPr>
                <w:lang w:val="en-US"/>
              </w:rPr>
              <w:t>.</w:t>
            </w:r>
            <w:r w:rsidRPr="00B53005">
              <w:rPr>
                <w:noProof/>
                <w:lang w:val="en-US"/>
              </w:rP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F15CD62" w14:textId="77777777" w:rsidR="00A540BA" w:rsidRPr="00B039AA" w:rsidRDefault="00A540BA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>Запрос информации о дате и времени обновления Единого реестра ТЗ Союза</w:t>
            </w:r>
            <w:r w:rsidR="00A9512A" w:rsidRPr="00AE7A5E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AE7A5E">
              <w:rPr>
                <w:noProof/>
              </w:rPr>
              <w:t>.170)</w:t>
            </w:r>
            <w:r w:rsidR="00AA347E" w:rsidRPr="00AE7A5E">
              <w:rPr>
                <w:noProof/>
              </w:rPr>
              <w:t>.</w:t>
            </w:r>
          </w:p>
          <w:p w14:paraId="12750272" w14:textId="6F7FB980" w:rsidR="00A540BA" w:rsidRPr="000355DD" w:rsidRDefault="00C65216" w:rsidP="000355DD">
            <w:pPr>
              <w:pStyle w:val="af1"/>
            </w:pPr>
            <w:r w:rsidRPr="00AE7A5E">
              <w:rPr>
                <w:noProof/>
              </w:rPr>
              <w:t xml:space="preserve">Прием и обработка информации о дате </w:t>
            </w:r>
            <w:r w:rsidR="0060546E">
              <w:rPr>
                <w:noProof/>
              </w:rPr>
              <w:br/>
            </w:r>
            <w:r w:rsidRPr="00AE7A5E">
              <w:rPr>
                <w:noProof/>
              </w:rPr>
              <w:t>и времени обновления Единого реестра ТЗ Союза</w:t>
            </w:r>
            <w:r w:rsidR="00A9512A" w:rsidRPr="00AE7A5E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AE7A5E">
              <w:rPr>
                <w:noProof/>
              </w:rPr>
              <w:t>.172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DEB7AB9" w14:textId="77777777" w:rsidR="00A540BA" w:rsidRPr="00B039AA" w:rsidRDefault="00520325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>ТЗ Союза</w:t>
            </w:r>
            <w:r w:rsidR="00662D7E" w:rsidRPr="00AE7A5E">
              <w:rPr>
                <w:noProof/>
              </w:rPr>
              <w:t xml:space="preserve"> </w:t>
            </w:r>
            <w:r w:rsidR="00A9512A" w:rsidRPr="00AE7A5E">
              <w:rPr>
                <w:noProof/>
              </w:rPr>
              <w:t>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BEN</w:t>
            </w:r>
            <w:r w:rsidR="00A9512A" w:rsidRPr="00AE7A5E">
              <w:rPr>
                <w:noProof/>
              </w:rPr>
              <w:t>.002)</w:t>
            </w:r>
            <w:r w:rsidR="00A540BA" w:rsidRPr="00AE7A5E">
              <w:rPr>
                <w:noProof/>
              </w:rPr>
              <w:t xml:space="preserve">: </w:t>
            </w:r>
            <w:r w:rsidR="00D4414C" w:rsidRPr="00AE7A5E">
              <w:rPr>
                <w:noProof/>
              </w:rPr>
              <w:t>информация о дате и времени обновления запрошена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DCFE499" w14:textId="11FC461C" w:rsidR="00A540BA" w:rsidRPr="00B039AA" w:rsidRDefault="00383008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 xml:space="preserve">обработка и представление информации о дате </w:t>
            </w:r>
            <w:r w:rsidR="0060546E">
              <w:rPr>
                <w:noProof/>
              </w:rPr>
              <w:br/>
            </w:r>
            <w:r w:rsidRPr="00AE7A5E">
              <w:rPr>
                <w:noProof/>
              </w:rPr>
              <w:t>и времени обновления Единого реестра ТЗ Союза</w:t>
            </w:r>
            <w:r w:rsidR="00A9512A" w:rsidRPr="00AE7A5E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AE7A5E">
              <w:rPr>
                <w:noProof/>
              </w:rPr>
              <w:t>.171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B818FCE" w14:textId="77777777" w:rsidR="00A540BA" w:rsidRPr="00B039AA" w:rsidRDefault="00520325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>ТЗ Союза</w:t>
            </w:r>
            <w:r w:rsidR="00A9512A" w:rsidRPr="00AE7A5E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BEN</w:t>
            </w:r>
            <w:r w:rsidR="00A9512A" w:rsidRPr="00AE7A5E">
              <w:rPr>
                <w:noProof/>
              </w:rPr>
              <w:t>.002)</w:t>
            </w:r>
            <w:r w:rsidR="00A540BA" w:rsidRPr="00AE7A5E">
              <w:rPr>
                <w:noProof/>
              </w:rPr>
              <w:t xml:space="preserve">: </w:t>
            </w:r>
            <w:r w:rsidR="00D4414C" w:rsidRPr="00AE7A5E">
              <w:rPr>
                <w:noProof/>
              </w:rPr>
              <w:t>информация о дате и времени обновления представлена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476C3F3" w14:textId="77777777" w:rsidR="00A540BA" w:rsidRPr="00AE7A5E" w:rsidRDefault="001A1AA6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>получение информации о дате и времени обновления Единого реестра ТЗ Союза</w:t>
            </w:r>
            <w:r w:rsidR="00A9512A" w:rsidRPr="00AE7A5E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TRN</w:t>
            </w:r>
            <w:r w:rsidR="00A9512A" w:rsidRPr="00AE7A5E">
              <w:rPr>
                <w:noProof/>
              </w:rPr>
              <w:t>.020)</w:t>
            </w:r>
          </w:p>
        </w:tc>
      </w:tr>
      <w:tr w:rsidR="00A540BA" w:rsidRPr="00A9512A" w14:paraId="4F45F5B1" w14:textId="77777777" w:rsidTr="0045262D">
        <w:trPr>
          <w:cantSplit/>
          <w:trHeight w:val="386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5BF3F526" w14:textId="77777777" w:rsidR="00A540BA" w:rsidRPr="00AC4031" w:rsidRDefault="00124507" w:rsidP="00FC7A4E">
            <w:pPr>
              <w:pStyle w:val="af1"/>
              <w:keepNext/>
              <w:keepLines/>
              <w:jc w:val="center"/>
              <w:rPr>
                <w:highlight w:val="yellow"/>
                <w:lang w:val="en-US"/>
              </w:rPr>
            </w:pPr>
            <w:r w:rsidRPr="00B53005">
              <w:rPr>
                <w:lang w:val="en-US"/>
              </w:rPr>
              <w:lastRenderedPageBreak/>
              <w:t>2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10A991" w14:textId="77777777" w:rsidR="00A540BA" w:rsidRPr="001221E7" w:rsidRDefault="00A540BA" w:rsidP="00FC7A4E">
            <w:pPr>
              <w:pStyle w:val="af1"/>
              <w:keepNext/>
              <w:keepLines/>
              <w:jc w:val="center"/>
              <w:rPr>
                <w:noProof/>
              </w:rPr>
            </w:pPr>
            <w:r w:rsidRPr="001221E7">
              <w:rPr>
                <w:noProof/>
              </w:rPr>
              <w:t>Запрос измененных сведений Единого реестра ТЗ Союза</w:t>
            </w:r>
            <w:r w:rsidR="00A9512A" w:rsidRPr="001221E7">
              <w:rPr>
                <w:noProof/>
              </w:rPr>
              <w:t xml:space="preserve"> (P.SP.02.PRC.032)</w:t>
            </w:r>
          </w:p>
        </w:tc>
      </w:tr>
      <w:tr w:rsidR="00A540BA" w:rsidRPr="001B62B4" w14:paraId="2AA25E2C" w14:textId="77777777" w:rsidTr="00677B8F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9EF7538" w14:textId="77777777" w:rsidR="00A540BA" w:rsidRPr="00AC4031" w:rsidRDefault="00124507" w:rsidP="00DF0BBF">
            <w:pPr>
              <w:pStyle w:val="af1"/>
              <w:jc w:val="center"/>
              <w:rPr>
                <w:highlight w:val="yellow"/>
                <w:lang w:val="en-US"/>
              </w:rPr>
            </w:pPr>
            <w:r w:rsidRPr="002263B9">
              <w:rPr>
                <w:noProof/>
                <w:lang w:val="en-US"/>
              </w:rPr>
              <w:t>2</w:t>
            </w:r>
            <w:r w:rsidRPr="00B53005">
              <w:rPr>
                <w:lang w:val="en-US"/>
              </w:rPr>
              <w:t>.</w:t>
            </w:r>
            <w:r w:rsidRPr="00B53005">
              <w:rPr>
                <w:noProof/>
                <w:lang w:val="en-US"/>
              </w:rP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270D118" w14:textId="77777777" w:rsidR="00A540BA" w:rsidRPr="00B039AA" w:rsidRDefault="00A540BA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>Запрос измененных сведений из Единого реестра ТЗ Союза</w:t>
            </w:r>
            <w:r w:rsidR="00A9512A" w:rsidRPr="00AE7A5E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AE7A5E">
              <w:rPr>
                <w:noProof/>
              </w:rPr>
              <w:t>.173)</w:t>
            </w:r>
            <w:r w:rsidR="00AA347E" w:rsidRPr="00AE7A5E">
              <w:rPr>
                <w:noProof/>
              </w:rPr>
              <w:t>.</w:t>
            </w:r>
          </w:p>
          <w:p w14:paraId="3D1240D6" w14:textId="161A5526" w:rsidR="00A540BA" w:rsidRPr="000355DD" w:rsidRDefault="00C65216" w:rsidP="000355DD">
            <w:pPr>
              <w:pStyle w:val="af1"/>
            </w:pPr>
            <w:r w:rsidRPr="00AE7A5E">
              <w:rPr>
                <w:noProof/>
              </w:rPr>
              <w:t xml:space="preserve">Прием и обработка измененных сведений </w:t>
            </w:r>
            <w:r w:rsidR="0060546E">
              <w:rPr>
                <w:noProof/>
              </w:rPr>
              <w:br/>
            </w:r>
            <w:r w:rsidRPr="00AE7A5E">
              <w:rPr>
                <w:noProof/>
              </w:rPr>
              <w:t>из Единого реестра ТЗ Союза</w:t>
            </w:r>
            <w:r w:rsidR="00A9512A" w:rsidRPr="00AE7A5E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AE7A5E">
              <w:rPr>
                <w:noProof/>
              </w:rPr>
              <w:t>.175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04E37A7" w14:textId="77777777" w:rsidR="00A540BA" w:rsidRPr="00B039AA" w:rsidRDefault="00520325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>ТЗ Союза</w:t>
            </w:r>
            <w:r w:rsidR="00662D7E" w:rsidRPr="00AE7A5E">
              <w:rPr>
                <w:noProof/>
              </w:rPr>
              <w:t xml:space="preserve"> </w:t>
            </w:r>
            <w:r w:rsidR="00A9512A" w:rsidRPr="00AE7A5E">
              <w:rPr>
                <w:noProof/>
              </w:rPr>
              <w:t>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BEN</w:t>
            </w:r>
            <w:r w:rsidR="00A9512A" w:rsidRPr="00AE7A5E">
              <w:rPr>
                <w:noProof/>
              </w:rPr>
              <w:t>.002)</w:t>
            </w:r>
            <w:r w:rsidR="00A540BA" w:rsidRPr="00AE7A5E">
              <w:rPr>
                <w:noProof/>
              </w:rPr>
              <w:t xml:space="preserve">: </w:t>
            </w:r>
            <w:r w:rsidR="00D4414C" w:rsidRPr="00AE7A5E">
              <w:rPr>
                <w:noProof/>
              </w:rPr>
              <w:t>измененные сведения запрошены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3B9A6FB" w14:textId="0B415665" w:rsidR="00A540BA" w:rsidRPr="00B039AA" w:rsidRDefault="00383008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 xml:space="preserve">обработка </w:t>
            </w:r>
            <w:r w:rsidR="0060546E">
              <w:rPr>
                <w:noProof/>
              </w:rPr>
              <w:br/>
            </w:r>
            <w:r w:rsidRPr="00AE7A5E">
              <w:rPr>
                <w:noProof/>
              </w:rPr>
              <w:t>и представление измененных сведений из Единого реестра ТЗ Союза</w:t>
            </w:r>
            <w:r w:rsidR="00A9512A" w:rsidRPr="00AE7A5E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AE7A5E">
              <w:rPr>
                <w:noProof/>
              </w:rPr>
              <w:t>.174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447D68F" w14:textId="77777777" w:rsidR="00A540BA" w:rsidRPr="00B039AA" w:rsidRDefault="00520325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>ТЗ Союза</w:t>
            </w:r>
            <w:r w:rsidR="00A9512A" w:rsidRPr="00AE7A5E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BEN</w:t>
            </w:r>
            <w:r w:rsidR="00A9512A" w:rsidRPr="00AE7A5E">
              <w:rPr>
                <w:noProof/>
              </w:rPr>
              <w:t>.002)</w:t>
            </w:r>
            <w:r w:rsidR="00A540BA" w:rsidRPr="00AE7A5E">
              <w:rPr>
                <w:noProof/>
              </w:rPr>
              <w:t xml:space="preserve">: </w:t>
            </w:r>
            <w:r w:rsidR="00D4414C" w:rsidRPr="00AE7A5E">
              <w:rPr>
                <w:noProof/>
              </w:rPr>
              <w:t>измененные сведения отсутствуют</w:t>
            </w:r>
            <w:r w:rsidR="00B23CCA" w:rsidRPr="00AE7A5E">
              <w:rPr>
                <w:noProof/>
              </w:rPr>
              <w:t>.</w:t>
            </w:r>
          </w:p>
          <w:p w14:paraId="50781C31" w14:textId="4B70F16D" w:rsidR="00A540BA" w:rsidRPr="000355DD" w:rsidRDefault="00C65216" w:rsidP="000355DD">
            <w:pPr>
              <w:pStyle w:val="af1"/>
            </w:pPr>
            <w:r w:rsidRPr="00AE7A5E">
              <w:rPr>
                <w:noProof/>
              </w:rPr>
              <w:t>ТЗ Союза</w:t>
            </w:r>
            <w:r w:rsidR="00A9512A" w:rsidRPr="00AE7A5E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BEN</w:t>
            </w:r>
            <w:r w:rsidR="00A9512A" w:rsidRPr="00AE7A5E">
              <w:rPr>
                <w:noProof/>
              </w:rPr>
              <w:t>.002)</w:t>
            </w:r>
            <w:r w:rsidR="00A540BA" w:rsidRPr="00AE7A5E">
              <w:rPr>
                <w:noProof/>
              </w:rPr>
              <w:t xml:space="preserve">: </w:t>
            </w:r>
            <w:r w:rsidR="00D4414C" w:rsidRPr="00AE7A5E">
              <w:rPr>
                <w:noProof/>
              </w:rPr>
              <w:t>измененные сведения представлены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2FEF8FA" w14:textId="77777777" w:rsidR="00A540BA" w:rsidRPr="00AE7A5E" w:rsidRDefault="001A1AA6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>получение изменений сведений Единого реестра ТЗ Союза</w:t>
            </w:r>
            <w:r w:rsidR="00A9512A" w:rsidRPr="00AE7A5E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TRN</w:t>
            </w:r>
            <w:r w:rsidR="00A9512A" w:rsidRPr="00AE7A5E">
              <w:rPr>
                <w:noProof/>
              </w:rPr>
              <w:t>.021)</w:t>
            </w:r>
          </w:p>
        </w:tc>
      </w:tr>
    </w:tbl>
    <w:p w14:paraId="3EC2C2ED" w14:textId="77777777" w:rsidR="00273E8F" w:rsidRPr="005D21ED" w:rsidRDefault="00273E8F" w:rsidP="00993E1A">
      <w:pPr>
        <w:pStyle w:val="afc"/>
        <w:rPr>
          <w:lang w:val="ru-RU"/>
        </w:rPr>
        <w:sectPr w:rsidR="00273E8F" w:rsidRPr="005D21ED" w:rsidSect="004042B6">
          <w:headerReference w:type="default" r:id="rId58"/>
          <w:footerReference w:type="default" r:id="rId59"/>
          <w:pgSz w:w="16838" w:h="11906" w:orient="landscape" w:code="9"/>
          <w:pgMar w:top="1701" w:right="1134" w:bottom="851" w:left="1134" w:header="709" w:footer="709" w:gutter="0"/>
          <w:cols w:space="708"/>
          <w:docGrid w:linePitch="408"/>
        </w:sectPr>
      </w:pPr>
    </w:p>
    <w:p w14:paraId="50BCD337" w14:textId="5FC717AD" w:rsidR="006E7357" w:rsidRPr="00AE7A5E" w:rsidRDefault="000653ED" w:rsidP="00AF3390">
      <w:pPr>
        <w:pStyle w:val="2"/>
      </w:pPr>
      <w:r w:rsidRPr="00AE7A5E">
        <w:lastRenderedPageBreak/>
        <w:t>8.</w:t>
      </w:r>
      <w:r w:rsidR="00E550CC">
        <w:rPr>
          <w:lang w:val="en-US"/>
        </w:rPr>
        <w:t> </w:t>
      </w:r>
      <w:r w:rsidR="0060546E">
        <w:rPr>
          <w:noProof/>
        </w:rPr>
        <w:t>И</w:t>
      </w:r>
      <w:r w:rsidR="0060546E" w:rsidRPr="00AE7A5E">
        <w:rPr>
          <w:noProof/>
        </w:rPr>
        <w:t xml:space="preserve">нформационное взаимодействие </w:t>
      </w:r>
      <w:r w:rsidR="0060546E">
        <w:rPr>
          <w:noProof/>
        </w:rPr>
        <w:t>для</w:t>
      </w:r>
      <w:r w:rsidR="0060546E" w:rsidRPr="00AE7A5E">
        <w:rPr>
          <w:noProof/>
        </w:rPr>
        <w:t xml:space="preserve"> представлени</w:t>
      </w:r>
      <w:r w:rsidR="0060546E">
        <w:rPr>
          <w:noProof/>
        </w:rPr>
        <w:t>я</w:t>
      </w:r>
      <w:r w:rsidR="0060546E" w:rsidRPr="00AE7A5E">
        <w:rPr>
          <w:noProof/>
        </w:rPr>
        <w:t xml:space="preserve"> </w:t>
      </w:r>
      <w:r w:rsidR="0060546E">
        <w:rPr>
          <w:noProof/>
        </w:rPr>
        <w:br/>
      </w:r>
      <w:r w:rsidR="0060546E" w:rsidRPr="00AE7A5E">
        <w:rPr>
          <w:noProof/>
        </w:rPr>
        <w:t xml:space="preserve">в Комиссию сведений о признании заявки на ТЗ Союза отозванной </w:t>
      </w:r>
      <w:r w:rsidR="0060546E">
        <w:rPr>
          <w:noProof/>
        </w:rPr>
        <w:br/>
      </w:r>
      <w:r w:rsidR="0060546E" w:rsidRPr="00AE7A5E">
        <w:rPr>
          <w:noProof/>
        </w:rPr>
        <w:t>по причине неуплаты пошлин</w:t>
      </w:r>
    </w:p>
    <w:p w14:paraId="76FFCC01" w14:textId="1196F27E" w:rsidR="00F10DDF" w:rsidRPr="00B72EFD" w:rsidRDefault="000D7BE0" w:rsidP="007B6675">
      <w:pPr>
        <w:pStyle w:val="a7"/>
        <w:rPr>
          <w:lang w:val="ru-RU"/>
        </w:rPr>
      </w:pPr>
      <w:r>
        <w:t>19</w:t>
      </w:r>
      <w:r w:rsidRPr="00AE7A5E">
        <w:rPr>
          <w:lang w:val="ru-RU"/>
        </w:rPr>
        <w:t>.</w:t>
      </w:r>
      <w:r w:rsidR="00FE76DC">
        <w:rPr>
          <w:lang w:val="en-US"/>
        </w:rPr>
        <w:t> </w:t>
      </w:r>
      <w:r w:rsidR="00F10DDF" w:rsidRPr="005D024A">
        <w:rPr>
          <w:lang w:val="ru-RU"/>
        </w:rPr>
        <w:t>Схема</w:t>
      </w:r>
      <w:r w:rsidR="00F10DDF" w:rsidRPr="00AE7A5E">
        <w:rPr>
          <w:lang w:val="ru-RU"/>
        </w:rPr>
        <w:t xml:space="preserve"> </w:t>
      </w:r>
      <w:r w:rsidR="00B72EFD">
        <w:rPr>
          <w:lang w:val="ru-RU"/>
        </w:rPr>
        <w:t>выполнения</w:t>
      </w:r>
      <w:r w:rsidR="00F10DDF" w:rsidRPr="00AE7A5E">
        <w:rPr>
          <w:lang w:val="ru-RU"/>
        </w:rPr>
        <w:t xml:space="preserve"> </w:t>
      </w:r>
      <w:r w:rsidR="00F10DDF" w:rsidRPr="005D024A">
        <w:rPr>
          <w:lang w:val="ru-RU"/>
        </w:rPr>
        <w:t>транзакций</w:t>
      </w:r>
      <w:r w:rsidR="00584989" w:rsidRPr="00AE7A5E">
        <w:rPr>
          <w:lang w:val="ru-RU"/>
        </w:rPr>
        <w:t xml:space="preserve"> </w:t>
      </w:r>
      <w:r w:rsidR="00B72EFD">
        <w:rPr>
          <w:lang w:val="ru-RU"/>
        </w:rPr>
        <w:t>общего</w:t>
      </w:r>
      <w:r w:rsidR="00B72EFD" w:rsidRPr="00AE7A5E">
        <w:rPr>
          <w:lang w:val="ru-RU"/>
        </w:rPr>
        <w:t xml:space="preserve"> </w:t>
      </w:r>
      <w:r w:rsidR="00B72EFD">
        <w:rPr>
          <w:lang w:val="ru-RU"/>
        </w:rPr>
        <w:t>процесса</w:t>
      </w:r>
      <w:r w:rsidR="009941CC" w:rsidRPr="00AE7A5E">
        <w:rPr>
          <w:lang w:val="ru-RU"/>
        </w:rPr>
        <w:t xml:space="preserve"> </w:t>
      </w:r>
      <w:r w:rsidR="0060546E">
        <w:rPr>
          <w:lang w:val="ru-RU"/>
        </w:rPr>
        <w:t>для</w:t>
      </w:r>
      <w:r w:rsidR="0060546E" w:rsidRPr="00AE7A5E">
        <w:rPr>
          <w:lang w:val="ru-RU"/>
        </w:rPr>
        <w:t xml:space="preserve"> представлени</w:t>
      </w:r>
      <w:r w:rsidR="0060546E">
        <w:rPr>
          <w:lang w:val="ru-RU"/>
        </w:rPr>
        <w:t>я</w:t>
      </w:r>
      <w:r w:rsidR="0060546E" w:rsidRPr="00AE7A5E">
        <w:rPr>
          <w:lang w:val="ru-RU"/>
        </w:rPr>
        <w:t xml:space="preserve"> в Комиссию</w:t>
      </w:r>
      <w:r w:rsidR="0060546E" w:rsidRPr="00F80298">
        <w:rPr>
          <w:lang w:val="ru-RU"/>
        </w:rPr>
        <w:t xml:space="preserve"> сведений о признании заявки на ТЗ Союза отозванной по причине неуплаты пошлин</w:t>
      </w:r>
      <w:r w:rsidR="00B72EFD" w:rsidRPr="00AE7A5E">
        <w:rPr>
          <w:lang w:val="ru-RU"/>
        </w:rPr>
        <w:t xml:space="preserve"> </w:t>
      </w:r>
      <w:r w:rsidR="00F10DDF" w:rsidRPr="005D024A">
        <w:rPr>
          <w:lang w:val="ru-RU"/>
        </w:rPr>
        <w:t>представлена</w:t>
      </w:r>
      <w:r w:rsidR="00F10DDF" w:rsidRPr="00AE7A5E">
        <w:rPr>
          <w:lang w:val="ru-RU"/>
        </w:rPr>
        <w:t xml:space="preserve"> </w:t>
      </w:r>
      <w:r w:rsidR="00F10DDF" w:rsidRPr="005D024A">
        <w:rPr>
          <w:lang w:val="ru-RU"/>
        </w:rPr>
        <w:t>на</w:t>
      </w:r>
      <w:r w:rsidR="00F10DDF" w:rsidRPr="00AE7A5E">
        <w:rPr>
          <w:lang w:val="ru-RU"/>
        </w:rPr>
        <w:t xml:space="preserve"> </w:t>
      </w:r>
      <w:r w:rsidR="00F10DDF" w:rsidRPr="005D024A">
        <w:rPr>
          <w:lang w:val="ru-RU"/>
        </w:rPr>
        <w:t>рис</w:t>
      </w:r>
      <w:r w:rsidR="00B72EFD">
        <w:rPr>
          <w:lang w:val="ru-RU"/>
        </w:rPr>
        <w:t>унке</w:t>
      </w:r>
      <w:r w:rsidR="00B72EFD" w:rsidRPr="008A5736">
        <w:rPr>
          <w:lang w:val="en-US"/>
        </w:rPr>
        <w:t> </w:t>
      </w:r>
      <w:r w:rsidR="00F10DDF" w:rsidRPr="00AE7A5E">
        <w:rPr>
          <w:lang w:val="ru-RU"/>
        </w:rPr>
        <w:t>9</w:t>
      </w:r>
      <w:r w:rsidR="00480ABC" w:rsidRPr="00AE7A5E">
        <w:rPr>
          <w:lang w:val="ru-RU"/>
        </w:rPr>
        <w:t>.</w:t>
      </w:r>
      <w:r w:rsidR="00B72EFD" w:rsidRPr="00AE7A5E">
        <w:rPr>
          <w:lang w:val="ru-RU"/>
        </w:rPr>
        <w:t xml:space="preserve"> </w:t>
      </w:r>
      <w:r w:rsidR="00B72EFD" w:rsidRPr="005D024A">
        <w:rPr>
          <w:lang w:val="ru-RU"/>
        </w:rPr>
        <w:t>Для каждой процедуры общего процесса в табл</w:t>
      </w:r>
      <w:r w:rsidR="00B72EFD">
        <w:rPr>
          <w:lang w:val="ru-RU"/>
        </w:rPr>
        <w:t>ице</w:t>
      </w:r>
      <w:r w:rsidR="00B72EFD" w:rsidRPr="005D024A">
        <w:rPr>
          <w:lang w:val="ru-RU"/>
        </w:rPr>
        <w:t xml:space="preserve"> 9 </w:t>
      </w:r>
      <w:r w:rsidR="00D4414C">
        <w:rPr>
          <w:lang w:val="ru-RU"/>
        </w:rPr>
        <w:t>приведена</w:t>
      </w:r>
      <w:r w:rsidR="00B72EFD" w:rsidRPr="005D024A">
        <w:rPr>
          <w:lang w:val="ru-RU"/>
        </w:rPr>
        <w:t xml:space="preserve"> связь между операциями, промежуточными и результирующими состояниями </w:t>
      </w:r>
      <w:r w:rsidR="00B72EFD">
        <w:rPr>
          <w:lang w:val="ru-RU"/>
        </w:rPr>
        <w:t>информационных объектов</w:t>
      </w:r>
      <w:r w:rsidR="00B72EFD" w:rsidRPr="005D024A">
        <w:rPr>
          <w:lang w:val="ru-RU"/>
        </w:rPr>
        <w:t xml:space="preserve"> </w:t>
      </w:r>
      <w:r w:rsidR="00B72EFD">
        <w:t>общего процесса и транзакциями общего процесса</w:t>
      </w:r>
      <w:r w:rsidR="00B72EFD">
        <w:rPr>
          <w:lang w:val="ru-RU"/>
        </w:rPr>
        <w:t>.</w:t>
      </w:r>
    </w:p>
    <w:p w14:paraId="4E423933" w14:textId="32102477" w:rsidR="00850BB3" w:rsidRPr="005D024A" w:rsidRDefault="0059767C" w:rsidP="0090414F">
      <w:pPr>
        <w:pStyle w:val="ab"/>
      </w:pPr>
      <w:r>
        <w:object w:dxaOrig="9226" w:dyaOrig="3496" w14:anchorId="7BCAE716">
          <v:shape id="_x0000_i1033" type="#_x0000_t75" style="width:462.1pt;height:174.65pt" o:ole="">
            <v:imagedata r:id="rId60" o:title=""/>
          </v:shape>
          <o:OLEObject Type="Embed" ProgID="Visio.Drawing.15" ShapeID="_x0000_i1033" DrawAspect="Content" ObjectID="_1790066428" r:id="rId61"/>
        </w:object>
      </w:r>
    </w:p>
    <w:p w14:paraId="5D9936A9" w14:textId="4E486251" w:rsidR="006E7357" w:rsidRPr="00AC4031" w:rsidRDefault="006E7357" w:rsidP="00FE2F58">
      <w:pPr>
        <w:pStyle w:val="aa"/>
        <w:spacing w:after="480"/>
        <w:rPr>
          <w:noProof/>
          <w:sz w:val="24"/>
          <w:szCs w:val="24"/>
        </w:rPr>
      </w:pPr>
      <w:r w:rsidRPr="00AC4031">
        <w:rPr>
          <w:sz w:val="24"/>
          <w:szCs w:val="24"/>
        </w:rPr>
        <w:t>Рис</w:t>
      </w:r>
      <w:r w:rsidR="00D4414C" w:rsidRPr="00AE7A5E">
        <w:rPr>
          <w:sz w:val="24"/>
          <w:szCs w:val="24"/>
        </w:rPr>
        <w:t>.</w:t>
      </w:r>
      <w:r w:rsidR="00E43B6A" w:rsidRPr="00AC4031">
        <w:rPr>
          <w:sz w:val="24"/>
          <w:szCs w:val="24"/>
          <w:lang w:val="en-US"/>
        </w:rPr>
        <w:t> </w:t>
      </w:r>
      <w:r w:rsidR="00C20A3A" w:rsidRPr="00AE7A5E">
        <w:rPr>
          <w:noProof/>
          <w:sz w:val="24"/>
          <w:szCs w:val="24"/>
        </w:rPr>
        <w:t>9</w:t>
      </w:r>
      <w:r w:rsidR="00015E4F" w:rsidRPr="00AE7A5E">
        <w:rPr>
          <w:sz w:val="24"/>
          <w:szCs w:val="24"/>
        </w:rPr>
        <w:t xml:space="preserve">. </w:t>
      </w:r>
      <w:r w:rsidR="007A303A" w:rsidRPr="00AC4031">
        <w:rPr>
          <w:noProof/>
          <w:sz w:val="24"/>
          <w:szCs w:val="24"/>
        </w:rPr>
        <w:t xml:space="preserve">Схема </w:t>
      </w:r>
      <w:r w:rsidR="00B72EFD" w:rsidRPr="00AC4031">
        <w:rPr>
          <w:noProof/>
          <w:sz w:val="24"/>
          <w:szCs w:val="24"/>
        </w:rPr>
        <w:t>выполнения</w:t>
      </w:r>
      <w:r w:rsidR="007A303A" w:rsidRPr="00AC4031">
        <w:rPr>
          <w:noProof/>
          <w:sz w:val="24"/>
          <w:szCs w:val="24"/>
        </w:rPr>
        <w:t xml:space="preserve"> транзакций</w:t>
      </w:r>
      <w:r w:rsidR="006A6235" w:rsidRPr="00AC4031">
        <w:rPr>
          <w:noProof/>
          <w:sz w:val="24"/>
          <w:szCs w:val="24"/>
        </w:rPr>
        <w:t xml:space="preserve"> общего процесса</w:t>
      </w:r>
      <w:r w:rsidR="007B224B">
        <w:rPr>
          <w:noProof/>
          <w:sz w:val="24"/>
          <w:szCs w:val="24"/>
        </w:rPr>
        <w:t xml:space="preserve"> </w:t>
      </w:r>
      <w:r w:rsidR="0060546E" w:rsidRPr="0060546E">
        <w:rPr>
          <w:noProof/>
          <w:sz w:val="24"/>
          <w:szCs w:val="24"/>
        </w:rPr>
        <w:t>для представления в Комиссию сведений о признании заявки на ТЗ Союза отозванной по причине неуплаты пошлин</w:t>
      </w:r>
    </w:p>
    <w:p w14:paraId="59D2E921" w14:textId="77777777" w:rsidR="00480ABC" w:rsidRPr="00A540BA" w:rsidRDefault="00480ABC" w:rsidP="00480ABC">
      <w:pPr>
        <w:pStyle w:val="a8"/>
        <w:rPr>
          <w:lang w:val="ru-RU" w:eastAsia="ru-RU"/>
        </w:rPr>
      </w:pPr>
    </w:p>
    <w:p w14:paraId="7C60E1A5" w14:textId="77777777" w:rsidR="00480ABC" w:rsidRPr="001E6F13" w:rsidRDefault="00480ABC" w:rsidP="00480ABC">
      <w:pPr>
        <w:rPr>
          <w:lang w:eastAsia="ru-RU"/>
        </w:rPr>
        <w:sectPr w:rsidR="00480ABC" w:rsidRPr="001E6F13" w:rsidSect="00414A89">
          <w:headerReference w:type="default" r:id="rId62"/>
          <w:headerReference w:type="first" r:id="rId63"/>
          <w:type w:val="continuous"/>
          <w:pgSz w:w="11906" w:h="16838" w:code="9"/>
          <w:pgMar w:top="1134" w:right="851" w:bottom="1134" w:left="1701" w:header="709" w:footer="709" w:gutter="0"/>
          <w:cols w:space="708"/>
          <w:titlePg/>
          <w:docGrid w:linePitch="408"/>
        </w:sectPr>
      </w:pPr>
    </w:p>
    <w:p w14:paraId="2BBD5E92" w14:textId="77777777" w:rsidR="006A6235" w:rsidRPr="00CA10B0" w:rsidRDefault="006E7357" w:rsidP="00B75376">
      <w:pPr>
        <w:pStyle w:val="affe"/>
        <w:spacing w:before="0"/>
      </w:pPr>
      <w:r w:rsidRPr="005D024A">
        <w:lastRenderedPageBreak/>
        <w:t>Табл</w:t>
      </w:r>
      <w:r w:rsidR="006A6235">
        <w:t>ица</w:t>
      </w:r>
      <w:r w:rsidR="00D40CC1" w:rsidRPr="006A6235">
        <w:rPr>
          <w:lang w:val="en-US"/>
        </w:rPr>
        <w:t> </w:t>
      </w:r>
      <w:r w:rsidR="00C20A3A" w:rsidRPr="00CA10B0">
        <w:t>9</w:t>
      </w:r>
    </w:p>
    <w:p w14:paraId="1AE1C29C" w14:textId="2C7DADAC" w:rsidR="006E7357" w:rsidRPr="00480CC5" w:rsidRDefault="001206EF" w:rsidP="00480CC5">
      <w:pPr>
        <w:pStyle w:val="a6"/>
      </w:pPr>
      <w:r w:rsidRPr="00480CC5">
        <w:t>Перечень транзакций</w:t>
      </w:r>
      <w:r w:rsidR="00BC1F7B" w:rsidRPr="00480CC5">
        <w:t xml:space="preserve"> </w:t>
      </w:r>
      <w:r w:rsidR="006A6235" w:rsidRPr="00480CC5">
        <w:t>общего процесса</w:t>
      </w:r>
      <w:r w:rsidR="00D82DC0" w:rsidRPr="00480CC5">
        <w:t xml:space="preserve"> </w:t>
      </w:r>
      <w:r w:rsidR="0060546E">
        <w:rPr>
          <w:noProof/>
        </w:rPr>
        <w:t>для</w:t>
      </w:r>
      <w:r w:rsidR="0060546E" w:rsidRPr="00AE7A5E">
        <w:rPr>
          <w:noProof/>
        </w:rPr>
        <w:t xml:space="preserve"> представлени</w:t>
      </w:r>
      <w:r w:rsidR="0060546E">
        <w:rPr>
          <w:noProof/>
        </w:rPr>
        <w:t>я</w:t>
      </w:r>
      <w:r w:rsidR="0060546E" w:rsidRPr="00AE7A5E">
        <w:rPr>
          <w:noProof/>
        </w:rPr>
        <w:t xml:space="preserve"> в Комиссию сведений о признании заявки на ТЗ Союза отозванной по причине неуплаты пошлин</w:t>
      </w:r>
    </w:p>
    <w:p w14:paraId="61F39DA8" w14:textId="77777777" w:rsidR="00D4414C" w:rsidRPr="005D024A" w:rsidRDefault="00D4414C" w:rsidP="00D4414C">
      <w:pPr>
        <w:pStyle w:val="afff"/>
      </w:pPr>
    </w:p>
    <w:tbl>
      <w:tblPr>
        <w:tblW w:w="14572" w:type="dxa"/>
        <w:jc w:val="center"/>
        <w:tblLayout w:type="fixed"/>
        <w:tblLook w:val="04A0" w:firstRow="1" w:lastRow="0" w:firstColumn="1" w:lastColumn="0" w:noHBand="0" w:noVBand="1"/>
      </w:tblPr>
      <w:tblGrid>
        <w:gridCol w:w="731"/>
        <w:gridCol w:w="3107"/>
        <w:gridCol w:w="3250"/>
        <w:gridCol w:w="2719"/>
        <w:gridCol w:w="2422"/>
        <w:gridCol w:w="2343"/>
      </w:tblGrid>
      <w:tr w:rsidR="00CD6ADA" w:rsidRPr="005D024A" w14:paraId="6675639A" w14:textId="77777777" w:rsidTr="00D31C3D">
        <w:trPr>
          <w:trHeight w:val="601"/>
          <w:tblHeader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9F41EB4" w14:textId="77777777" w:rsidR="00CD6ADA" w:rsidRDefault="00CD6ADA" w:rsidP="000355DD">
            <w:pPr>
              <w:pStyle w:val="af1"/>
              <w:jc w:val="center"/>
            </w:pPr>
            <w:r>
              <w:t>№ п/п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54AD615" w14:textId="77777777" w:rsidR="00CD6ADA" w:rsidRDefault="00CD6ADA" w:rsidP="000355DD">
            <w:pPr>
              <w:pStyle w:val="af1"/>
              <w:jc w:val="center"/>
            </w:pPr>
            <w:r w:rsidRPr="005D024A">
              <w:t>Операци</w:t>
            </w:r>
            <w:r>
              <w:t>я</w:t>
            </w:r>
            <w:r w:rsidRPr="005D024A">
              <w:t>, выполняем</w:t>
            </w:r>
            <w:r>
              <w:t>ая</w:t>
            </w:r>
            <w:r w:rsidRPr="005D024A">
              <w:t xml:space="preserve"> инициатором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3038C51" w14:textId="77777777" w:rsidR="00CD6ADA" w:rsidRDefault="00CD6ADA" w:rsidP="000355DD">
            <w:pPr>
              <w:pStyle w:val="af1"/>
              <w:jc w:val="center"/>
            </w:pPr>
            <w:r w:rsidRPr="005D024A">
              <w:t>Промежуточн</w:t>
            </w:r>
            <w:r>
              <w:t>ое</w:t>
            </w:r>
            <w:r w:rsidRPr="005D024A">
              <w:t xml:space="preserve"> состоян</w:t>
            </w:r>
            <w:r>
              <w:t>ие</w:t>
            </w:r>
            <w:r w:rsidRPr="005D024A">
              <w:t xml:space="preserve"> </w:t>
            </w:r>
            <w:r>
              <w:t>информационного объекта общего процесса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5A2ACB1A" w14:textId="77777777" w:rsidR="00CD6ADA" w:rsidRDefault="00CD6ADA" w:rsidP="000355DD">
            <w:pPr>
              <w:pStyle w:val="af1"/>
              <w:jc w:val="center"/>
            </w:pPr>
            <w:r w:rsidRPr="005D024A">
              <w:t>Операци</w:t>
            </w:r>
            <w:r>
              <w:t>я</w:t>
            </w:r>
            <w:r w:rsidRPr="005D024A">
              <w:t>, выполняем</w:t>
            </w:r>
            <w:r>
              <w:t>ая</w:t>
            </w:r>
            <w:r w:rsidRPr="005D024A">
              <w:t xml:space="preserve"> </w:t>
            </w:r>
            <w:r>
              <w:t>респондентом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6BE8FD2" w14:textId="77777777" w:rsidR="00CD6ADA" w:rsidRDefault="00CD6ADA" w:rsidP="000355DD">
            <w:pPr>
              <w:pStyle w:val="af1"/>
              <w:jc w:val="center"/>
            </w:pPr>
            <w:r w:rsidRPr="005D024A">
              <w:t>Результирующ</w:t>
            </w:r>
            <w:r>
              <w:t>е</w:t>
            </w:r>
            <w:r w:rsidRPr="005D024A">
              <w:t>е состоян</w:t>
            </w:r>
            <w:r>
              <w:t>ие</w:t>
            </w:r>
            <w:r w:rsidRPr="005D024A">
              <w:t xml:space="preserve"> </w:t>
            </w:r>
            <w:r>
              <w:t>информационного объекта общего процесса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7A029EE" w14:textId="77777777" w:rsidR="00CD6ADA" w:rsidRDefault="00CD6ADA" w:rsidP="000355DD">
            <w:pPr>
              <w:pStyle w:val="af1"/>
              <w:jc w:val="center"/>
            </w:pPr>
            <w:r>
              <w:t>Т</w:t>
            </w:r>
            <w:r w:rsidRPr="005D024A">
              <w:t>ранзакция</w:t>
            </w:r>
            <w:r>
              <w:t xml:space="preserve"> общего процесса</w:t>
            </w:r>
          </w:p>
        </w:tc>
      </w:tr>
      <w:tr w:rsidR="006263E6" w:rsidRPr="005D024A" w14:paraId="1E2FA776" w14:textId="77777777" w:rsidTr="00677B8F">
        <w:trPr>
          <w:trHeight w:val="301"/>
          <w:tblHeader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407B0A79" w14:textId="77777777" w:rsidR="006263E6" w:rsidRDefault="006263E6" w:rsidP="000355DD">
            <w:pPr>
              <w:pStyle w:val="af1"/>
              <w:jc w:val="center"/>
            </w:pPr>
            <w: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4DA3A4" w14:textId="77777777" w:rsidR="006263E6" w:rsidRPr="005D024A" w:rsidRDefault="006263E6" w:rsidP="000355DD">
            <w:pPr>
              <w:pStyle w:val="af1"/>
              <w:jc w:val="center"/>
            </w:pPr>
            <w:r>
              <w:t>2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7C8BA2B1" w14:textId="77777777" w:rsidR="006263E6" w:rsidRPr="005D024A" w:rsidRDefault="006263E6" w:rsidP="000355DD">
            <w:pPr>
              <w:pStyle w:val="af1"/>
              <w:jc w:val="center"/>
            </w:pPr>
            <w:r>
              <w:t>3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13ED5185" w14:textId="77777777" w:rsidR="006263E6" w:rsidRPr="005D024A" w:rsidRDefault="006263E6" w:rsidP="000355DD">
            <w:pPr>
              <w:pStyle w:val="af1"/>
              <w:jc w:val="center"/>
            </w:pPr>
            <w:r>
              <w:t>4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125D207A" w14:textId="77777777" w:rsidR="006263E6" w:rsidRPr="005D024A" w:rsidRDefault="006263E6" w:rsidP="000355DD">
            <w:pPr>
              <w:pStyle w:val="af1"/>
              <w:jc w:val="center"/>
            </w:pPr>
            <w:r>
              <w:t>5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19B3B4E6" w14:textId="77777777" w:rsidR="006263E6" w:rsidRDefault="006263E6" w:rsidP="000355DD">
            <w:pPr>
              <w:pStyle w:val="af1"/>
              <w:jc w:val="center"/>
            </w:pPr>
            <w:r>
              <w:t>6</w:t>
            </w:r>
          </w:p>
        </w:tc>
      </w:tr>
      <w:tr w:rsidR="00A540BA" w:rsidRPr="00A9512A" w14:paraId="0B9F68DD" w14:textId="77777777" w:rsidTr="0045262D">
        <w:trPr>
          <w:cantSplit/>
          <w:trHeight w:val="386"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25380D6B" w14:textId="77777777" w:rsidR="00A540BA" w:rsidRPr="00AC4031" w:rsidRDefault="00124507" w:rsidP="00FC7A4E">
            <w:pPr>
              <w:pStyle w:val="af1"/>
              <w:keepNext/>
              <w:keepLines/>
              <w:jc w:val="center"/>
              <w:rPr>
                <w:highlight w:val="yellow"/>
                <w:lang w:val="en-US"/>
              </w:rPr>
            </w:pPr>
            <w:r w:rsidRPr="00B53005">
              <w:rPr>
                <w:lang w:val="en-US"/>
              </w:rPr>
              <w:t>1</w:t>
            </w:r>
          </w:p>
        </w:tc>
        <w:tc>
          <w:tcPr>
            <w:tcW w:w="474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679A82" w14:textId="77777777" w:rsidR="00A540BA" w:rsidRPr="001221E7" w:rsidRDefault="00A540BA" w:rsidP="00FC7A4E">
            <w:pPr>
              <w:pStyle w:val="af1"/>
              <w:keepNext/>
              <w:keepLines/>
              <w:jc w:val="center"/>
              <w:rPr>
                <w:noProof/>
              </w:rPr>
            </w:pPr>
            <w:r w:rsidRPr="001221E7">
              <w:rPr>
                <w:noProof/>
              </w:rPr>
              <w:t>Представление сведений о признании заявки на ТЗ Союза отозванной по причине неуплаты пошлин</w:t>
            </w:r>
            <w:r w:rsidR="00A9512A" w:rsidRPr="001221E7">
              <w:rPr>
                <w:noProof/>
              </w:rPr>
              <w:t xml:space="preserve"> (P.SP.02.PRC.034)</w:t>
            </w:r>
          </w:p>
        </w:tc>
      </w:tr>
      <w:tr w:rsidR="00A540BA" w:rsidRPr="001B62B4" w14:paraId="77AA8498" w14:textId="77777777" w:rsidTr="00677B8F">
        <w:trPr>
          <w:cantSplit/>
          <w:jc w:val="center"/>
        </w:trPr>
        <w:tc>
          <w:tcPr>
            <w:tcW w:w="2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D868EAB" w14:textId="77777777" w:rsidR="00A540BA" w:rsidRPr="00AC4031" w:rsidRDefault="00124507" w:rsidP="00DF0BBF">
            <w:pPr>
              <w:pStyle w:val="af1"/>
              <w:jc w:val="center"/>
              <w:rPr>
                <w:highlight w:val="yellow"/>
                <w:lang w:val="en-US"/>
              </w:rPr>
            </w:pPr>
            <w:r w:rsidRPr="002263B9">
              <w:rPr>
                <w:noProof/>
                <w:lang w:val="en-US"/>
              </w:rPr>
              <w:t>1</w:t>
            </w:r>
            <w:r w:rsidRPr="00B53005">
              <w:rPr>
                <w:lang w:val="en-US"/>
              </w:rPr>
              <w:t>.</w:t>
            </w:r>
            <w:r w:rsidRPr="00B53005">
              <w:rPr>
                <w:noProof/>
                <w:lang w:val="en-US"/>
              </w:rPr>
              <w:t>1</w:t>
            </w:r>
          </w:p>
        </w:tc>
        <w:tc>
          <w:tcPr>
            <w:tcW w:w="10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E1C32A7" w14:textId="7D7D9CB5" w:rsidR="00A540BA" w:rsidRPr="00B039AA" w:rsidRDefault="00A540BA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 xml:space="preserve">Представление сведений </w:t>
            </w:r>
            <w:r w:rsidR="0060546E">
              <w:rPr>
                <w:noProof/>
              </w:rPr>
              <w:br/>
            </w:r>
            <w:r w:rsidRPr="00AE7A5E">
              <w:rPr>
                <w:noProof/>
              </w:rPr>
              <w:t>о признании заявки на ТЗ Союза отозванной по причине неуплаты пошлин для опубликования</w:t>
            </w:r>
            <w:r w:rsidR="00A9512A" w:rsidRPr="00AE7A5E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AE7A5E">
              <w:rPr>
                <w:noProof/>
              </w:rPr>
              <w:t>.179)</w:t>
            </w:r>
            <w:r w:rsidR="00AA347E" w:rsidRPr="00AE7A5E">
              <w:rPr>
                <w:noProof/>
              </w:rPr>
              <w:t>.</w:t>
            </w:r>
          </w:p>
          <w:p w14:paraId="0AD00651" w14:textId="56F1B819" w:rsidR="00A540BA" w:rsidRPr="000355DD" w:rsidRDefault="00C65216" w:rsidP="000355DD">
            <w:pPr>
              <w:pStyle w:val="af1"/>
            </w:pPr>
            <w:r w:rsidRPr="00AE7A5E">
              <w:rPr>
                <w:noProof/>
              </w:rPr>
              <w:t xml:space="preserve">Получение уведомления </w:t>
            </w:r>
            <w:r w:rsidR="0060546E">
              <w:rPr>
                <w:noProof/>
              </w:rPr>
              <w:br/>
            </w:r>
            <w:r w:rsidRPr="00AE7A5E">
              <w:rPr>
                <w:noProof/>
              </w:rPr>
              <w:t>о результатах обработки сведений о признании заявки на ТЗ Союза отозванной по причине неуплаты пошлин для опубликования</w:t>
            </w:r>
            <w:r w:rsidR="00A9512A" w:rsidRPr="00AE7A5E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AE7A5E">
              <w:rPr>
                <w:noProof/>
              </w:rPr>
              <w:t>.182)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98EF623" w14:textId="77777777" w:rsidR="00A540BA" w:rsidRPr="00B039AA" w:rsidRDefault="00520325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>сведения о пошлинах</w:t>
            </w:r>
            <w:r w:rsidR="00662D7E" w:rsidRPr="00AE7A5E">
              <w:rPr>
                <w:noProof/>
              </w:rPr>
              <w:t xml:space="preserve"> </w:t>
            </w:r>
            <w:r w:rsidR="00A9512A" w:rsidRPr="00AE7A5E">
              <w:rPr>
                <w:noProof/>
              </w:rPr>
              <w:t>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BEN</w:t>
            </w:r>
            <w:r w:rsidR="00A9512A" w:rsidRPr="00AE7A5E">
              <w:rPr>
                <w:noProof/>
              </w:rPr>
              <w:t>.003)</w:t>
            </w:r>
            <w:r w:rsidR="00A540BA" w:rsidRPr="00AE7A5E">
              <w:rPr>
                <w:noProof/>
              </w:rPr>
              <w:t xml:space="preserve">: </w:t>
            </w:r>
            <w:r w:rsidR="00D4414C" w:rsidRPr="00AE7A5E">
              <w:rPr>
                <w:noProof/>
              </w:rPr>
              <w:t>сведения о признании заявки на ТЗ Союза отозванной по причине неуплаты пошлин для опубликования представлены</w:t>
            </w:r>
          </w:p>
        </w:tc>
        <w:tc>
          <w:tcPr>
            <w:tcW w:w="9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C859D12" w14:textId="77777777" w:rsidR="00A540BA" w:rsidRPr="00B039AA" w:rsidRDefault="00383008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>прием и обработка сведений о признании заявки на ТЗ Союза отозванной по причине неуплаты пошлин для опубликования</w:t>
            </w:r>
            <w:r w:rsidR="00A9512A" w:rsidRPr="00AE7A5E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OPR</w:t>
            </w:r>
            <w:r w:rsidR="00A9512A" w:rsidRPr="00AE7A5E">
              <w:rPr>
                <w:noProof/>
              </w:rPr>
              <w:t>.180)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CE774C9" w14:textId="77777777" w:rsidR="00A540BA" w:rsidRPr="00B039AA" w:rsidRDefault="00520325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>сведения о пошлинах</w:t>
            </w:r>
            <w:r w:rsidR="00A9512A" w:rsidRPr="00AE7A5E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BEN</w:t>
            </w:r>
            <w:r w:rsidR="00A9512A" w:rsidRPr="00AE7A5E">
              <w:rPr>
                <w:noProof/>
              </w:rPr>
              <w:t>.003)</w:t>
            </w:r>
            <w:r w:rsidR="00A540BA" w:rsidRPr="00AE7A5E">
              <w:rPr>
                <w:noProof/>
              </w:rPr>
              <w:t xml:space="preserve">: </w:t>
            </w:r>
            <w:r w:rsidR="00D4414C" w:rsidRPr="00AE7A5E">
              <w:rPr>
                <w:noProof/>
              </w:rPr>
              <w:t>сведения о признании заявки на ТЗ Союза отозванной по причине неуплаты пошлин для опубликования обработаны</w:t>
            </w:r>
          </w:p>
        </w:tc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678142A" w14:textId="12308A1A" w:rsidR="00A540BA" w:rsidRPr="00AE7A5E" w:rsidRDefault="001A1AA6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 xml:space="preserve">представление сведений </w:t>
            </w:r>
            <w:r w:rsidR="0060546E">
              <w:rPr>
                <w:noProof/>
              </w:rPr>
              <w:br/>
            </w:r>
            <w:r w:rsidRPr="00AE7A5E">
              <w:rPr>
                <w:noProof/>
              </w:rPr>
              <w:t>о признании заявки на ТЗ Союза отозванной по причине неуплаты пошлин для опубликования</w:t>
            </w:r>
            <w:r w:rsidR="00A9512A" w:rsidRPr="00AE7A5E">
              <w:rPr>
                <w:noProof/>
              </w:rPr>
              <w:t xml:space="preserve"> (</w:t>
            </w:r>
            <w:r w:rsidR="00A9512A" w:rsidRPr="00CA1D35">
              <w:rPr>
                <w:noProof/>
                <w:lang w:val="en-US"/>
              </w:rPr>
              <w:t>P</w:t>
            </w:r>
            <w:r w:rsidR="00A9512A" w:rsidRPr="00AE7A5E">
              <w:rPr>
                <w:noProof/>
              </w:rPr>
              <w:t>.</w:t>
            </w:r>
            <w:r w:rsidR="00A9512A" w:rsidRPr="00CA1D35">
              <w:rPr>
                <w:noProof/>
                <w:lang w:val="en-US"/>
              </w:rPr>
              <w:t>SP</w:t>
            </w:r>
            <w:r w:rsidR="00A9512A" w:rsidRPr="00AE7A5E">
              <w:rPr>
                <w:noProof/>
              </w:rPr>
              <w:t>.02.</w:t>
            </w:r>
            <w:r w:rsidR="00A9512A" w:rsidRPr="00CA1D35">
              <w:rPr>
                <w:noProof/>
                <w:lang w:val="en-US"/>
              </w:rPr>
              <w:t>TRN</w:t>
            </w:r>
            <w:r w:rsidR="00A9512A" w:rsidRPr="00AE7A5E">
              <w:rPr>
                <w:noProof/>
              </w:rPr>
              <w:t>.022)</w:t>
            </w:r>
          </w:p>
        </w:tc>
      </w:tr>
    </w:tbl>
    <w:p w14:paraId="28E22D87" w14:textId="77777777" w:rsidR="00273E8F" w:rsidRPr="005D21ED" w:rsidRDefault="00273E8F" w:rsidP="00993E1A">
      <w:pPr>
        <w:pStyle w:val="afc"/>
        <w:rPr>
          <w:lang w:val="ru-RU"/>
        </w:rPr>
        <w:sectPr w:rsidR="00273E8F" w:rsidRPr="005D21ED" w:rsidSect="004042B6">
          <w:headerReference w:type="default" r:id="rId64"/>
          <w:footerReference w:type="default" r:id="rId65"/>
          <w:pgSz w:w="16838" w:h="11906" w:orient="landscape" w:code="9"/>
          <w:pgMar w:top="1701" w:right="1134" w:bottom="851" w:left="1134" w:header="709" w:footer="709" w:gutter="0"/>
          <w:cols w:space="708"/>
          <w:docGrid w:linePitch="408"/>
        </w:sectPr>
      </w:pPr>
    </w:p>
    <w:p w14:paraId="4F0B0562" w14:textId="0894A611" w:rsidR="005E2E6F" w:rsidRPr="005D21ED" w:rsidRDefault="0020358D">
      <w:pPr>
        <w:pStyle w:val="1"/>
      </w:pPr>
      <w:r w:rsidRPr="00A1317B">
        <w:rPr>
          <w:noProof/>
          <w:lang w:val="en-US"/>
        </w:rPr>
        <w:lastRenderedPageBreak/>
        <w:t>VI</w:t>
      </w:r>
      <w:r w:rsidR="000032E9" w:rsidRPr="005D21ED">
        <w:t>.</w:t>
      </w:r>
      <w:r w:rsidR="001A625E">
        <w:rPr>
          <w:lang w:val="en-US"/>
        </w:rPr>
        <w:t> </w:t>
      </w:r>
      <w:r w:rsidR="005E2E6F" w:rsidRPr="005D024A">
        <w:t>Описание</w:t>
      </w:r>
      <w:r w:rsidR="005E2E6F" w:rsidRPr="005D21ED">
        <w:t xml:space="preserve"> </w:t>
      </w:r>
      <w:r w:rsidR="005602E1">
        <w:t>сообщений</w:t>
      </w:r>
      <w:r w:rsidR="005602E1" w:rsidRPr="005D21ED">
        <w:t xml:space="preserve"> </w:t>
      </w:r>
      <w:r w:rsidR="005602E1">
        <w:t>общего</w:t>
      </w:r>
      <w:r w:rsidR="005602E1" w:rsidRPr="005D21ED">
        <w:t xml:space="preserve"> </w:t>
      </w:r>
      <w:r w:rsidR="005602E1">
        <w:t>процесса</w:t>
      </w:r>
    </w:p>
    <w:p w14:paraId="74DA55B8" w14:textId="6B2EB3F3" w:rsidR="005E2E6F" w:rsidRPr="005D024A" w:rsidRDefault="000D7BE0" w:rsidP="007B6675">
      <w:pPr>
        <w:pStyle w:val="a7"/>
      </w:pPr>
      <w:r>
        <w:t>20</w:t>
      </w:r>
      <w:r w:rsidRPr="000D7BE0">
        <w:rPr>
          <w:lang w:val="ru-RU"/>
        </w:rPr>
        <w:t>.</w:t>
      </w:r>
      <w:r w:rsidR="001A625E">
        <w:rPr>
          <w:lang w:val="en-US"/>
        </w:rPr>
        <w:t> </w:t>
      </w:r>
      <w:r w:rsidR="006A6235">
        <w:rPr>
          <w:lang w:val="ru-RU"/>
        </w:rPr>
        <w:t>П</w:t>
      </w:r>
      <w:r w:rsidR="005E2E6F" w:rsidRPr="005D024A">
        <w:t>еречень сообщений</w:t>
      </w:r>
      <w:r w:rsidR="006A6235">
        <w:rPr>
          <w:lang w:val="ru-RU"/>
        </w:rPr>
        <w:t xml:space="preserve"> общего процесса</w:t>
      </w:r>
      <w:r w:rsidR="005E2E6F" w:rsidRPr="005D024A">
        <w:t>, передаваемых в рамках информационного взаимодействия при реализации общего процесса</w:t>
      </w:r>
      <w:r w:rsidR="004170C2" w:rsidRPr="005E0800">
        <w:t>,</w:t>
      </w:r>
      <w:r w:rsidR="005E2E6F" w:rsidRPr="005D024A">
        <w:t xml:space="preserve"> </w:t>
      </w:r>
      <w:r w:rsidR="00000227">
        <w:rPr>
          <w:lang w:val="ru-RU"/>
        </w:rPr>
        <w:t>приведен</w:t>
      </w:r>
      <w:r w:rsidR="006A6235" w:rsidRPr="005D024A">
        <w:t xml:space="preserve"> </w:t>
      </w:r>
      <w:r w:rsidR="005E2E6F" w:rsidRPr="005D024A">
        <w:t>в табл</w:t>
      </w:r>
      <w:r w:rsidR="006A6235">
        <w:rPr>
          <w:lang w:val="ru-RU"/>
        </w:rPr>
        <w:t>ице</w:t>
      </w:r>
      <w:r w:rsidR="005E2E6F" w:rsidRPr="005D024A">
        <w:t xml:space="preserve"> 10. </w:t>
      </w:r>
      <w:r w:rsidR="00901C31" w:rsidRPr="00901C31">
        <w:t xml:space="preserve">Структура данных в составе сообщения </w:t>
      </w:r>
      <w:r w:rsidR="005F0CDE">
        <w:rPr>
          <w:lang w:val="ru-RU"/>
        </w:rPr>
        <w:t>должна соответствовать</w:t>
      </w:r>
      <w:r w:rsidR="00901C31" w:rsidRPr="00901C31">
        <w:t xml:space="preserve"> Описани</w:t>
      </w:r>
      <w:r w:rsidR="005F0CDE">
        <w:rPr>
          <w:lang w:val="ru-RU"/>
        </w:rPr>
        <w:t>ю</w:t>
      </w:r>
      <w:r w:rsidR="00901C31" w:rsidRPr="00901C31">
        <w:t xml:space="preserve"> форматов и структур электронных документов и сведений. Ссылка на соответствующую структуру </w:t>
      </w:r>
      <w:r w:rsidR="0060546E">
        <w:br/>
      </w:r>
      <w:r w:rsidR="00901C31" w:rsidRPr="00901C31">
        <w:t xml:space="preserve">в Описании форматов и структур электронных документов и сведений устанавливается по значению графы </w:t>
      </w:r>
      <w:r w:rsidR="005F0CDE">
        <w:rPr>
          <w:lang w:val="ru-RU"/>
        </w:rPr>
        <w:t>3</w:t>
      </w:r>
      <w:r w:rsidR="00901C31" w:rsidRPr="00901C31">
        <w:t xml:space="preserve"> таблицы</w:t>
      </w:r>
      <w:r w:rsidR="006A6235">
        <w:rPr>
          <w:lang w:val="ru-RU"/>
        </w:rPr>
        <w:t xml:space="preserve"> </w:t>
      </w:r>
      <w:r w:rsidR="006A6235" w:rsidRPr="005D024A">
        <w:t>10</w:t>
      </w:r>
      <w:r w:rsidR="005E2E6F" w:rsidRPr="005D024A">
        <w:t>.</w:t>
      </w:r>
    </w:p>
    <w:p w14:paraId="5DDA84DB" w14:textId="4F4CD183" w:rsidR="006A6235" w:rsidRPr="00AC4031" w:rsidRDefault="005E2E6F" w:rsidP="00952A3E">
      <w:pPr>
        <w:pStyle w:val="affe"/>
        <w:rPr>
          <w:rStyle w:val="afd"/>
          <w:rFonts w:eastAsiaTheme="minorEastAsia"/>
          <w:bCs w:val="0"/>
          <w:noProof/>
          <w:lang w:val="en-US"/>
        </w:rPr>
      </w:pPr>
      <w:r w:rsidRPr="005D024A">
        <w:t>Табл</w:t>
      </w:r>
      <w:r w:rsidR="001165B2">
        <w:t>ица</w:t>
      </w:r>
      <w:r w:rsidRPr="00AC4031">
        <w:rPr>
          <w:lang w:val="en-US"/>
        </w:rPr>
        <w:t> 10</w:t>
      </w:r>
    </w:p>
    <w:p w14:paraId="77175ADE" w14:textId="2FE31FFB" w:rsidR="005E2E6F" w:rsidRDefault="006A6235" w:rsidP="00480CC5">
      <w:pPr>
        <w:pStyle w:val="a6"/>
      </w:pPr>
      <w:r>
        <w:t>П</w:t>
      </w:r>
      <w:r w:rsidR="005E2E6F" w:rsidRPr="005D024A">
        <w:t>еречень сообщений</w:t>
      </w:r>
      <w:r w:rsidR="00ED21AA">
        <w:t xml:space="preserve"> общего процесса</w:t>
      </w:r>
    </w:p>
    <w:p w14:paraId="25C9C355" w14:textId="77777777" w:rsidR="005F0CDE" w:rsidRPr="005D024A" w:rsidRDefault="005F0CDE" w:rsidP="005F0CDE">
      <w:pPr>
        <w:pStyle w:val="afff"/>
      </w:pPr>
    </w:p>
    <w:tbl>
      <w:tblPr>
        <w:tblW w:w="9356" w:type="dxa"/>
        <w:jc w:val="center"/>
        <w:tblLayout w:type="fixed"/>
        <w:tblLook w:val="0000" w:firstRow="0" w:lastRow="0" w:firstColumn="0" w:lastColumn="0" w:noHBand="0" w:noVBand="0"/>
      </w:tblPr>
      <w:tblGrid>
        <w:gridCol w:w="2487"/>
        <w:gridCol w:w="3521"/>
        <w:gridCol w:w="3348"/>
      </w:tblGrid>
      <w:tr w:rsidR="00CD6ADA" w:rsidRPr="005D024A" w14:paraId="34B3D302" w14:textId="77777777" w:rsidTr="00D31C3D">
        <w:trPr>
          <w:trHeight w:val="601"/>
          <w:tblHeader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8DA7E" w14:textId="51C6121B" w:rsidR="00CD6ADA" w:rsidRDefault="00CD6ADA" w:rsidP="000355DD">
            <w:pPr>
              <w:pStyle w:val="af1"/>
              <w:jc w:val="center"/>
            </w:pPr>
            <w:r w:rsidRPr="005D024A">
              <w:t>Кодовое обозначение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DA2D9D5" w14:textId="36B1799E" w:rsidR="00CD6ADA" w:rsidRDefault="00CD6ADA" w:rsidP="000355DD">
            <w:pPr>
              <w:pStyle w:val="af1"/>
              <w:jc w:val="center"/>
            </w:pPr>
            <w:r w:rsidRPr="005D024A">
              <w:t>Наименование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B8B93D9" w14:textId="51936AC7" w:rsidR="00CD6ADA" w:rsidRDefault="00CD6ADA" w:rsidP="000355DD">
            <w:pPr>
              <w:pStyle w:val="af1"/>
              <w:jc w:val="center"/>
            </w:pPr>
            <w:r w:rsidRPr="005D024A">
              <w:t>Структур</w:t>
            </w:r>
            <w:r>
              <w:t>а</w:t>
            </w:r>
            <w:r w:rsidRPr="005D024A">
              <w:t xml:space="preserve"> электронн</w:t>
            </w:r>
            <w:r>
              <w:t>ого</w:t>
            </w:r>
            <w:r w:rsidRPr="005D024A">
              <w:t xml:space="preserve"> документ</w:t>
            </w:r>
            <w:r>
              <w:t>а (сведений)</w:t>
            </w:r>
          </w:p>
        </w:tc>
      </w:tr>
      <w:tr w:rsidR="006263E6" w:rsidRPr="005D024A" w14:paraId="0466A05F" w14:textId="77777777" w:rsidTr="00AC3F30">
        <w:trPr>
          <w:trHeight w:val="301"/>
          <w:tblHeader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11148D" w14:textId="70231EAC" w:rsidR="006263E6" w:rsidRPr="005D024A" w:rsidRDefault="006263E6" w:rsidP="000355DD">
            <w:pPr>
              <w:pStyle w:val="af1"/>
              <w:jc w:val="center"/>
            </w:pPr>
            <w:r>
              <w:t>1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0A4E53AC" w14:textId="0E5C953D" w:rsidR="006263E6" w:rsidRPr="005D024A" w:rsidRDefault="006263E6" w:rsidP="000355DD">
            <w:pPr>
              <w:pStyle w:val="af1"/>
              <w:jc w:val="center"/>
            </w:pPr>
            <w:r>
              <w:t>2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  <w:vAlign w:val="center"/>
          </w:tcPr>
          <w:p w14:paraId="79EC96EB" w14:textId="10D5F63E" w:rsidR="006263E6" w:rsidRPr="005D024A" w:rsidRDefault="006263E6" w:rsidP="000355DD">
            <w:pPr>
              <w:pStyle w:val="af1"/>
              <w:jc w:val="center"/>
            </w:pPr>
            <w:r>
              <w:t>3</w:t>
            </w:r>
          </w:p>
        </w:tc>
      </w:tr>
      <w:tr w:rsidR="006263E6" w:rsidRPr="005D024A" w14:paraId="18E9FBC1" w14:textId="77777777" w:rsidTr="00AC3F3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96E03CB" w14:textId="27A8CD50" w:rsidR="006263E6" w:rsidRPr="000355DD" w:rsidRDefault="006263E6" w:rsidP="000355DD">
            <w:pPr>
              <w:pStyle w:val="af1"/>
            </w:pPr>
            <w:r w:rsidRPr="000355DD">
              <w:t>P.SP.02.MSG.001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C94734B" w14:textId="14E0827C" w:rsidR="006263E6" w:rsidRPr="000355DD" w:rsidRDefault="005F0CDE" w:rsidP="000355DD">
            <w:pPr>
              <w:pStyle w:val="af1"/>
              <w:rPr>
                <w:noProof/>
              </w:rPr>
            </w:pPr>
            <w:r w:rsidRPr="000355DD">
              <w:rPr>
                <w:noProof/>
              </w:rPr>
              <w:t>сведения о заявке на ТЗ Союза для опубликования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617B121" w14:textId="6032D8BA" w:rsidR="006263E6" w:rsidRPr="00AE7A5E" w:rsidRDefault="005F0CDE" w:rsidP="005028E4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>с</w:t>
            </w:r>
            <w:r w:rsidR="001B0A52">
              <w:rPr>
                <w:noProof/>
              </w:rPr>
              <w:t>ведения о заявке, ходатайств</w:t>
            </w:r>
            <w:r w:rsidR="005028E4">
              <w:rPr>
                <w:noProof/>
              </w:rPr>
              <w:t>е</w:t>
            </w:r>
            <w:r w:rsidR="001B0A52">
              <w:rPr>
                <w:noProof/>
              </w:rPr>
              <w:t xml:space="preserve"> для прохождения процедур регистрации ТЗ Союза</w:t>
            </w:r>
            <w:r w:rsidR="006263E6" w:rsidRPr="00AE7A5E">
              <w:rPr>
                <w:noProof/>
              </w:rPr>
              <w:t xml:space="preserve"> (</w:t>
            </w:r>
            <w:r w:rsidR="006263E6" w:rsidRPr="00CA1D35">
              <w:rPr>
                <w:noProof/>
                <w:lang w:val="en-US"/>
              </w:rPr>
              <w:t>R</w:t>
            </w:r>
            <w:r w:rsidR="006263E6" w:rsidRPr="00AE7A5E">
              <w:rPr>
                <w:noProof/>
              </w:rPr>
              <w:t>.</w:t>
            </w:r>
            <w:r w:rsidR="006263E6" w:rsidRPr="00CA1D35">
              <w:rPr>
                <w:noProof/>
                <w:lang w:val="en-US"/>
              </w:rPr>
              <w:t>IP</w:t>
            </w:r>
            <w:r w:rsidR="006263E6" w:rsidRPr="00AE7A5E">
              <w:rPr>
                <w:noProof/>
              </w:rPr>
              <w:t>.</w:t>
            </w:r>
            <w:r w:rsidR="006263E6" w:rsidRPr="00CA1D35">
              <w:rPr>
                <w:noProof/>
                <w:lang w:val="en-US"/>
              </w:rPr>
              <w:t>SP</w:t>
            </w:r>
            <w:r w:rsidR="006263E6" w:rsidRPr="00AE7A5E">
              <w:rPr>
                <w:noProof/>
              </w:rPr>
              <w:t>.02.002)</w:t>
            </w:r>
          </w:p>
        </w:tc>
      </w:tr>
      <w:tr w:rsidR="006263E6" w:rsidRPr="005D024A" w14:paraId="6E3FF841" w14:textId="77777777" w:rsidTr="00AC3F3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7F95ED3" w14:textId="77777777" w:rsidR="006263E6" w:rsidRPr="000355DD" w:rsidRDefault="006263E6" w:rsidP="000355DD">
            <w:pPr>
              <w:pStyle w:val="af1"/>
            </w:pPr>
            <w:r w:rsidRPr="000355DD">
              <w:t>P.SP.02.MSG.002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4B782C6" w14:textId="79BA6D6E" w:rsidR="006263E6" w:rsidRPr="000355DD" w:rsidRDefault="005F0CDE" w:rsidP="000355DD">
            <w:pPr>
              <w:pStyle w:val="af1"/>
              <w:rPr>
                <w:noProof/>
              </w:rPr>
            </w:pPr>
            <w:r w:rsidRPr="000355DD">
              <w:rPr>
                <w:noProof/>
              </w:rPr>
              <w:t xml:space="preserve">уведомление о приеме </w:t>
            </w:r>
            <w:r w:rsidR="0060546E">
              <w:rPr>
                <w:noProof/>
              </w:rPr>
              <w:br/>
            </w:r>
            <w:r w:rsidRPr="000355DD">
              <w:rPr>
                <w:noProof/>
              </w:rPr>
              <w:t>и обработке сведений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F20894D" w14:textId="77777777" w:rsidR="006263E6" w:rsidRPr="00AE7A5E" w:rsidRDefault="005F0CDE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>уведомление о результате обработки</w:t>
            </w:r>
            <w:r w:rsidR="006263E6" w:rsidRPr="00AE7A5E">
              <w:rPr>
                <w:noProof/>
              </w:rPr>
              <w:t xml:space="preserve"> (</w:t>
            </w:r>
            <w:r w:rsidR="006263E6" w:rsidRPr="00CA1D35">
              <w:rPr>
                <w:noProof/>
                <w:lang w:val="en-US"/>
              </w:rPr>
              <w:t>R</w:t>
            </w:r>
            <w:r w:rsidR="006263E6" w:rsidRPr="00AE7A5E">
              <w:rPr>
                <w:noProof/>
              </w:rPr>
              <w:t>.006)</w:t>
            </w:r>
          </w:p>
        </w:tc>
      </w:tr>
      <w:tr w:rsidR="00673E3B" w:rsidRPr="005D024A" w14:paraId="0A8CFD30" w14:textId="77777777" w:rsidTr="001436C6">
        <w:trPr>
          <w:cantSplit/>
          <w:jc w:val="center"/>
        </w:trPr>
        <w:tc>
          <w:tcPr>
            <w:tcW w:w="248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723D90A" w14:textId="77777777" w:rsidR="00673E3B" w:rsidRPr="000355DD" w:rsidRDefault="00673E3B" w:rsidP="00673E3B">
            <w:pPr>
              <w:pStyle w:val="af1"/>
            </w:pPr>
            <w:r w:rsidRPr="000355DD">
              <w:t>P.SP.02.MSG.003</w:t>
            </w:r>
          </w:p>
        </w:tc>
        <w:tc>
          <w:tcPr>
            <w:tcW w:w="352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54A1F30" w14:textId="7210FBE5" w:rsidR="00673E3B" w:rsidRPr="000355DD" w:rsidRDefault="00673E3B" w:rsidP="00673E3B">
            <w:pPr>
              <w:pStyle w:val="af1"/>
              <w:rPr>
                <w:noProof/>
              </w:rPr>
            </w:pPr>
            <w:r w:rsidRPr="000355DD">
              <w:rPr>
                <w:noProof/>
              </w:rPr>
              <w:t xml:space="preserve">сведения о регистрации </w:t>
            </w:r>
            <w:r>
              <w:rPr>
                <w:noProof/>
              </w:rPr>
              <w:t xml:space="preserve">(отказе в регистрации) </w:t>
            </w:r>
            <w:r w:rsidRPr="000355DD">
              <w:rPr>
                <w:noProof/>
              </w:rPr>
              <w:t>ТЗ Союза для опубликования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79B4403" w14:textId="3710FF40" w:rsidR="00673E3B" w:rsidRPr="00AE7A5E" w:rsidRDefault="00673E3B" w:rsidP="00673E3B">
            <w:pPr>
              <w:pStyle w:val="af1"/>
              <w:rPr>
                <w:noProof/>
              </w:rPr>
            </w:pPr>
            <w:r>
              <w:t>обобщенная структура электронного документа (сведений) (R.010)</w:t>
            </w:r>
          </w:p>
        </w:tc>
      </w:tr>
      <w:tr w:rsidR="00673E3B" w:rsidRPr="005D024A" w14:paraId="237211C9" w14:textId="77777777" w:rsidTr="001436C6">
        <w:trPr>
          <w:cantSplit/>
          <w:jc w:val="center"/>
        </w:trPr>
        <w:tc>
          <w:tcPr>
            <w:tcW w:w="2487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6329C55" w14:textId="77777777" w:rsidR="00673E3B" w:rsidRPr="000355DD" w:rsidRDefault="00673E3B" w:rsidP="00673E3B">
            <w:pPr>
              <w:pStyle w:val="af1"/>
            </w:pPr>
          </w:p>
        </w:tc>
        <w:tc>
          <w:tcPr>
            <w:tcW w:w="3521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EA44C02" w14:textId="77777777" w:rsidR="00673E3B" w:rsidRPr="000355DD" w:rsidRDefault="00673E3B" w:rsidP="00673E3B">
            <w:pPr>
              <w:pStyle w:val="af1"/>
              <w:rPr>
                <w:noProof/>
              </w:rPr>
            </w:pP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004CE7C" w14:textId="69D6DBDF" w:rsidR="00673E3B" w:rsidRPr="00AE7A5E" w:rsidRDefault="00673E3B" w:rsidP="00673E3B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>с</w:t>
            </w:r>
            <w:r>
              <w:rPr>
                <w:noProof/>
              </w:rPr>
              <w:t>ведения о заявке, ходатайстве для прохождения процедур регистрации ТЗ Союза</w:t>
            </w:r>
            <w:r w:rsidRPr="00AE7A5E">
              <w:rPr>
                <w:noProof/>
              </w:rPr>
              <w:t xml:space="preserve"> (</w:t>
            </w:r>
            <w:r w:rsidRPr="00CA1D35">
              <w:rPr>
                <w:noProof/>
                <w:lang w:val="en-US"/>
              </w:rPr>
              <w:t>R</w:t>
            </w:r>
            <w:r w:rsidRPr="00AE7A5E">
              <w:rPr>
                <w:noProof/>
              </w:rPr>
              <w:t>.</w:t>
            </w:r>
            <w:r w:rsidRPr="00CA1D35">
              <w:rPr>
                <w:noProof/>
                <w:lang w:val="en-US"/>
              </w:rPr>
              <w:t>IP</w:t>
            </w:r>
            <w:r w:rsidRPr="00AE7A5E">
              <w:rPr>
                <w:noProof/>
              </w:rPr>
              <w:t>.</w:t>
            </w:r>
            <w:r w:rsidRPr="00CA1D35">
              <w:rPr>
                <w:noProof/>
                <w:lang w:val="en-US"/>
              </w:rPr>
              <w:t>SP</w:t>
            </w:r>
            <w:r w:rsidRPr="00AE7A5E">
              <w:rPr>
                <w:noProof/>
              </w:rPr>
              <w:t>.02.002)</w:t>
            </w:r>
          </w:p>
        </w:tc>
      </w:tr>
      <w:tr w:rsidR="00673E3B" w:rsidRPr="005D024A" w14:paraId="37B81F5E" w14:textId="77777777" w:rsidTr="001436C6">
        <w:trPr>
          <w:cantSplit/>
          <w:jc w:val="center"/>
        </w:trPr>
        <w:tc>
          <w:tcPr>
            <w:tcW w:w="248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A212256" w14:textId="77777777" w:rsidR="00673E3B" w:rsidRPr="000355DD" w:rsidRDefault="00673E3B" w:rsidP="00673E3B">
            <w:pPr>
              <w:pStyle w:val="af1"/>
            </w:pPr>
          </w:p>
        </w:tc>
        <w:tc>
          <w:tcPr>
            <w:tcW w:w="352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42F20AD" w14:textId="77777777" w:rsidR="00673E3B" w:rsidRPr="000355DD" w:rsidRDefault="00673E3B" w:rsidP="00673E3B">
            <w:pPr>
              <w:pStyle w:val="af1"/>
              <w:rPr>
                <w:noProof/>
              </w:rPr>
            </w:pP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F0541BF" w14:textId="72BDFB2F" w:rsidR="00673E3B" w:rsidRPr="00AE7A5E" w:rsidRDefault="00673E3B" w:rsidP="00673E3B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>сведения о ТЗ Союза из Единого реестра ТЗ Союза (</w:t>
            </w:r>
            <w:r w:rsidRPr="00CA1D35">
              <w:rPr>
                <w:noProof/>
                <w:lang w:val="en-US"/>
              </w:rPr>
              <w:t>R</w:t>
            </w:r>
            <w:r w:rsidRPr="00AE7A5E">
              <w:rPr>
                <w:noProof/>
              </w:rPr>
              <w:t>.</w:t>
            </w:r>
            <w:r w:rsidRPr="00CA1D35">
              <w:rPr>
                <w:noProof/>
                <w:lang w:val="en-US"/>
              </w:rPr>
              <w:t>IP</w:t>
            </w:r>
            <w:r w:rsidRPr="00AE7A5E">
              <w:rPr>
                <w:noProof/>
              </w:rPr>
              <w:t>.</w:t>
            </w:r>
            <w:r w:rsidRPr="00CA1D35">
              <w:rPr>
                <w:noProof/>
                <w:lang w:val="en-US"/>
              </w:rPr>
              <w:t>SP</w:t>
            </w:r>
            <w:r w:rsidRPr="00AE7A5E">
              <w:rPr>
                <w:noProof/>
              </w:rPr>
              <w:t>.02.007)</w:t>
            </w:r>
          </w:p>
        </w:tc>
      </w:tr>
      <w:tr w:rsidR="006263E6" w:rsidRPr="005D024A" w14:paraId="1227C28E" w14:textId="77777777" w:rsidTr="00AC3F3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DD9C299" w14:textId="77777777" w:rsidR="006263E6" w:rsidRPr="000355DD" w:rsidRDefault="006263E6" w:rsidP="000355DD">
            <w:pPr>
              <w:pStyle w:val="af1"/>
            </w:pPr>
            <w:r w:rsidRPr="000355DD">
              <w:t>P.SP.02.MSG.004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60B4F36" w14:textId="77777777" w:rsidR="006263E6" w:rsidRPr="000355DD" w:rsidRDefault="005F0CDE" w:rsidP="000355DD">
            <w:pPr>
              <w:pStyle w:val="af1"/>
              <w:rPr>
                <w:noProof/>
              </w:rPr>
            </w:pPr>
            <w:r w:rsidRPr="000355DD">
              <w:rPr>
                <w:noProof/>
              </w:rPr>
              <w:t>обращение заинтересованного лица для опубликования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AEA861B" w14:textId="221D0063" w:rsidR="006263E6" w:rsidRPr="00AE7A5E" w:rsidRDefault="005F0CDE" w:rsidP="005028E4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>с</w:t>
            </w:r>
            <w:r w:rsidR="001B0A52">
              <w:rPr>
                <w:noProof/>
              </w:rPr>
              <w:t>ведения о заявке, ходатайств</w:t>
            </w:r>
            <w:r w:rsidR="005028E4">
              <w:rPr>
                <w:noProof/>
              </w:rPr>
              <w:t>е</w:t>
            </w:r>
            <w:r w:rsidR="001B0A52">
              <w:rPr>
                <w:noProof/>
              </w:rPr>
              <w:t xml:space="preserve"> для прохождения процедур регистрации ТЗ Союза</w:t>
            </w:r>
            <w:r w:rsidR="006263E6" w:rsidRPr="00AE7A5E">
              <w:rPr>
                <w:noProof/>
              </w:rPr>
              <w:t xml:space="preserve"> (</w:t>
            </w:r>
            <w:r w:rsidR="006263E6" w:rsidRPr="00CA1D35">
              <w:rPr>
                <w:noProof/>
                <w:lang w:val="en-US"/>
              </w:rPr>
              <w:t>R</w:t>
            </w:r>
            <w:r w:rsidR="006263E6" w:rsidRPr="00AE7A5E">
              <w:rPr>
                <w:noProof/>
              </w:rPr>
              <w:t>.</w:t>
            </w:r>
            <w:r w:rsidR="006263E6" w:rsidRPr="00CA1D35">
              <w:rPr>
                <w:noProof/>
                <w:lang w:val="en-US"/>
              </w:rPr>
              <w:t>IP</w:t>
            </w:r>
            <w:r w:rsidR="006263E6" w:rsidRPr="00AE7A5E">
              <w:rPr>
                <w:noProof/>
              </w:rPr>
              <w:t>.</w:t>
            </w:r>
            <w:r w:rsidR="006263E6" w:rsidRPr="00CA1D35">
              <w:rPr>
                <w:noProof/>
                <w:lang w:val="en-US"/>
              </w:rPr>
              <w:t>SP</w:t>
            </w:r>
            <w:r w:rsidR="006263E6" w:rsidRPr="00AE7A5E">
              <w:rPr>
                <w:noProof/>
              </w:rPr>
              <w:t>.02.002)</w:t>
            </w:r>
          </w:p>
        </w:tc>
      </w:tr>
      <w:tr w:rsidR="006263E6" w:rsidRPr="005D024A" w14:paraId="6F66986A" w14:textId="77777777" w:rsidTr="00AC3F3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A5F8819" w14:textId="77777777" w:rsidR="006263E6" w:rsidRPr="000355DD" w:rsidRDefault="006263E6" w:rsidP="000355DD">
            <w:pPr>
              <w:pStyle w:val="af1"/>
            </w:pPr>
            <w:r w:rsidRPr="000355DD">
              <w:lastRenderedPageBreak/>
              <w:t>P.SP.02.MSG.005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DF4D7A2" w14:textId="77777777" w:rsidR="006263E6" w:rsidRPr="000355DD" w:rsidRDefault="005F0CDE" w:rsidP="000355DD">
            <w:pPr>
              <w:pStyle w:val="af1"/>
              <w:rPr>
                <w:noProof/>
              </w:rPr>
            </w:pPr>
            <w:r w:rsidRPr="000355DD">
              <w:rPr>
                <w:noProof/>
              </w:rPr>
              <w:t>доводы заявителя в отношении обращения заинтересованного лица для опубликования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50156AB" w14:textId="4DA48A0A" w:rsidR="006263E6" w:rsidRPr="00AE7A5E" w:rsidRDefault="005F0CDE" w:rsidP="005028E4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>с</w:t>
            </w:r>
            <w:r w:rsidR="001B0A52">
              <w:rPr>
                <w:noProof/>
              </w:rPr>
              <w:t>ведения о заявке, ходатайств</w:t>
            </w:r>
            <w:r w:rsidR="005028E4">
              <w:rPr>
                <w:noProof/>
              </w:rPr>
              <w:t>е</w:t>
            </w:r>
            <w:r w:rsidR="001B0A52">
              <w:rPr>
                <w:noProof/>
              </w:rPr>
              <w:t xml:space="preserve"> для прохождения процедур регистрации ТЗ Союза</w:t>
            </w:r>
            <w:r w:rsidR="006263E6" w:rsidRPr="00AE7A5E">
              <w:rPr>
                <w:noProof/>
              </w:rPr>
              <w:t xml:space="preserve"> (</w:t>
            </w:r>
            <w:r w:rsidR="006263E6" w:rsidRPr="00CA1D35">
              <w:rPr>
                <w:noProof/>
                <w:lang w:val="en-US"/>
              </w:rPr>
              <w:t>R</w:t>
            </w:r>
            <w:r w:rsidR="006263E6" w:rsidRPr="00AE7A5E">
              <w:rPr>
                <w:noProof/>
              </w:rPr>
              <w:t>.</w:t>
            </w:r>
            <w:r w:rsidR="006263E6" w:rsidRPr="00CA1D35">
              <w:rPr>
                <w:noProof/>
                <w:lang w:val="en-US"/>
              </w:rPr>
              <w:t>IP</w:t>
            </w:r>
            <w:r w:rsidR="006263E6" w:rsidRPr="00AE7A5E">
              <w:rPr>
                <w:noProof/>
              </w:rPr>
              <w:t>.</w:t>
            </w:r>
            <w:r w:rsidR="006263E6" w:rsidRPr="00CA1D35">
              <w:rPr>
                <w:noProof/>
                <w:lang w:val="en-US"/>
              </w:rPr>
              <w:t>SP</w:t>
            </w:r>
            <w:r w:rsidR="006263E6" w:rsidRPr="00AE7A5E">
              <w:rPr>
                <w:noProof/>
              </w:rPr>
              <w:t>.02.002)</w:t>
            </w:r>
          </w:p>
        </w:tc>
      </w:tr>
      <w:tr w:rsidR="006263E6" w:rsidRPr="005D024A" w14:paraId="78B8B413" w14:textId="77777777" w:rsidTr="00AC3F3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DF2007C" w14:textId="77777777" w:rsidR="006263E6" w:rsidRPr="000355DD" w:rsidRDefault="006263E6" w:rsidP="000355DD">
            <w:pPr>
              <w:pStyle w:val="af1"/>
            </w:pPr>
            <w:r w:rsidRPr="000355DD">
              <w:t>P.SP.02.MSG.006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8097720" w14:textId="77777777" w:rsidR="006263E6" w:rsidRPr="000355DD" w:rsidRDefault="005F0CDE" w:rsidP="000355DD">
            <w:pPr>
              <w:pStyle w:val="af1"/>
              <w:rPr>
                <w:noProof/>
              </w:rPr>
            </w:pPr>
            <w:r w:rsidRPr="000355DD">
              <w:rPr>
                <w:noProof/>
              </w:rPr>
              <w:t>доказательства приобретения обозначением различительной способности для опубликования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E2BFDE8" w14:textId="3C5084B0" w:rsidR="006263E6" w:rsidRPr="00AE7A5E" w:rsidRDefault="005F0CDE" w:rsidP="005028E4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>с</w:t>
            </w:r>
            <w:r w:rsidR="001B0A52">
              <w:rPr>
                <w:noProof/>
              </w:rPr>
              <w:t>ведения о заявке, ходатайств</w:t>
            </w:r>
            <w:r w:rsidR="005028E4">
              <w:rPr>
                <w:noProof/>
              </w:rPr>
              <w:t>е</w:t>
            </w:r>
            <w:r w:rsidR="001B0A52">
              <w:rPr>
                <w:noProof/>
              </w:rPr>
              <w:t xml:space="preserve"> для прохождения процедур регистрации ТЗ Союза</w:t>
            </w:r>
            <w:r w:rsidR="006263E6" w:rsidRPr="00AE7A5E">
              <w:rPr>
                <w:noProof/>
              </w:rPr>
              <w:t xml:space="preserve"> (</w:t>
            </w:r>
            <w:r w:rsidR="006263E6" w:rsidRPr="00CA1D35">
              <w:rPr>
                <w:noProof/>
                <w:lang w:val="en-US"/>
              </w:rPr>
              <w:t>R</w:t>
            </w:r>
            <w:r w:rsidR="006263E6" w:rsidRPr="00AE7A5E">
              <w:rPr>
                <w:noProof/>
              </w:rPr>
              <w:t>.</w:t>
            </w:r>
            <w:r w:rsidR="006263E6" w:rsidRPr="00CA1D35">
              <w:rPr>
                <w:noProof/>
                <w:lang w:val="en-US"/>
              </w:rPr>
              <w:t>IP</w:t>
            </w:r>
            <w:r w:rsidR="006263E6" w:rsidRPr="00AE7A5E">
              <w:rPr>
                <w:noProof/>
              </w:rPr>
              <w:t>.</w:t>
            </w:r>
            <w:r w:rsidR="006263E6" w:rsidRPr="00CA1D35">
              <w:rPr>
                <w:noProof/>
                <w:lang w:val="en-US"/>
              </w:rPr>
              <w:t>SP</w:t>
            </w:r>
            <w:r w:rsidR="006263E6" w:rsidRPr="00AE7A5E">
              <w:rPr>
                <w:noProof/>
              </w:rPr>
              <w:t>.02.002)</w:t>
            </w:r>
          </w:p>
        </w:tc>
      </w:tr>
      <w:tr w:rsidR="006263E6" w:rsidRPr="005D024A" w14:paraId="4343977F" w14:textId="77777777" w:rsidTr="00AC3F3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0E13469" w14:textId="77777777" w:rsidR="006263E6" w:rsidRPr="000355DD" w:rsidRDefault="006263E6" w:rsidP="000355DD">
            <w:pPr>
              <w:pStyle w:val="af1"/>
            </w:pPr>
            <w:r w:rsidRPr="000355DD">
              <w:t>P.SP.02.MSG.007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AA4958F" w14:textId="77777777" w:rsidR="006263E6" w:rsidRPr="000355DD" w:rsidRDefault="005F0CDE" w:rsidP="000355DD">
            <w:pPr>
              <w:pStyle w:val="af1"/>
              <w:rPr>
                <w:noProof/>
              </w:rPr>
            </w:pPr>
            <w:r w:rsidRPr="000355DD">
              <w:rPr>
                <w:noProof/>
              </w:rPr>
              <w:t>сведения о документах, подтверждающих испрашиваемый приоритет ТЗ Союза для опубликования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70A5AA0" w14:textId="77FF32B8" w:rsidR="006263E6" w:rsidRPr="00AE7A5E" w:rsidRDefault="005F0CDE" w:rsidP="005028E4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>с</w:t>
            </w:r>
            <w:r w:rsidR="001B0A52">
              <w:rPr>
                <w:noProof/>
              </w:rPr>
              <w:t>ведения о заявке, ходатайств</w:t>
            </w:r>
            <w:r w:rsidR="005028E4">
              <w:rPr>
                <w:noProof/>
              </w:rPr>
              <w:t>е</w:t>
            </w:r>
            <w:r w:rsidR="001B0A52">
              <w:rPr>
                <w:noProof/>
              </w:rPr>
              <w:t xml:space="preserve"> для прохождения процедур регистрации ТЗ Союза</w:t>
            </w:r>
            <w:r w:rsidR="006263E6" w:rsidRPr="00AE7A5E">
              <w:rPr>
                <w:noProof/>
              </w:rPr>
              <w:t xml:space="preserve"> (</w:t>
            </w:r>
            <w:r w:rsidR="006263E6" w:rsidRPr="00CA1D35">
              <w:rPr>
                <w:noProof/>
                <w:lang w:val="en-US"/>
              </w:rPr>
              <w:t>R</w:t>
            </w:r>
            <w:r w:rsidR="006263E6" w:rsidRPr="00AE7A5E">
              <w:rPr>
                <w:noProof/>
              </w:rPr>
              <w:t>.</w:t>
            </w:r>
            <w:r w:rsidR="006263E6" w:rsidRPr="00CA1D35">
              <w:rPr>
                <w:noProof/>
                <w:lang w:val="en-US"/>
              </w:rPr>
              <w:t>IP</w:t>
            </w:r>
            <w:r w:rsidR="006263E6" w:rsidRPr="00AE7A5E">
              <w:rPr>
                <w:noProof/>
              </w:rPr>
              <w:t>.</w:t>
            </w:r>
            <w:r w:rsidR="006263E6" w:rsidRPr="00CA1D35">
              <w:rPr>
                <w:noProof/>
                <w:lang w:val="en-US"/>
              </w:rPr>
              <w:t>SP</w:t>
            </w:r>
            <w:r w:rsidR="006263E6" w:rsidRPr="00AE7A5E">
              <w:rPr>
                <w:noProof/>
              </w:rPr>
              <w:t>.02.002)</w:t>
            </w:r>
          </w:p>
        </w:tc>
      </w:tr>
      <w:tr w:rsidR="006263E6" w:rsidRPr="005D024A" w14:paraId="26BFEAB2" w14:textId="77777777" w:rsidTr="00AC3F3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317C825" w14:textId="77777777" w:rsidR="006263E6" w:rsidRPr="000355DD" w:rsidRDefault="006263E6" w:rsidP="000355DD">
            <w:pPr>
              <w:pStyle w:val="af1"/>
            </w:pPr>
            <w:r w:rsidRPr="000355DD">
              <w:t>P.SP.02.MSG.009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265E13A" w14:textId="1F0C29AE" w:rsidR="006263E6" w:rsidRPr="000355DD" w:rsidRDefault="005F0CDE" w:rsidP="000355DD">
            <w:pPr>
              <w:pStyle w:val="af1"/>
              <w:rPr>
                <w:noProof/>
              </w:rPr>
            </w:pPr>
            <w:r w:rsidRPr="000355DD">
              <w:rPr>
                <w:noProof/>
              </w:rPr>
              <w:t xml:space="preserve">cведения о преобразовании заявки на ТЗ Союза </w:t>
            </w:r>
            <w:r w:rsidR="005B557C">
              <w:rPr>
                <w:noProof/>
              </w:rPr>
              <w:br/>
            </w:r>
            <w:r w:rsidRPr="000355DD">
              <w:rPr>
                <w:noProof/>
              </w:rPr>
              <w:t>в национальную заявку на регистрацию ТЗ для опубликования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97E20DF" w14:textId="1449B46F" w:rsidR="006263E6" w:rsidRPr="00AE7A5E" w:rsidRDefault="005F0CDE" w:rsidP="005028E4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>с</w:t>
            </w:r>
            <w:r w:rsidR="001B0A52">
              <w:rPr>
                <w:noProof/>
              </w:rPr>
              <w:t>ведения о заявке, ходатайств</w:t>
            </w:r>
            <w:r w:rsidR="005028E4">
              <w:rPr>
                <w:noProof/>
              </w:rPr>
              <w:t>е</w:t>
            </w:r>
            <w:r w:rsidR="001B0A52">
              <w:rPr>
                <w:noProof/>
              </w:rPr>
              <w:t xml:space="preserve"> для прохождения процедур регистрации ТЗ Союза</w:t>
            </w:r>
            <w:r w:rsidR="006263E6" w:rsidRPr="00AE7A5E">
              <w:rPr>
                <w:noProof/>
              </w:rPr>
              <w:t xml:space="preserve"> (</w:t>
            </w:r>
            <w:r w:rsidR="006263E6" w:rsidRPr="00CA1D35">
              <w:rPr>
                <w:noProof/>
                <w:lang w:val="en-US"/>
              </w:rPr>
              <w:t>R</w:t>
            </w:r>
            <w:r w:rsidR="006263E6" w:rsidRPr="00AE7A5E">
              <w:rPr>
                <w:noProof/>
              </w:rPr>
              <w:t>.</w:t>
            </w:r>
            <w:r w:rsidR="006263E6" w:rsidRPr="00CA1D35">
              <w:rPr>
                <w:noProof/>
                <w:lang w:val="en-US"/>
              </w:rPr>
              <w:t>IP</w:t>
            </w:r>
            <w:r w:rsidR="006263E6" w:rsidRPr="00AE7A5E">
              <w:rPr>
                <w:noProof/>
              </w:rPr>
              <w:t>.</w:t>
            </w:r>
            <w:r w:rsidR="006263E6" w:rsidRPr="00CA1D35">
              <w:rPr>
                <w:noProof/>
                <w:lang w:val="en-US"/>
              </w:rPr>
              <w:t>SP</w:t>
            </w:r>
            <w:r w:rsidR="006263E6" w:rsidRPr="00AE7A5E">
              <w:rPr>
                <w:noProof/>
              </w:rPr>
              <w:t>.02.002)</w:t>
            </w:r>
          </w:p>
        </w:tc>
      </w:tr>
      <w:tr w:rsidR="00BD3DE0" w:rsidRPr="005D024A" w14:paraId="75537974" w14:textId="77777777" w:rsidTr="00BD3DE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B9B86C8" w14:textId="77777777" w:rsidR="00BD3DE0" w:rsidRPr="000355DD" w:rsidRDefault="00BD3DE0" w:rsidP="000355DD">
            <w:pPr>
              <w:pStyle w:val="af1"/>
            </w:pPr>
            <w:r w:rsidRPr="000355DD">
              <w:t>P.SP.02.MSG.010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88E7183" w14:textId="77777777" w:rsidR="00BD3DE0" w:rsidRPr="000355DD" w:rsidRDefault="00BD3DE0" w:rsidP="000355DD">
            <w:pPr>
              <w:pStyle w:val="af1"/>
              <w:rPr>
                <w:noProof/>
              </w:rPr>
            </w:pPr>
            <w:r w:rsidRPr="000355DD">
              <w:rPr>
                <w:noProof/>
              </w:rPr>
              <w:t>сведения о преобразовании заявки на коллективный знак Союза в заявку на ТЗ Союза для опубликования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BA573AC" w14:textId="20C22174" w:rsidR="00BD3DE0" w:rsidRPr="00AE7A5E" w:rsidRDefault="00673E3B" w:rsidP="005028E4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>с</w:t>
            </w:r>
            <w:r>
              <w:rPr>
                <w:noProof/>
              </w:rPr>
              <w:t>ведения о заявке, ходатайстве для прохождения процедур регистрации ТЗ Союза</w:t>
            </w:r>
            <w:r w:rsidRPr="00AE7A5E">
              <w:rPr>
                <w:noProof/>
              </w:rPr>
              <w:t xml:space="preserve"> (</w:t>
            </w:r>
            <w:r w:rsidRPr="00CA1D35">
              <w:rPr>
                <w:noProof/>
                <w:lang w:val="en-US"/>
              </w:rPr>
              <w:t>R</w:t>
            </w:r>
            <w:r w:rsidRPr="00AE7A5E">
              <w:rPr>
                <w:noProof/>
              </w:rPr>
              <w:t>.</w:t>
            </w:r>
            <w:r w:rsidRPr="00CA1D35">
              <w:rPr>
                <w:noProof/>
                <w:lang w:val="en-US"/>
              </w:rPr>
              <w:t>IP</w:t>
            </w:r>
            <w:r w:rsidRPr="00AE7A5E">
              <w:rPr>
                <w:noProof/>
              </w:rPr>
              <w:t>.</w:t>
            </w:r>
            <w:r w:rsidRPr="00CA1D35">
              <w:rPr>
                <w:noProof/>
                <w:lang w:val="en-US"/>
              </w:rPr>
              <w:t>SP</w:t>
            </w:r>
            <w:r w:rsidRPr="00AE7A5E">
              <w:rPr>
                <w:noProof/>
              </w:rPr>
              <w:t>.02.002)</w:t>
            </w:r>
          </w:p>
        </w:tc>
      </w:tr>
      <w:tr w:rsidR="006263E6" w:rsidRPr="005D024A" w14:paraId="17E9A5E9" w14:textId="77777777" w:rsidTr="00AC3F3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E674D88" w14:textId="77777777" w:rsidR="006263E6" w:rsidRPr="000355DD" w:rsidRDefault="006263E6" w:rsidP="000355DD">
            <w:pPr>
              <w:pStyle w:val="af1"/>
            </w:pPr>
            <w:r w:rsidRPr="000355DD">
              <w:t>P.SP.02.MSG.011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C160D94" w14:textId="77777777" w:rsidR="006263E6" w:rsidRPr="000355DD" w:rsidRDefault="005F0CDE" w:rsidP="000355DD">
            <w:pPr>
              <w:pStyle w:val="af1"/>
              <w:rPr>
                <w:noProof/>
              </w:rPr>
            </w:pPr>
            <w:r w:rsidRPr="000355DD">
              <w:rPr>
                <w:noProof/>
              </w:rPr>
              <w:t>сведения о преобразовании заявки на ТЗ Союза в заявку на коллективный знак Союза для опубликования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513E94A" w14:textId="528A2473" w:rsidR="006263E6" w:rsidRPr="00AE7A5E" w:rsidRDefault="005F0CDE" w:rsidP="005028E4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>с</w:t>
            </w:r>
            <w:r w:rsidR="001B0A52">
              <w:rPr>
                <w:noProof/>
              </w:rPr>
              <w:t>ведения о заявке, ходатайств</w:t>
            </w:r>
            <w:r w:rsidR="005028E4">
              <w:rPr>
                <w:noProof/>
              </w:rPr>
              <w:t>е</w:t>
            </w:r>
            <w:r w:rsidR="001B0A52">
              <w:rPr>
                <w:noProof/>
              </w:rPr>
              <w:t xml:space="preserve"> для прохождения процедур регистрации ТЗ Союза</w:t>
            </w:r>
            <w:r w:rsidR="006263E6" w:rsidRPr="00AE7A5E">
              <w:rPr>
                <w:noProof/>
              </w:rPr>
              <w:t xml:space="preserve"> (</w:t>
            </w:r>
            <w:r w:rsidR="006263E6" w:rsidRPr="00CA1D35">
              <w:rPr>
                <w:noProof/>
                <w:lang w:val="en-US"/>
              </w:rPr>
              <w:t>R</w:t>
            </w:r>
            <w:r w:rsidR="006263E6" w:rsidRPr="00AE7A5E">
              <w:rPr>
                <w:noProof/>
              </w:rPr>
              <w:t>.</w:t>
            </w:r>
            <w:r w:rsidR="006263E6" w:rsidRPr="00CA1D35">
              <w:rPr>
                <w:noProof/>
                <w:lang w:val="en-US"/>
              </w:rPr>
              <w:t>IP</w:t>
            </w:r>
            <w:r w:rsidR="006263E6" w:rsidRPr="00AE7A5E">
              <w:rPr>
                <w:noProof/>
              </w:rPr>
              <w:t>.</w:t>
            </w:r>
            <w:r w:rsidR="006263E6" w:rsidRPr="00CA1D35">
              <w:rPr>
                <w:noProof/>
                <w:lang w:val="en-US"/>
              </w:rPr>
              <w:t>SP</w:t>
            </w:r>
            <w:r w:rsidR="006263E6" w:rsidRPr="00AE7A5E">
              <w:rPr>
                <w:noProof/>
              </w:rPr>
              <w:t>.02.002)</w:t>
            </w:r>
          </w:p>
        </w:tc>
      </w:tr>
      <w:tr w:rsidR="006263E6" w:rsidRPr="005D024A" w14:paraId="27ECC175" w14:textId="77777777" w:rsidTr="00AC3F3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98E9004" w14:textId="77777777" w:rsidR="006263E6" w:rsidRPr="000355DD" w:rsidRDefault="006263E6" w:rsidP="000355DD">
            <w:pPr>
              <w:pStyle w:val="af1"/>
            </w:pPr>
            <w:r w:rsidRPr="000355DD">
              <w:t>P.SP.02.MSG.012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D37E861" w14:textId="77777777" w:rsidR="006263E6" w:rsidRPr="000355DD" w:rsidRDefault="005F0CDE" w:rsidP="000355DD">
            <w:pPr>
              <w:pStyle w:val="af1"/>
              <w:rPr>
                <w:noProof/>
              </w:rPr>
            </w:pPr>
            <w:r w:rsidRPr="000355DD">
              <w:rPr>
                <w:noProof/>
              </w:rPr>
              <w:t>сведения о выделении заявки на ТЗ Союза из ранее поданной заявки на ТЗ Союза для опубликования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4DAC60E" w14:textId="18A52A4B" w:rsidR="006263E6" w:rsidRPr="00AE7A5E" w:rsidRDefault="005F0CDE" w:rsidP="005028E4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>с</w:t>
            </w:r>
            <w:r w:rsidR="001B0A52">
              <w:rPr>
                <w:noProof/>
              </w:rPr>
              <w:t>ведения о заявке, ходатайств</w:t>
            </w:r>
            <w:r w:rsidR="005028E4">
              <w:rPr>
                <w:noProof/>
              </w:rPr>
              <w:t>е</w:t>
            </w:r>
            <w:r w:rsidR="001B0A52">
              <w:rPr>
                <w:noProof/>
              </w:rPr>
              <w:t xml:space="preserve"> для прохождения процедур регистрации ТЗ Союза</w:t>
            </w:r>
            <w:r w:rsidR="006263E6" w:rsidRPr="00AE7A5E">
              <w:rPr>
                <w:noProof/>
              </w:rPr>
              <w:t xml:space="preserve"> (</w:t>
            </w:r>
            <w:r w:rsidR="006263E6" w:rsidRPr="00CA1D35">
              <w:rPr>
                <w:noProof/>
                <w:lang w:val="en-US"/>
              </w:rPr>
              <w:t>R</w:t>
            </w:r>
            <w:r w:rsidR="006263E6" w:rsidRPr="00AE7A5E">
              <w:rPr>
                <w:noProof/>
              </w:rPr>
              <w:t>.</w:t>
            </w:r>
            <w:r w:rsidR="006263E6" w:rsidRPr="00CA1D35">
              <w:rPr>
                <w:noProof/>
                <w:lang w:val="en-US"/>
              </w:rPr>
              <w:t>IP</w:t>
            </w:r>
            <w:r w:rsidR="006263E6" w:rsidRPr="00AE7A5E">
              <w:rPr>
                <w:noProof/>
              </w:rPr>
              <w:t>.</w:t>
            </w:r>
            <w:r w:rsidR="006263E6" w:rsidRPr="00CA1D35">
              <w:rPr>
                <w:noProof/>
                <w:lang w:val="en-US"/>
              </w:rPr>
              <w:t>SP</w:t>
            </w:r>
            <w:r w:rsidR="006263E6" w:rsidRPr="00AE7A5E">
              <w:rPr>
                <w:noProof/>
              </w:rPr>
              <w:t>.02.002)</w:t>
            </w:r>
          </w:p>
        </w:tc>
      </w:tr>
      <w:tr w:rsidR="006263E6" w:rsidRPr="005D024A" w14:paraId="7375F435" w14:textId="77777777" w:rsidTr="00AC3F3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0C66C16" w14:textId="77777777" w:rsidR="006263E6" w:rsidRPr="000355DD" w:rsidRDefault="006263E6" w:rsidP="000355DD">
            <w:pPr>
              <w:pStyle w:val="af1"/>
            </w:pPr>
            <w:r w:rsidRPr="000355DD">
              <w:t>P.SP.02.MSG.013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72D65E1" w14:textId="77777777" w:rsidR="006263E6" w:rsidRPr="000355DD" w:rsidRDefault="005F0CDE" w:rsidP="000355DD">
            <w:pPr>
              <w:pStyle w:val="af1"/>
              <w:rPr>
                <w:noProof/>
              </w:rPr>
            </w:pPr>
            <w:r w:rsidRPr="000355DD">
              <w:rPr>
                <w:noProof/>
              </w:rPr>
              <w:t>cведения о признании заявки на ТЗ Союза отозванной по ходатайству заявителя для опубликования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3AA3311" w14:textId="135442E9" w:rsidR="006263E6" w:rsidRPr="00AE7A5E" w:rsidRDefault="005F0CDE" w:rsidP="005028E4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>с</w:t>
            </w:r>
            <w:r w:rsidR="001B0A52">
              <w:rPr>
                <w:noProof/>
              </w:rPr>
              <w:t>ведения о заявке, ходатайств</w:t>
            </w:r>
            <w:r w:rsidR="005028E4">
              <w:rPr>
                <w:noProof/>
              </w:rPr>
              <w:t>е</w:t>
            </w:r>
            <w:r w:rsidR="001B0A52">
              <w:rPr>
                <w:noProof/>
              </w:rPr>
              <w:t xml:space="preserve"> для прохождения процедур регистрации ТЗ Союза</w:t>
            </w:r>
            <w:r w:rsidR="006263E6" w:rsidRPr="00AE7A5E">
              <w:rPr>
                <w:noProof/>
              </w:rPr>
              <w:t xml:space="preserve"> (</w:t>
            </w:r>
            <w:r w:rsidR="006263E6" w:rsidRPr="00CA1D35">
              <w:rPr>
                <w:noProof/>
                <w:lang w:val="en-US"/>
              </w:rPr>
              <w:t>R</w:t>
            </w:r>
            <w:r w:rsidR="006263E6" w:rsidRPr="00AE7A5E">
              <w:rPr>
                <w:noProof/>
              </w:rPr>
              <w:t>.</w:t>
            </w:r>
            <w:r w:rsidR="006263E6" w:rsidRPr="00CA1D35">
              <w:rPr>
                <w:noProof/>
                <w:lang w:val="en-US"/>
              </w:rPr>
              <w:t>IP</w:t>
            </w:r>
            <w:r w:rsidR="006263E6" w:rsidRPr="00AE7A5E">
              <w:rPr>
                <w:noProof/>
              </w:rPr>
              <w:t>.</w:t>
            </w:r>
            <w:r w:rsidR="006263E6" w:rsidRPr="00CA1D35">
              <w:rPr>
                <w:noProof/>
                <w:lang w:val="en-US"/>
              </w:rPr>
              <w:t>SP</w:t>
            </w:r>
            <w:r w:rsidR="006263E6" w:rsidRPr="00AE7A5E">
              <w:rPr>
                <w:noProof/>
              </w:rPr>
              <w:t>.02.002)</w:t>
            </w:r>
          </w:p>
        </w:tc>
      </w:tr>
      <w:tr w:rsidR="006263E6" w:rsidRPr="005D024A" w14:paraId="3155022B" w14:textId="77777777" w:rsidTr="00AC3F3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F2677B7" w14:textId="77777777" w:rsidR="006263E6" w:rsidRPr="000355DD" w:rsidRDefault="006263E6" w:rsidP="000355DD">
            <w:pPr>
              <w:pStyle w:val="af1"/>
            </w:pPr>
            <w:r w:rsidRPr="000355DD">
              <w:t>P.SP.02.MSG.014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1CB4EAB" w14:textId="77777777" w:rsidR="006263E6" w:rsidRPr="000355DD" w:rsidRDefault="005F0CDE" w:rsidP="000355DD">
            <w:pPr>
              <w:pStyle w:val="af1"/>
              <w:rPr>
                <w:noProof/>
              </w:rPr>
            </w:pPr>
            <w:r w:rsidRPr="000355DD">
              <w:rPr>
                <w:noProof/>
              </w:rPr>
              <w:t>сведения о внесении изменений в заявку на ТЗ Союза для опубликования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F95CFE2" w14:textId="229798F2" w:rsidR="006263E6" w:rsidRPr="00AE7A5E" w:rsidRDefault="005F0CDE" w:rsidP="005028E4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>с</w:t>
            </w:r>
            <w:r w:rsidR="001B0A52">
              <w:rPr>
                <w:noProof/>
              </w:rPr>
              <w:t>ведения о заявке, ходатайств</w:t>
            </w:r>
            <w:r w:rsidR="005028E4">
              <w:rPr>
                <w:noProof/>
              </w:rPr>
              <w:t>е</w:t>
            </w:r>
            <w:r w:rsidR="001B0A52">
              <w:rPr>
                <w:noProof/>
              </w:rPr>
              <w:t xml:space="preserve"> для прохождения процедур регистрации ТЗ Союза</w:t>
            </w:r>
            <w:r w:rsidR="006263E6" w:rsidRPr="00AE7A5E">
              <w:rPr>
                <w:noProof/>
              </w:rPr>
              <w:t xml:space="preserve"> (</w:t>
            </w:r>
            <w:r w:rsidR="006263E6" w:rsidRPr="00CA1D35">
              <w:rPr>
                <w:noProof/>
                <w:lang w:val="en-US"/>
              </w:rPr>
              <w:t>R</w:t>
            </w:r>
            <w:r w:rsidR="006263E6" w:rsidRPr="00AE7A5E">
              <w:rPr>
                <w:noProof/>
              </w:rPr>
              <w:t>.</w:t>
            </w:r>
            <w:r w:rsidR="006263E6" w:rsidRPr="00CA1D35">
              <w:rPr>
                <w:noProof/>
                <w:lang w:val="en-US"/>
              </w:rPr>
              <w:t>IP</w:t>
            </w:r>
            <w:r w:rsidR="006263E6" w:rsidRPr="00AE7A5E">
              <w:rPr>
                <w:noProof/>
              </w:rPr>
              <w:t>.</w:t>
            </w:r>
            <w:r w:rsidR="006263E6" w:rsidRPr="00CA1D35">
              <w:rPr>
                <w:noProof/>
                <w:lang w:val="en-US"/>
              </w:rPr>
              <w:t>SP</w:t>
            </w:r>
            <w:r w:rsidR="006263E6" w:rsidRPr="00AE7A5E">
              <w:rPr>
                <w:noProof/>
              </w:rPr>
              <w:t>.02.002)</w:t>
            </w:r>
          </w:p>
        </w:tc>
      </w:tr>
      <w:tr w:rsidR="006263E6" w:rsidRPr="005D024A" w14:paraId="09E0310C" w14:textId="77777777" w:rsidTr="00AC3F3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5410935" w14:textId="77777777" w:rsidR="006263E6" w:rsidRPr="000355DD" w:rsidRDefault="006263E6" w:rsidP="000355DD">
            <w:pPr>
              <w:pStyle w:val="af1"/>
            </w:pPr>
            <w:r w:rsidRPr="000355DD">
              <w:lastRenderedPageBreak/>
              <w:t>P.SP.02.MSG.015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B0B0B13" w14:textId="77777777" w:rsidR="006263E6" w:rsidRPr="000355DD" w:rsidRDefault="005F0CDE" w:rsidP="000355DD">
            <w:pPr>
              <w:pStyle w:val="af1"/>
              <w:rPr>
                <w:noProof/>
              </w:rPr>
            </w:pPr>
            <w:r w:rsidRPr="000355DD">
              <w:rPr>
                <w:noProof/>
              </w:rPr>
              <w:t>сведения о преобразовании аннулированной регистрации ТЗ Союза в национальную заявку на регистрацию ТЗ для опубликования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1B4A30F" w14:textId="77777777" w:rsidR="006263E6" w:rsidRPr="00AE7A5E" w:rsidRDefault="005F0CDE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>сведения о ТЗ Союза из Единого реестра ТЗ Союза</w:t>
            </w:r>
            <w:r w:rsidR="006263E6" w:rsidRPr="00AE7A5E">
              <w:rPr>
                <w:noProof/>
              </w:rPr>
              <w:t xml:space="preserve"> (</w:t>
            </w:r>
            <w:r w:rsidR="006263E6" w:rsidRPr="00CA1D35">
              <w:rPr>
                <w:noProof/>
                <w:lang w:val="en-US"/>
              </w:rPr>
              <w:t>R</w:t>
            </w:r>
            <w:r w:rsidR="006263E6" w:rsidRPr="00AE7A5E">
              <w:rPr>
                <w:noProof/>
              </w:rPr>
              <w:t>.</w:t>
            </w:r>
            <w:r w:rsidR="006263E6" w:rsidRPr="00CA1D35">
              <w:rPr>
                <w:noProof/>
                <w:lang w:val="en-US"/>
              </w:rPr>
              <w:t>IP</w:t>
            </w:r>
            <w:r w:rsidR="006263E6" w:rsidRPr="00AE7A5E">
              <w:rPr>
                <w:noProof/>
              </w:rPr>
              <w:t>.</w:t>
            </w:r>
            <w:r w:rsidR="006263E6" w:rsidRPr="00CA1D35">
              <w:rPr>
                <w:noProof/>
                <w:lang w:val="en-US"/>
              </w:rPr>
              <w:t>SP</w:t>
            </w:r>
            <w:r w:rsidR="006263E6" w:rsidRPr="00AE7A5E">
              <w:rPr>
                <w:noProof/>
              </w:rPr>
              <w:t>.02.007)</w:t>
            </w:r>
          </w:p>
        </w:tc>
      </w:tr>
      <w:tr w:rsidR="006263E6" w:rsidRPr="005D024A" w14:paraId="73AECB5B" w14:textId="77777777" w:rsidTr="00AC3F3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8C64E7C" w14:textId="77777777" w:rsidR="006263E6" w:rsidRPr="000355DD" w:rsidRDefault="006263E6" w:rsidP="000355DD">
            <w:pPr>
              <w:pStyle w:val="af1"/>
            </w:pPr>
            <w:r w:rsidRPr="000355DD">
              <w:t>P.SP.02.MSG.016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ABDD38F" w14:textId="052F47C4" w:rsidR="006263E6" w:rsidRPr="000355DD" w:rsidRDefault="005F0CDE" w:rsidP="000355DD">
            <w:pPr>
              <w:pStyle w:val="af1"/>
              <w:rPr>
                <w:noProof/>
              </w:rPr>
            </w:pPr>
            <w:r w:rsidRPr="000355DD">
              <w:rPr>
                <w:noProof/>
              </w:rPr>
              <w:t xml:space="preserve">сведения о преобразовании коллективного знака Союза </w:t>
            </w:r>
            <w:r w:rsidR="00360C4D">
              <w:rPr>
                <w:noProof/>
              </w:rPr>
              <w:br/>
            </w:r>
            <w:r w:rsidRPr="000355DD">
              <w:rPr>
                <w:noProof/>
              </w:rPr>
              <w:t>в ТЗ Союза для опубликования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F6A14DB" w14:textId="77777777" w:rsidR="006263E6" w:rsidRPr="00AE7A5E" w:rsidRDefault="005F0CDE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>сведения о ТЗ Союза из Единого реестра ТЗ Союза</w:t>
            </w:r>
            <w:r w:rsidR="006263E6" w:rsidRPr="00AE7A5E">
              <w:rPr>
                <w:noProof/>
              </w:rPr>
              <w:t xml:space="preserve"> (</w:t>
            </w:r>
            <w:r w:rsidR="006263E6" w:rsidRPr="00CA1D35">
              <w:rPr>
                <w:noProof/>
                <w:lang w:val="en-US"/>
              </w:rPr>
              <w:t>R</w:t>
            </w:r>
            <w:r w:rsidR="006263E6" w:rsidRPr="00AE7A5E">
              <w:rPr>
                <w:noProof/>
              </w:rPr>
              <w:t>.</w:t>
            </w:r>
            <w:r w:rsidR="006263E6" w:rsidRPr="00CA1D35">
              <w:rPr>
                <w:noProof/>
                <w:lang w:val="en-US"/>
              </w:rPr>
              <w:t>IP</w:t>
            </w:r>
            <w:r w:rsidR="006263E6" w:rsidRPr="00AE7A5E">
              <w:rPr>
                <w:noProof/>
              </w:rPr>
              <w:t>.</w:t>
            </w:r>
            <w:r w:rsidR="006263E6" w:rsidRPr="00CA1D35">
              <w:rPr>
                <w:noProof/>
                <w:lang w:val="en-US"/>
              </w:rPr>
              <w:t>SP</w:t>
            </w:r>
            <w:r w:rsidR="006263E6" w:rsidRPr="00AE7A5E">
              <w:rPr>
                <w:noProof/>
              </w:rPr>
              <w:t>.02.007)</w:t>
            </w:r>
          </w:p>
        </w:tc>
      </w:tr>
      <w:tr w:rsidR="006263E6" w:rsidRPr="005D024A" w14:paraId="1E498C61" w14:textId="77777777" w:rsidTr="00AC3F3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3BC4BEF" w14:textId="77777777" w:rsidR="006263E6" w:rsidRPr="000355DD" w:rsidRDefault="006263E6" w:rsidP="000355DD">
            <w:pPr>
              <w:pStyle w:val="af1"/>
            </w:pPr>
            <w:r w:rsidRPr="000355DD">
              <w:t>P.SP.02.MSG.017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9B9DCA0" w14:textId="77777777" w:rsidR="006263E6" w:rsidRPr="000355DD" w:rsidRDefault="005F0CDE" w:rsidP="000355DD">
            <w:pPr>
              <w:pStyle w:val="af1"/>
              <w:rPr>
                <w:noProof/>
              </w:rPr>
            </w:pPr>
            <w:r w:rsidRPr="000355DD">
              <w:rPr>
                <w:noProof/>
              </w:rPr>
              <w:t>сведения о преобразовании ТЗ Союза в коллективный знак Союза для опубликования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A51C6EF" w14:textId="77777777" w:rsidR="006263E6" w:rsidRPr="00AE7A5E" w:rsidRDefault="005F0CDE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>сведения о ТЗ Союза из Единого реестра ТЗ Союза</w:t>
            </w:r>
            <w:r w:rsidR="006263E6" w:rsidRPr="00AE7A5E">
              <w:rPr>
                <w:noProof/>
              </w:rPr>
              <w:t xml:space="preserve"> (</w:t>
            </w:r>
            <w:r w:rsidR="006263E6" w:rsidRPr="00CA1D35">
              <w:rPr>
                <w:noProof/>
                <w:lang w:val="en-US"/>
              </w:rPr>
              <w:t>R</w:t>
            </w:r>
            <w:r w:rsidR="006263E6" w:rsidRPr="00AE7A5E">
              <w:rPr>
                <w:noProof/>
              </w:rPr>
              <w:t>.</w:t>
            </w:r>
            <w:r w:rsidR="006263E6" w:rsidRPr="00CA1D35">
              <w:rPr>
                <w:noProof/>
                <w:lang w:val="en-US"/>
              </w:rPr>
              <w:t>IP</w:t>
            </w:r>
            <w:r w:rsidR="006263E6" w:rsidRPr="00AE7A5E">
              <w:rPr>
                <w:noProof/>
              </w:rPr>
              <w:t>.</w:t>
            </w:r>
            <w:r w:rsidR="006263E6" w:rsidRPr="00CA1D35">
              <w:rPr>
                <w:noProof/>
                <w:lang w:val="en-US"/>
              </w:rPr>
              <w:t>SP</w:t>
            </w:r>
            <w:r w:rsidR="006263E6" w:rsidRPr="00AE7A5E">
              <w:rPr>
                <w:noProof/>
              </w:rPr>
              <w:t>.02.007)</w:t>
            </w:r>
          </w:p>
        </w:tc>
      </w:tr>
      <w:tr w:rsidR="006263E6" w:rsidRPr="005D024A" w14:paraId="120C5EFA" w14:textId="77777777" w:rsidTr="00AC3F3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69B18A5" w14:textId="77777777" w:rsidR="006263E6" w:rsidRPr="000355DD" w:rsidRDefault="006263E6" w:rsidP="000355DD">
            <w:pPr>
              <w:pStyle w:val="af1"/>
            </w:pPr>
            <w:r w:rsidRPr="000355DD">
              <w:t>P.SP.02.MSG.018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70D1649" w14:textId="77777777" w:rsidR="006263E6" w:rsidRPr="000355DD" w:rsidRDefault="005F0CDE" w:rsidP="000355DD">
            <w:pPr>
              <w:pStyle w:val="af1"/>
              <w:rPr>
                <w:noProof/>
              </w:rPr>
            </w:pPr>
            <w:r w:rsidRPr="000355DD">
              <w:rPr>
                <w:noProof/>
              </w:rPr>
              <w:t>сведения о внесении изменений в сведения Единого реестра ТЗ Союза для опубликования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C1CA5AB" w14:textId="77777777" w:rsidR="006263E6" w:rsidRPr="00AE7A5E" w:rsidRDefault="005F0CDE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>сведения о ТЗ Союза из Единого реестра ТЗ Союза</w:t>
            </w:r>
            <w:r w:rsidR="006263E6" w:rsidRPr="00AE7A5E">
              <w:rPr>
                <w:noProof/>
              </w:rPr>
              <w:t xml:space="preserve"> (</w:t>
            </w:r>
            <w:r w:rsidR="006263E6" w:rsidRPr="00CA1D35">
              <w:rPr>
                <w:noProof/>
                <w:lang w:val="en-US"/>
              </w:rPr>
              <w:t>R</w:t>
            </w:r>
            <w:r w:rsidR="006263E6" w:rsidRPr="00AE7A5E">
              <w:rPr>
                <w:noProof/>
              </w:rPr>
              <w:t>.</w:t>
            </w:r>
            <w:r w:rsidR="006263E6" w:rsidRPr="00CA1D35">
              <w:rPr>
                <w:noProof/>
                <w:lang w:val="en-US"/>
              </w:rPr>
              <w:t>IP</w:t>
            </w:r>
            <w:r w:rsidR="006263E6" w:rsidRPr="00AE7A5E">
              <w:rPr>
                <w:noProof/>
              </w:rPr>
              <w:t>.</w:t>
            </w:r>
            <w:r w:rsidR="006263E6" w:rsidRPr="00CA1D35">
              <w:rPr>
                <w:noProof/>
                <w:lang w:val="en-US"/>
              </w:rPr>
              <w:t>SP</w:t>
            </w:r>
            <w:r w:rsidR="006263E6" w:rsidRPr="00AE7A5E">
              <w:rPr>
                <w:noProof/>
              </w:rPr>
              <w:t>.02.007)</w:t>
            </w:r>
          </w:p>
        </w:tc>
      </w:tr>
      <w:tr w:rsidR="006263E6" w:rsidRPr="005D024A" w14:paraId="20BCE05E" w14:textId="77777777" w:rsidTr="00AC3F3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FA445BA" w14:textId="77777777" w:rsidR="006263E6" w:rsidRPr="000355DD" w:rsidRDefault="006263E6" w:rsidP="000355DD">
            <w:pPr>
              <w:pStyle w:val="af1"/>
            </w:pPr>
            <w:r w:rsidRPr="000355DD">
              <w:t>P.SP.02.MSG.019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C13F784" w14:textId="01E0E507" w:rsidR="006263E6" w:rsidRPr="000355DD" w:rsidRDefault="005F0CDE" w:rsidP="000355DD">
            <w:pPr>
              <w:pStyle w:val="af1"/>
              <w:rPr>
                <w:noProof/>
              </w:rPr>
            </w:pPr>
            <w:r w:rsidRPr="000355DD">
              <w:rPr>
                <w:noProof/>
              </w:rPr>
              <w:t xml:space="preserve">сведения об отказе </w:t>
            </w:r>
            <w:r w:rsidR="00360C4D">
              <w:rPr>
                <w:noProof/>
              </w:rPr>
              <w:br/>
            </w:r>
            <w:r w:rsidRPr="000355DD">
              <w:rPr>
                <w:noProof/>
              </w:rPr>
              <w:t>от исключительного права на ТЗ Союза для опубликования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50B620B" w14:textId="77777777" w:rsidR="006263E6" w:rsidRPr="00AE7A5E" w:rsidRDefault="005F0CDE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>сведения о ТЗ Союза из Единого реестра ТЗ Союза</w:t>
            </w:r>
            <w:r w:rsidR="006263E6" w:rsidRPr="00AE7A5E">
              <w:rPr>
                <w:noProof/>
              </w:rPr>
              <w:t xml:space="preserve"> (</w:t>
            </w:r>
            <w:r w:rsidR="006263E6" w:rsidRPr="00CA1D35">
              <w:rPr>
                <w:noProof/>
                <w:lang w:val="en-US"/>
              </w:rPr>
              <w:t>R</w:t>
            </w:r>
            <w:r w:rsidR="006263E6" w:rsidRPr="00AE7A5E">
              <w:rPr>
                <w:noProof/>
              </w:rPr>
              <w:t>.</w:t>
            </w:r>
            <w:r w:rsidR="006263E6" w:rsidRPr="00CA1D35">
              <w:rPr>
                <w:noProof/>
                <w:lang w:val="en-US"/>
              </w:rPr>
              <w:t>IP</w:t>
            </w:r>
            <w:r w:rsidR="006263E6" w:rsidRPr="00AE7A5E">
              <w:rPr>
                <w:noProof/>
              </w:rPr>
              <w:t>.</w:t>
            </w:r>
            <w:r w:rsidR="006263E6" w:rsidRPr="00CA1D35">
              <w:rPr>
                <w:noProof/>
                <w:lang w:val="en-US"/>
              </w:rPr>
              <w:t>SP</w:t>
            </w:r>
            <w:r w:rsidR="006263E6" w:rsidRPr="00AE7A5E">
              <w:rPr>
                <w:noProof/>
              </w:rPr>
              <w:t>.02.007)</w:t>
            </w:r>
          </w:p>
        </w:tc>
      </w:tr>
      <w:tr w:rsidR="006263E6" w:rsidRPr="005D024A" w14:paraId="49F63C64" w14:textId="77777777" w:rsidTr="00AC3F3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8F83B9C" w14:textId="77777777" w:rsidR="006263E6" w:rsidRPr="000355DD" w:rsidRDefault="006263E6" w:rsidP="000355DD">
            <w:pPr>
              <w:pStyle w:val="af1"/>
            </w:pPr>
            <w:r w:rsidRPr="000355DD">
              <w:t>P.SP.02.MSG.020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61391C2" w14:textId="77777777" w:rsidR="006263E6" w:rsidRPr="000355DD" w:rsidRDefault="005F0CDE" w:rsidP="000355DD">
            <w:pPr>
              <w:pStyle w:val="af1"/>
              <w:rPr>
                <w:noProof/>
              </w:rPr>
            </w:pPr>
            <w:r w:rsidRPr="000355DD">
              <w:rPr>
                <w:noProof/>
              </w:rPr>
              <w:t>сведения об аннулировании регистрации ТЗ Союза для опубликования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7CBA143" w14:textId="77777777" w:rsidR="006263E6" w:rsidRPr="00AE7A5E" w:rsidRDefault="005F0CDE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>сведения о ТЗ Союза из Единого реестра ТЗ Союза</w:t>
            </w:r>
            <w:r w:rsidR="006263E6" w:rsidRPr="00AE7A5E">
              <w:rPr>
                <w:noProof/>
              </w:rPr>
              <w:t xml:space="preserve"> (</w:t>
            </w:r>
            <w:r w:rsidR="006263E6" w:rsidRPr="00CA1D35">
              <w:rPr>
                <w:noProof/>
                <w:lang w:val="en-US"/>
              </w:rPr>
              <w:t>R</w:t>
            </w:r>
            <w:r w:rsidR="006263E6" w:rsidRPr="00AE7A5E">
              <w:rPr>
                <w:noProof/>
              </w:rPr>
              <w:t>.</w:t>
            </w:r>
            <w:r w:rsidR="006263E6" w:rsidRPr="00CA1D35">
              <w:rPr>
                <w:noProof/>
                <w:lang w:val="en-US"/>
              </w:rPr>
              <w:t>IP</w:t>
            </w:r>
            <w:r w:rsidR="006263E6" w:rsidRPr="00AE7A5E">
              <w:rPr>
                <w:noProof/>
              </w:rPr>
              <w:t>.</w:t>
            </w:r>
            <w:r w:rsidR="006263E6" w:rsidRPr="00CA1D35">
              <w:rPr>
                <w:noProof/>
                <w:lang w:val="en-US"/>
              </w:rPr>
              <w:t>SP</w:t>
            </w:r>
            <w:r w:rsidR="006263E6" w:rsidRPr="00AE7A5E">
              <w:rPr>
                <w:noProof/>
              </w:rPr>
              <w:t>.02.007)</w:t>
            </w:r>
          </w:p>
        </w:tc>
      </w:tr>
      <w:tr w:rsidR="006263E6" w:rsidRPr="005D024A" w14:paraId="79D61513" w14:textId="77777777" w:rsidTr="00AC3F3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67792E3" w14:textId="77777777" w:rsidR="006263E6" w:rsidRPr="000355DD" w:rsidRDefault="006263E6" w:rsidP="000355DD">
            <w:pPr>
              <w:pStyle w:val="af1"/>
            </w:pPr>
            <w:r w:rsidRPr="000355DD">
              <w:t>P.SP.02.MSG.021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44AB7AD" w14:textId="77777777" w:rsidR="006263E6" w:rsidRPr="000355DD" w:rsidRDefault="005F0CDE" w:rsidP="000355DD">
            <w:pPr>
              <w:pStyle w:val="af1"/>
              <w:rPr>
                <w:noProof/>
              </w:rPr>
            </w:pPr>
            <w:r w:rsidRPr="000355DD">
              <w:rPr>
                <w:noProof/>
              </w:rPr>
              <w:t>сведения о продлении срока действия исключительного права на ТЗ Союза для опубликования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1753DF1" w14:textId="77777777" w:rsidR="006263E6" w:rsidRPr="00AE7A5E" w:rsidRDefault="005F0CDE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>сведения о ТЗ Союза из Единого реестра ТЗ Союза</w:t>
            </w:r>
            <w:r w:rsidR="006263E6" w:rsidRPr="00AE7A5E">
              <w:rPr>
                <w:noProof/>
              </w:rPr>
              <w:t xml:space="preserve"> (</w:t>
            </w:r>
            <w:r w:rsidR="006263E6" w:rsidRPr="00CA1D35">
              <w:rPr>
                <w:noProof/>
                <w:lang w:val="en-US"/>
              </w:rPr>
              <w:t>R</w:t>
            </w:r>
            <w:r w:rsidR="006263E6" w:rsidRPr="00AE7A5E">
              <w:rPr>
                <w:noProof/>
              </w:rPr>
              <w:t>.</w:t>
            </w:r>
            <w:r w:rsidR="006263E6" w:rsidRPr="00CA1D35">
              <w:rPr>
                <w:noProof/>
                <w:lang w:val="en-US"/>
              </w:rPr>
              <w:t>IP</w:t>
            </w:r>
            <w:r w:rsidR="006263E6" w:rsidRPr="00AE7A5E">
              <w:rPr>
                <w:noProof/>
              </w:rPr>
              <w:t>.</w:t>
            </w:r>
            <w:r w:rsidR="006263E6" w:rsidRPr="00CA1D35">
              <w:rPr>
                <w:noProof/>
                <w:lang w:val="en-US"/>
              </w:rPr>
              <w:t>SP</w:t>
            </w:r>
            <w:r w:rsidR="006263E6" w:rsidRPr="00AE7A5E">
              <w:rPr>
                <w:noProof/>
              </w:rPr>
              <w:t>.02.007)</w:t>
            </w:r>
          </w:p>
        </w:tc>
      </w:tr>
      <w:tr w:rsidR="006263E6" w:rsidRPr="005D024A" w14:paraId="63145D82" w14:textId="77777777" w:rsidTr="00AC3F3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4F36188" w14:textId="77777777" w:rsidR="006263E6" w:rsidRPr="000355DD" w:rsidRDefault="006263E6" w:rsidP="000355DD">
            <w:pPr>
              <w:pStyle w:val="af1"/>
            </w:pPr>
            <w:r w:rsidRPr="000355DD">
              <w:t>P.SP.02.MSG.022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7F159FA" w14:textId="2BBEE136" w:rsidR="006263E6" w:rsidRPr="000355DD" w:rsidRDefault="005F0CDE" w:rsidP="000355DD">
            <w:pPr>
              <w:pStyle w:val="af1"/>
              <w:rPr>
                <w:noProof/>
              </w:rPr>
            </w:pPr>
            <w:r w:rsidRPr="000355DD">
              <w:rPr>
                <w:noProof/>
              </w:rPr>
              <w:t xml:space="preserve">запрос информации о дате </w:t>
            </w:r>
            <w:r w:rsidR="00360C4D">
              <w:rPr>
                <w:noProof/>
              </w:rPr>
              <w:br/>
            </w:r>
            <w:r w:rsidRPr="000355DD">
              <w:rPr>
                <w:noProof/>
              </w:rPr>
              <w:t>и времени обновления Единого реестра ТЗ Союза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1158ECE" w14:textId="77777777" w:rsidR="006263E6" w:rsidRPr="00AE7A5E" w:rsidRDefault="005F0CDE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>запрос сведений из национальных разделов Единого реестра ТЗ Союза</w:t>
            </w:r>
            <w:r w:rsidR="006263E6" w:rsidRPr="00AE7A5E">
              <w:rPr>
                <w:noProof/>
              </w:rPr>
              <w:t xml:space="preserve"> (</w:t>
            </w:r>
            <w:r w:rsidR="006263E6" w:rsidRPr="00CA1D35">
              <w:rPr>
                <w:noProof/>
                <w:lang w:val="en-US"/>
              </w:rPr>
              <w:t>R</w:t>
            </w:r>
            <w:r w:rsidR="006263E6" w:rsidRPr="00AE7A5E">
              <w:rPr>
                <w:noProof/>
              </w:rPr>
              <w:t>.</w:t>
            </w:r>
            <w:r w:rsidR="006263E6" w:rsidRPr="00CA1D35">
              <w:rPr>
                <w:noProof/>
                <w:lang w:val="en-US"/>
              </w:rPr>
              <w:t>IP</w:t>
            </w:r>
            <w:r w:rsidR="006263E6" w:rsidRPr="00AE7A5E">
              <w:rPr>
                <w:noProof/>
              </w:rPr>
              <w:t>.</w:t>
            </w:r>
            <w:r w:rsidR="006263E6" w:rsidRPr="00CA1D35">
              <w:rPr>
                <w:noProof/>
                <w:lang w:val="en-US"/>
              </w:rPr>
              <w:t>SP</w:t>
            </w:r>
            <w:r w:rsidR="006263E6" w:rsidRPr="00AE7A5E">
              <w:rPr>
                <w:noProof/>
              </w:rPr>
              <w:t>.02.008)</w:t>
            </w:r>
          </w:p>
        </w:tc>
      </w:tr>
      <w:tr w:rsidR="006263E6" w:rsidRPr="005D024A" w14:paraId="37630847" w14:textId="77777777" w:rsidTr="00AC3F3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F543AFD" w14:textId="77777777" w:rsidR="006263E6" w:rsidRPr="000355DD" w:rsidRDefault="006263E6" w:rsidP="000355DD">
            <w:pPr>
              <w:pStyle w:val="af1"/>
            </w:pPr>
            <w:r w:rsidRPr="000355DD">
              <w:t>P.SP.02.MSG.023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D67D1ED" w14:textId="54D299C7" w:rsidR="006263E6" w:rsidRPr="000355DD" w:rsidRDefault="005F0CDE" w:rsidP="000355DD">
            <w:pPr>
              <w:pStyle w:val="af1"/>
              <w:rPr>
                <w:noProof/>
              </w:rPr>
            </w:pPr>
            <w:r w:rsidRPr="000355DD">
              <w:rPr>
                <w:noProof/>
              </w:rPr>
              <w:t xml:space="preserve">информация о дате и времени обновления Единого реестра </w:t>
            </w:r>
            <w:r w:rsidR="00360C4D">
              <w:rPr>
                <w:noProof/>
              </w:rPr>
              <w:br/>
            </w:r>
            <w:r w:rsidRPr="000355DD">
              <w:rPr>
                <w:noProof/>
              </w:rPr>
              <w:t>ТЗ Союза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2ED5F05" w14:textId="77777777" w:rsidR="006263E6" w:rsidRPr="00AE7A5E" w:rsidRDefault="005F0CDE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>сведения о ТЗ Союза из Единого реестра ТЗ Союза</w:t>
            </w:r>
            <w:r w:rsidR="006263E6" w:rsidRPr="00AE7A5E">
              <w:rPr>
                <w:noProof/>
              </w:rPr>
              <w:t xml:space="preserve"> (</w:t>
            </w:r>
            <w:r w:rsidR="006263E6" w:rsidRPr="00CA1D35">
              <w:rPr>
                <w:noProof/>
                <w:lang w:val="en-US"/>
              </w:rPr>
              <w:t>R</w:t>
            </w:r>
            <w:r w:rsidR="006263E6" w:rsidRPr="00AE7A5E">
              <w:rPr>
                <w:noProof/>
              </w:rPr>
              <w:t>.</w:t>
            </w:r>
            <w:r w:rsidR="006263E6" w:rsidRPr="00CA1D35">
              <w:rPr>
                <w:noProof/>
                <w:lang w:val="en-US"/>
              </w:rPr>
              <w:t>IP</w:t>
            </w:r>
            <w:r w:rsidR="006263E6" w:rsidRPr="00AE7A5E">
              <w:rPr>
                <w:noProof/>
              </w:rPr>
              <w:t>.</w:t>
            </w:r>
            <w:r w:rsidR="006263E6" w:rsidRPr="00CA1D35">
              <w:rPr>
                <w:noProof/>
                <w:lang w:val="en-US"/>
              </w:rPr>
              <w:t>SP</w:t>
            </w:r>
            <w:r w:rsidR="006263E6" w:rsidRPr="00AE7A5E">
              <w:rPr>
                <w:noProof/>
              </w:rPr>
              <w:t>.02.007)</w:t>
            </w:r>
          </w:p>
        </w:tc>
      </w:tr>
      <w:tr w:rsidR="006263E6" w:rsidRPr="005D024A" w14:paraId="56E4576F" w14:textId="77777777" w:rsidTr="00AC3F3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D414DE1" w14:textId="77777777" w:rsidR="006263E6" w:rsidRPr="000355DD" w:rsidRDefault="006263E6" w:rsidP="000355DD">
            <w:pPr>
              <w:pStyle w:val="af1"/>
            </w:pPr>
            <w:r w:rsidRPr="000355DD">
              <w:t>P.SP.02.MSG.024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D559284" w14:textId="77777777" w:rsidR="006263E6" w:rsidRPr="000355DD" w:rsidRDefault="005F0CDE" w:rsidP="000355DD">
            <w:pPr>
              <w:pStyle w:val="af1"/>
              <w:rPr>
                <w:noProof/>
              </w:rPr>
            </w:pPr>
            <w:r w:rsidRPr="000355DD">
              <w:rPr>
                <w:noProof/>
              </w:rPr>
              <w:t>запрос изменений сведений Единого реестра ТЗ Союза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6E2D3CE" w14:textId="77777777" w:rsidR="006263E6" w:rsidRPr="00AE7A5E" w:rsidRDefault="005F0CDE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>запрос сведений из национальных разделов Единого реестра ТЗ Союза</w:t>
            </w:r>
            <w:r w:rsidR="006263E6" w:rsidRPr="00AE7A5E">
              <w:rPr>
                <w:noProof/>
              </w:rPr>
              <w:t xml:space="preserve"> (</w:t>
            </w:r>
            <w:r w:rsidR="006263E6" w:rsidRPr="00CA1D35">
              <w:rPr>
                <w:noProof/>
                <w:lang w:val="en-US"/>
              </w:rPr>
              <w:t>R</w:t>
            </w:r>
            <w:r w:rsidR="006263E6" w:rsidRPr="00AE7A5E">
              <w:rPr>
                <w:noProof/>
              </w:rPr>
              <w:t>.</w:t>
            </w:r>
            <w:r w:rsidR="006263E6" w:rsidRPr="00CA1D35">
              <w:rPr>
                <w:noProof/>
                <w:lang w:val="en-US"/>
              </w:rPr>
              <w:t>IP</w:t>
            </w:r>
            <w:r w:rsidR="006263E6" w:rsidRPr="00AE7A5E">
              <w:rPr>
                <w:noProof/>
              </w:rPr>
              <w:t>.</w:t>
            </w:r>
            <w:r w:rsidR="006263E6" w:rsidRPr="00CA1D35">
              <w:rPr>
                <w:noProof/>
                <w:lang w:val="en-US"/>
              </w:rPr>
              <w:t>SP</w:t>
            </w:r>
            <w:r w:rsidR="006263E6" w:rsidRPr="00AE7A5E">
              <w:rPr>
                <w:noProof/>
              </w:rPr>
              <w:t>.02.008)</w:t>
            </w:r>
          </w:p>
        </w:tc>
      </w:tr>
      <w:tr w:rsidR="006263E6" w:rsidRPr="005D024A" w14:paraId="1E487B59" w14:textId="77777777" w:rsidTr="00AC3F3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0FB0FC0" w14:textId="77777777" w:rsidR="006263E6" w:rsidRPr="000355DD" w:rsidRDefault="006263E6" w:rsidP="000355DD">
            <w:pPr>
              <w:pStyle w:val="af1"/>
            </w:pPr>
            <w:r w:rsidRPr="000355DD">
              <w:lastRenderedPageBreak/>
              <w:t>P.SP.02.MSG.025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A97E4BD" w14:textId="77777777" w:rsidR="006263E6" w:rsidRPr="000355DD" w:rsidRDefault="005F0CDE" w:rsidP="000355DD">
            <w:pPr>
              <w:pStyle w:val="af1"/>
              <w:rPr>
                <w:noProof/>
              </w:rPr>
            </w:pPr>
            <w:r w:rsidRPr="000355DD">
              <w:rPr>
                <w:noProof/>
              </w:rPr>
              <w:t>уведомление об отсутствии сведений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02ECBAE" w14:textId="77777777" w:rsidR="006263E6" w:rsidRPr="00AE7A5E" w:rsidRDefault="005F0CDE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>уведомление о результате обработки</w:t>
            </w:r>
            <w:r w:rsidR="006263E6" w:rsidRPr="00AE7A5E">
              <w:rPr>
                <w:noProof/>
              </w:rPr>
              <w:t xml:space="preserve"> (</w:t>
            </w:r>
            <w:r w:rsidR="006263E6" w:rsidRPr="00CA1D35">
              <w:rPr>
                <w:noProof/>
                <w:lang w:val="en-US"/>
              </w:rPr>
              <w:t>R</w:t>
            </w:r>
            <w:r w:rsidR="006263E6" w:rsidRPr="00AE7A5E">
              <w:rPr>
                <w:noProof/>
              </w:rPr>
              <w:t>.006)</w:t>
            </w:r>
          </w:p>
        </w:tc>
      </w:tr>
      <w:tr w:rsidR="006263E6" w:rsidRPr="005D024A" w14:paraId="376E9579" w14:textId="77777777" w:rsidTr="00AC3F3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DB0D475" w14:textId="77777777" w:rsidR="006263E6" w:rsidRPr="000355DD" w:rsidRDefault="006263E6" w:rsidP="000355DD">
            <w:pPr>
              <w:pStyle w:val="af1"/>
            </w:pPr>
            <w:r w:rsidRPr="000355DD">
              <w:t>P.SP.02.MSG.026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3D36D89" w14:textId="77777777" w:rsidR="006263E6" w:rsidRPr="00F80298" w:rsidRDefault="005F0CDE" w:rsidP="000355DD">
            <w:pPr>
              <w:pStyle w:val="af1"/>
              <w:rPr>
                <w:noProof/>
              </w:rPr>
            </w:pPr>
            <w:r w:rsidRPr="000355DD">
              <w:rPr>
                <w:noProof/>
              </w:rPr>
              <w:t>изменения сведений Единого реестра ТЗ Союза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11E033A" w14:textId="77777777" w:rsidR="006263E6" w:rsidRPr="00AE7A5E" w:rsidRDefault="005F0CDE" w:rsidP="000355DD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>сведения о ТЗ Союза из Единого реестра ТЗ Союза</w:t>
            </w:r>
            <w:r w:rsidR="006263E6" w:rsidRPr="00AE7A5E">
              <w:rPr>
                <w:noProof/>
              </w:rPr>
              <w:t xml:space="preserve"> (</w:t>
            </w:r>
            <w:r w:rsidR="006263E6" w:rsidRPr="00CA1D35">
              <w:rPr>
                <w:noProof/>
                <w:lang w:val="en-US"/>
              </w:rPr>
              <w:t>R</w:t>
            </w:r>
            <w:r w:rsidR="006263E6" w:rsidRPr="00AE7A5E">
              <w:rPr>
                <w:noProof/>
              </w:rPr>
              <w:t>.</w:t>
            </w:r>
            <w:r w:rsidR="006263E6" w:rsidRPr="00CA1D35">
              <w:rPr>
                <w:noProof/>
                <w:lang w:val="en-US"/>
              </w:rPr>
              <w:t>IP</w:t>
            </w:r>
            <w:r w:rsidR="006263E6" w:rsidRPr="00AE7A5E">
              <w:rPr>
                <w:noProof/>
              </w:rPr>
              <w:t>.</w:t>
            </w:r>
            <w:r w:rsidR="006263E6" w:rsidRPr="00CA1D35">
              <w:rPr>
                <w:noProof/>
                <w:lang w:val="en-US"/>
              </w:rPr>
              <w:t>SP</w:t>
            </w:r>
            <w:r w:rsidR="006263E6" w:rsidRPr="00AE7A5E">
              <w:rPr>
                <w:noProof/>
              </w:rPr>
              <w:t>.02.007)</w:t>
            </w:r>
          </w:p>
        </w:tc>
      </w:tr>
      <w:tr w:rsidR="006263E6" w:rsidRPr="005D024A" w14:paraId="221F95AB" w14:textId="77777777" w:rsidTr="00AC3F30">
        <w:trPr>
          <w:cantSplit/>
          <w:jc w:val="center"/>
        </w:trPr>
        <w:tc>
          <w:tcPr>
            <w:tcW w:w="2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8690EC9" w14:textId="77777777" w:rsidR="006263E6" w:rsidRPr="000355DD" w:rsidRDefault="006263E6" w:rsidP="000355DD">
            <w:pPr>
              <w:pStyle w:val="af1"/>
            </w:pPr>
            <w:r w:rsidRPr="000355DD">
              <w:t>P.SP.02.MSG.027</w:t>
            </w:r>
          </w:p>
        </w:tc>
        <w:tc>
          <w:tcPr>
            <w:tcW w:w="3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16907F7" w14:textId="77777777" w:rsidR="006263E6" w:rsidRPr="000355DD" w:rsidRDefault="005F0CDE" w:rsidP="000355DD">
            <w:pPr>
              <w:pStyle w:val="af1"/>
              <w:rPr>
                <w:noProof/>
              </w:rPr>
            </w:pPr>
            <w:r w:rsidRPr="000355DD">
              <w:rPr>
                <w:noProof/>
              </w:rPr>
              <w:t>сведения о признании заявки на ТЗ Союза отозванной по причине неуплаты пошлин для опубликования</w:t>
            </w:r>
          </w:p>
        </w:tc>
        <w:tc>
          <w:tcPr>
            <w:tcW w:w="3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5636B7F" w14:textId="2CD34D83" w:rsidR="006263E6" w:rsidRPr="00AE7A5E" w:rsidRDefault="005F0CDE" w:rsidP="005028E4">
            <w:pPr>
              <w:pStyle w:val="af1"/>
              <w:rPr>
                <w:noProof/>
              </w:rPr>
            </w:pPr>
            <w:r w:rsidRPr="00AE7A5E">
              <w:rPr>
                <w:noProof/>
              </w:rPr>
              <w:t>с</w:t>
            </w:r>
            <w:r w:rsidR="001B0A52">
              <w:rPr>
                <w:noProof/>
              </w:rPr>
              <w:t>ведения о заявке, ходатайств</w:t>
            </w:r>
            <w:r w:rsidR="005028E4">
              <w:rPr>
                <w:noProof/>
              </w:rPr>
              <w:t>е</w:t>
            </w:r>
            <w:r w:rsidR="001B0A52">
              <w:rPr>
                <w:noProof/>
              </w:rPr>
              <w:t xml:space="preserve"> для прохождения процедур регистрации ТЗ Союза</w:t>
            </w:r>
            <w:r w:rsidR="006263E6" w:rsidRPr="00AE7A5E">
              <w:rPr>
                <w:noProof/>
              </w:rPr>
              <w:t xml:space="preserve"> (</w:t>
            </w:r>
            <w:r w:rsidR="006263E6" w:rsidRPr="00CA1D35">
              <w:rPr>
                <w:noProof/>
                <w:lang w:val="en-US"/>
              </w:rPr>
              <w:t>R</w:t>
            </w:r>
            <w:r w:rsidR="006263E6" w:rsidRPr="00AE7A5E">
              <w:rPr>
                <w:noProof/>
              </w:rPr>
              <w:t>.</w:t>
            </w:r>
            <w:r w:rsidR="006263E6" w:rsidRPr="00CA1D35">
              <w:rPr>
                <w:noProof/>
                <w:lang w:val="en-US"/>
              </w:rPr>
              <w:t>IP</w:t>
            </w:r>
            <w:r w:rsidR="006263E6" w:rsidRPr="00AE7A5E">
              <w:rPr>
                <w:noProof/>
              </w:rPr>
              <w:t>.</w:t>
            </w:r>
            <w:r w:rsidR="006263E6" w:rsidRPr="00CA1D35">
              <w:rPr>
                <w:noProof/>
                <w:lang w:val="en-US"/>
              </w:rPr>
              <w:t>SP</w:t>
            </w:r>
            <w:r w:rsidR="006263E6" w:rsidRPr="00AE7A5E">
              <w:rPr>
                <w:noProof/>
              </w:rPr>
              <w:t>.02.002)</w:t>
            </w:r>
          </w:p>
        </w:tc>
      </w:tr>
    </w:tbl>
    <w:p w14:paraId="7623D810" w14:textId="1887F129" w:rsidR="009950E1" w:rsidRPr="00AE7A5E" w:rsidRDefault="0020358D">
      <w:pPr>
        <w:pStyle w:val="1"/>
      </w:pPr>
      <w:r w:rsidRPr="00A1317B">
        <w:rPr>
          <w:noProof/>
          <w:lang w:val="en-US"/>
        </w:rPr>
        <w:t>VII</w:t>
      </w:r>
      <w:r w:rsidR="000032E9" w:rsidRPr="00AE7A5E">
        <w:t>.</w:t>
      </w:r>
      <w:r w:rsidR="009A17ED" w:rsidRPr="009A17ED">
        <w:rPr>
          <w:lang w:val="en-US"/>
        </w:rPr>
        <w:t> </w:t>
      </w:r>
      <w:r w:rsidR="00075986" w:rsidRPr="005D024A">
        <w:t>Описание</w:t>
      </w:r>
      <w:r w:rsidR="00075986" w:rsidRPr="00AE7A5E">
        <w:t xml:space="preserve"> </w:t>
      </w:r>
      <w:r w:rsidR="005602E1">
        <w:t>транзакций</w:t>
      </w:r>
      <w:r w:rsidR="005602E1" w:rsidRPr="00AE7A5E">
        <w:t xml:space="preserve"> </w:t>
      </w:r>
      <w:r w:rsidR="005602E1">
        <w:t>общего</w:t>
      </w:r>
      <w:r w:rsidR="005602E1" w:rsidRPr="00AE7A5E">
        <w:t xml:space="preserve"> </w:t>
      </w:r>
      <w:r w:rsidR="005602E1">
        <w:t>процесса</w:t>
      </w:r>
    </w:p>
    <w:p w14:paraId="34A7F046" w14:textId="3A768DBA" w:rsidR="00D5285F" w:rsidRPr="00AE7A5E" w:rsidRDefault="007265B3" w:rsidP="004042B6">
      <w:pPr>
        <w:pStyle w:val="2"/>
      </w:pPr>
      <w:r w:rsidRPr="00AE7A5E">
        <w:t>1</w:t>
      </w:r>
      <w:r w:rsidR="009A17ED" w:rsidRPr="00AE7A5E">
        <w:t>.</w:t>
      </w:r>
      <w:r w:rsidR="009A17ED" w:rsidRPr="00AC3F30">
        <w:rPr>
          <w:lang w:val="en-US"/>
        </w:rPr>
        <w:t> </w:t>
      </w:r>
      <w:r w:rsidR="00C45DBF" w:rsidRPr="004042B6">
        <w:t>Транзакция</w:t>
      </w:r>
      <w:r w:rsidR="002E4E79" w:rsidRPr="00AE7A5E">
        <w:t xml:space="preserve"> </w:t>
      </w:r>
      <w:r w:rsidR="002E4E79" w:rsidRPr="004042B6">
        <w:t>общего</w:t>
      </w:r>
      <w:r w:rsidR="002E4E79" w:rsidRPr="00AE7A5E">
        <w:t xml:space="preserve"> </w:t>
      </w:r>
      <w:r w:rsidR="002E4E79" w:rsidRPr="004042B6">
        <w:t>процесса</w:t>
      </w:r>
      <w:r w:rsidR="00C45DBF" w:rsidRPr="00AE7A5E">
        <w:t xml:space="preserve"> </w:t>
      </w:r>
      <w:r w:rsidR="00C45DBF" w:rsidRPr="00AE7A5E">
        <w:rPr>
          <w:noProof/>
        </w:rPr>
        <w:t>«</w:t>
      </w:r>
      <w:r w:rsidR="00D5285F" w:rsidRPr="00AE7A5E">
        <w:rPr>
          <w:noProof/>
        </w:rPr>
        <w:t>Представление сведений о заявке на ТЗ Союза для опубликования</w:t>
      </w:r>
      <w:r w:rsidR="00C45DBF" w:rsidRPr="00AE7A5E">
        <w:rPr>
          <w:noProof/>
        </w:rPr>
        <w:t>»</w:t>
      </w:r>
      <w:r w:rsidR="005E2E6F" w:rsidRPr="00AE7A5E">
        <w:t xml:space="preserve"> (</w:t>
      </w:r>
      <w:r w:rsidR="005E2E6F" w:rsidRPr="00AC3F30">
        <w:rPr>
          <w:lang w:val="en-US"/>
        </w:rPr>
        <w:t>P</w:t>
      </w:r>
      <w:r w:rsidR="005E2E6F" w:rsidRPr="00AE7A5E">
        <w:t>.</w:t>
      </w:r>
      <w:r w:rsidR="005E2E6F" w:rsidRPr="00AC3F30">
        <w:rPr>
          <w:lang w:val="en-US"/>
        </w:rPr>
        <w:t>SP</w:t>
      </w:r>
      <w:r w:rsidR="005E2E6F" w:rsidRPr="00AE7A5E">
        <w:t>.02.</w:t>
      </w:r>
      <w:r w:rsidR="005E2E6F" w:rsidRPr="00AC3F30">
        <w:rPr>
          <w:lang w:val="en-US"/>
        </w:rPr>
        <w:t>TRN</w:t>
      </w:r>
      <w:r w:rsidR="005E2E6F" w:rsidRPr="00AE7A5E">
        <w:t>.001)</w:t>
      </w:r>
    </w:p>
    <w:p w14:paraId="6AE01BEF" w14:textId="09817F43" w:rsidR="00B6594F" w:rsidRPr="005D024A" w:rsidRDefault="000D7BE0" w:rsidP="007B6675">
      <w:pPr>
        <w:pStyle w:val="a7"/>
      </w:pPr>
      <w:r>
        <w:t>21</w:t>
      </w:r>
      <w:r w:rsidRPr="00AE7A5E">
        <w:rPr>
          <w:lang w:val="ru-RU"/>
        </w:rPr>
        <w:t>.</w:t>
      </w:r>
      <w:r w:rsidR="009A17ED">
        <w:rPr>
          <w:lang w:val="en-US"/>
        </w:rPr>
        <w:t> </w:t>
      </w:r>
      <w:r w:rsidR="00584989">
        <w:rPr>
          <w:lang w:val="ru-RU"/>
        </w:rPr>
        <w:t>Т</w:t>
      </w:r>
      <w:r w:rsidR="00C45DBF">
        <w:t>ранзакция</w:t>
      </w:r>
      <w:r w:rsidR="002E4E79" w:rsidRPr="00AE7A5E">
        <w:rPr>
          <w:lang w:val="ru-RU"/>
        </w:rPr>
        <w:t xml:space="preserve"> </w:t>
      </w:r>
      <w:r w:rsidR="002E4E79">
        <w:rPr>
          <w:lang w:val="ru-RU"/>
        </w:rPr>
        <w:t>общего</w:t>
      </w:r>
      <w:r w:rsidR="002E4E79" w:rsidRPr="00AE7A5E">
        <w:rPr>
          <w:lang w:val="ru-RU"/>
        </w:rPr>
        <w:t xml:space="preserve"> </w:t>
      </w:r>
      <w:r w:rsidR="002E4E79">
        <w:rPr>
          <w:lang w:val="ru-RU"/>
        </w:rPr>
        <w:t>процесса</w:t>
      </w:r>
      <w:r w:rsidR="00B6594F" w:rsidRPr="005D024A">
        <w:t xml:space="preserve"> «Представление сведений о заявке на ТЗ Союза для опубликования» </w:t>
      </w:r>
      <w:r w:rsidR="00C45DBF" w:rsidRPr="00AE7A5E">
        <w:rPr>
          <w:lang w:val="ru-RU"/>
        </w:rPr>
        <w:t>(</w:t>
      </w:r>
      <w:r w:rsidR="00C45DBF" w:rsidRPr="005D024A">
        <w:t>P.SP.02.TRN.001</w:t>
      </w:r>
      <w:r w:rsidR="00C45DBF" w:rsidRPr="00AE7A5E">
        <w:rPr>
          <w:lang w:val="ru-RU"/>
        </w:rPr>
        <w:t xml:space="preserve">) </w:t>
      </w:r>
      <w:r w:rsidR="00782A06">
        <w:rPr>
          <w:lang w:val="ru-RU"/>
        </w:rPr>
        <w:t>выполняется</w:t>
      </w:r>
      <w:r w:rsidR="008D1786" w:rsidRPr="005D024A">
        <w:t xml:space="preserve"> для</w:t>
      </w:r>
      <w:r w:rsidR="00B6594F" w:rsidRPr="005D024A">
        <w:t xml:space="preserve"> передачи инициатором сведений о заявке на ТЗ Союза для опубликования респонденту. Схема </w:t>
      </w:r>
      <w:r w:rsidR="006A6235">
        <w:rPr>
          <w:lang w:val="ru-RU"/>
        </w:rPr>
        <w:t>выполнения</w:t>
      </w:r>
      <w:r w:rsidR="006A6235" w:rsidRPr="005D024A">
        <w:t xml:space="preserve"> </w:t>
      </w:r>
      <w:r w:rsidR="005F0CDE">
        <w:rPr>
          <w:lang w:val="ru-RU"/>
        </w:rPr>
        <w:t>указанной</w:t>
      </w:r>
      <w:r w:rsidR="00F93EA0">
        <w:rPr>
          <w:lang w:val="ru-RU"/>
        </w:rPr>
        <w:t xml:space="preserve"> </w:t>
      </w:r>
      <w:r w:rsidR="00584989">
        <w:rPr>
          <w:lang w:val="ru-RU"/>
        </w:rPr>
        <w:t>т</w:t>
      </w:r>
      <w:r w:rsidR="00B6594F" w:rsidRPr="005D024A">
        <w:t>ранзакции</w:t>
      </w:r>
      <w:r w:rsidR="0074157B">
        <w:rPr>
          <w:lang w:val="ru-RU"/>
        </w:rPr>
        <w:t xml:space="preserve"> общего процесса</w:t>
      </w:r>
      <w:r w:rsidR="00B6594F" w:rsidRPr="005D024A">
        <w:t xml:space="preserve"> представлена на рис</w:t>
      </w:r>
      <w:r w:rsidR="006A6235">
        <w:rPr>
          <w:lang w:val="ru-RU"/>
        </w:rPr>
        <w:t>унке</w:t>
      </w:r>
      <w:r w:rsidR="00B6594F" w:rsidRPr="005D024A">
        <w:t xml:space="preserve"> 10. Параметры </w:t>
      </w:r>
      <w:r w:rsidR="00584989">
        <w:rPr>
          <w:lang w:val="ru-RU"/>
        </w:rPr>
        <w:t>т</w:t>
      </w:r>
      <w:r w:rsidR="00B6594F" w:rsidRPr="005D024A">
        <w:t xml:space="preserve">ранзакции </w:t>
      </w:r>
      <w:r w:rsidR="006A6235">
        <w:rPr>
          <w:lang w:val="ru-RU"/>
        </w:rPr>
        <w:t xml:space="preserve">общего процесса </w:t>
      </w:r>
      <w:r w:rsidR="00000227">
        <w:rPr>
          <w:lang w:val="ru-RU"/>
        </w:rPr>
        <w:t>приведены</w:t>
      </w:r>
      <w:r w:rsidR="00B6594F" w:rsidRPr="005D024A">
        <w:t xml:space="preserve"> в табл</w:t>
      </w:r>
      <w:r w:rsidR="006A6235">
        <w:rPr>
          <w:lang w:val="ru-RU"/>
        </w:rPr>
        <w:t>ице</w:t>
      </w:r>
      <w:r w:rsidR="00B6594F" w:rsidRPr="005D024A">
        <w:t> 11.</w:t>
      </w:r>
    </w:p>
    <w:p w14:paraId="329C8BB9" w14:textId="022DD552" w:rsidR="00B6594F" w:rsidRPr="005D024A" w:rsidRDefault="00056268" w:rsidP="00B6594F">
      <w:pPr>
        <w:pStyle w:val="ab"/>
      </w:pPr>
      <w:r>
        <w:object w:dxaOrig="10091" w:dyaOrig="5181" w14:anchorId="6115B132">
          <v:shape id="_x0000_i1034" type="#_x0000_t75" style="width:467.45pt;height:239.1pt" o:ole="">
            <v:imagedata r:id="rId66" o:title=""/>
          </v:shape>
          <o:OLEObject Type="Embed" ProgID="Visio.Drawing.15" ShapeID="_x0000_i1034" DrawAspect="Content" ObjectID="_1790066429" r:id="rId67"/>
        </w:object>
      </w:r>
    </w:p>
    <w:p w14:paraId="3AA90143" w14:textId="2E624AE0" w:rsidR="00B6594F" w:rsidRPr="002E4E79" w:rsidRDefault="00B6594F" w:rsidP="00FE2F58">
      <w:pPr>
        <w:pStyle w:val="aa"/>
        <w:spacing w:after="480"/>
        <w:rPr>
          <w:noProof/>
          <w:sz w:val="24"/>
          <w:szCs w:val="24"/>
        </w:rPr>
      </w:pPr>
      <w:r w:rsidRPr="00AC4031">
        <w:rPr>
          <w:sz w:val="24"/>
          <w:szCs w:val="24"/>
        </w:rPr>
        <w:t>Рис</w:t>
      </w:r>
      <w:r w:rsidR="005F0CDE">
        <w:rPr>
          <w:sz w:val="24"/>
          <w:szCs w:val="24"/>
        </w:rPr>
        <w:t>.</w:t>
      </w:r>
      <w:r w:rsidR="00F30B3F" w:rsidRPr="00AC4031">
        <w:rPr>
          <w:sz w:val="24"/>
          <w:szCs w:val="24"/>
        </w:rPr>
        <w:t> </w:t>
      </w:r>
      <w:r w:rsidRPr="00AC4031">
        <w:rPr>
          <w:noProof/>
          <w:sz w:val="24"/>
          <w:szCs w:val="24"/>
        </w:rPr>
        <w:t>10</w:t>
      </w:r>
      <w:r w:rsidR="0088373C" w:rsidRPr="00AC4031">
        <w:rPr>
          <w:noProof/>
          <w:sz w:val="24"/>
          <w:szCs w:val="24"/>
        </w:rPr>
        <w:t xml:space="preserve">. </w:t>
      </w:r>
      <w:r w:rsidRPr="00AC4031">
        <w:rPr>
          <w:sz w:val="24"/>
          <w:szCs w:val="24"/>
        </w:rPr>
        <w:t xml:space="preserve">Схема </w:t>
      </w:r>
      <w:r w:rsidR="006A6235" w:rsidRPr="00AC4031">
        <w:rPr>
          <w:sz w:val="24"/>
          <w:szCs w:val="24"/>
        </w:rPr>
        <w:t xml:space="preserve">выполнения </w:t>
      </w:r>
      <w:r w:rsidRPr="00AC4031">
        <w:rPr>
          <w:sz w:val="24"/>
          <w:szCs w:val="24"/>
        </w:rPr>
        <w:t>транзакции</w:t>
      </w:r>
      <w:r w:rsidR="006A6235" w:rsidRPr="00AC4031">
        <w:rPr>
          <w:sz w:val="24"/>
          <w:szCs w:val="24"/>
        </w:rPr>
        <w:t xml:space="preserve"> общего процесса</w:t>
      </w:r>
      <w:r w:rsidRPr="00AC4031">
        <w:rPr>
          <w:sz w:val="24"/>
          <w:szCs w:val="24"/>
        </w:rPr>
        <w:t xml:space="preserve"> «</w:t>
      </w:r>
      <w:r w:rsidRPr="00AC4031">
        <w:rPr>
          <w:noProof/>
          <w:sz w:val="24"/>
          <w:szCs w:val="24"/>
        </w:rPr>
        <w:t xml:space="preserve">Представление сведений </w:t>
      </w:r>
      <w:r w:rsidR="00360C4D">
        <w:rPr>
          <w:noProof/>
          <w:sz w:val="24"/>
          <w:szCs w:val="24"/>
        </w:rPr>
        <w:br/>
      </w:r>
      <w:r w:rsidRPr="00AC4031">
        <w:rPr>
          <w:noProof/>
          <w:sz w:val="24"/>
          <w:szCs w:val="24"/>
        </w:rPr>
        <w:t>о заявке на ТЗ Союза для опубликования</w:t>
      </w:r>
      <w:r w:rsidRPr="00AC4031">
        <w:rPr>
          <w:sz w:val="24"/>
          <w:szCs w:val="24"/>
        </w:rPr>
        <w:t>»</w:t>
      </w:r>
      <w:r w:rsidR="002E4E79" w:rsidRPr="002E4E79">
        <w:rPr>
          <w:sz w:val="24"/>
          <w:szCs w:val="24"/>
        </w:rPr>
        <w:t xml:space="preserve"> (</w:t>
      </w:r>
      <w:r w:rsidR="002E4E79" w:rsidRPr="00AC4031">
        <w:rPr>
          <w:noProof/>
          <w:sz w:val="24"/>
          <w:szCs w:val="24"/>
        </w:rPr>
        <w:t>P.SP.02.TRN.001</w:t>
      </w:r>
      <w:r w:rsidR="002E4E79" w:rsidRPr="002E4E79">
        <w:rPr>
          <w:noProof/>
          <w:sz w:val="24"/>
          <w:szCs w:val="24"/>
        </w:rPr>
        <w:t>)</w:t>
      </w:r>
    </w:p>
    <w:p w14:paraId="45077A90" w14:textId="25127C1E" w:rsidR="006A6235" w:rsidRPr="00AE7A5E" w:rsidRDefault="00B6594F" w:rsidP="00952A3E">
      <w:pPr>
        <w:pStyle w:val="affe"/>
        <w:rPr>
          <w:rStyle w:val="afd"/>
          <w:bCs w:val="0"/>
          <w:lang w:val="ru-RU"/>
        </w:rPr>
      </w:pPr>
      <w:r w:rsidRPr="005D024A">
        <w:t>Табл</w:t>
      </w:r>
      <w:r w:rsidR="001165B2">
        <w:t>ица</w:t>
      </w:r>
      <w:r w:rsidR="00F30B3F" w:rsidRPr="00AC4031">
        <w:rPr>
          <w:lang w:val="en-US"/>
        </w:rPr>
        <w:t> </w:t>
      </w:r>
      <w:r w:rsidRPr="00AE7A5E">
        <w:t>11</w:t>
      </w:r>
    </w:p>
    <w:p w14:paraId="00A24501" w14:textId="0BDF3637" w:rsidR="00B6594F" w:rsidRDefault="006A6235" w:rsidP="00480CC5">
      <w:pPr>
        <w:pStyle w:val="a6"/>
      </w:pPr>
      <w:r>
        <w:t xml:space="preserve">Описание </w:t>
      </w:r>
      <w:r w:rsidR="00B6594F" w:rsidRPr="005D024A">
        <w:t>транзакции</w:t>
      </w:r>
      <w:r>
        <w:t xml:space="preserve"> общего процесса</w:t>
      </w:r>
      <w:r w:rsidR="00B6594F" w:rsidRPr="005D024A">
        <w:t xml:space="preserve"> «Представление сведений </w:t>
      </w:r>
      <w:r w:rsidR="00360C4D">
        <w:br/>
      </w:r>
      <w:r w:rsidR="00B6594F" w:rsidRPr="005D024A">
        <w:t>о заявке на ТЗ Союза для опубликования»</w:t>
      </w:r>
      <w:r w:rsidR="00C45DBF">
        <w:t xml:space="preserve"> (</w:t>
      </w:r>
      <w:r w:rsidR="00C45DBF" w:rsidRPr="005D024A">
        <w:t>P.SP.02.TRN.001</w:t>
      </w:r>
      <w:r w:rsidR="00C45DBF">
        <w:t>)</w:t>
      </w:r>
    </w:p>
    <w:p w14:paraId="44F890E2" w14:textId="77777777" w:rsidR="0027705D" w:rsidRPr="005D024A" w:rsidRDefault="0027705D" w:rsidP="0027705D">
      <w:pPr>
        <w:pStyle w:val="afff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CD6ADA" w:rsidRPr="005D024A" w14:paraId="209BCE54" w14:textId="77777777" w:rsidTr="00D31C3D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66754285" w14:textId="5E07D5A3" w:rsidR="00CD6ADA" w:rsidRDefault="00CD6ADA" w:rsidP="00CD6ADA">
            <w:pPr>
              <w:pStyle w:val="af0"/>
              <w:spacing w:line="264" w:lineRule="auto"/>
            </w:pPr>
            <w:r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B85E047" w14:textId="6D9BA940" w:rsidR="00CD6ADA" w:rsidRDefault="00CD6ADA" w:rsidP="00CD6ADA">
            <w:pPr>
              <w:pStyle w:val="af0"/>
              <w:spacing w:line="264" w:lineRule="auto"/>
            </w:pPr>
            <w:r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9F9D637" w14:textId="07B8F0B1" w:rsidR="00CD6ADA" w:rsidRDefault="00CD6ADA" w:rsidP="00CD6ADA">
            <w:pPr>
              <w:pStyle w:val="af0"/>
              <w:spacing w:line="264" w:lineRule="auto"/>
            </w:pPr>
            <w:r>
              <w:t>Описание</w:t>
            </w:r>
          </w:p>
        </w:tc>
      </w:tr>
      <w:tr w:rsidR="006263E6" w:rsidRPr="005D024A" w14:paraId="45F5D3B3" w14:textId="77777777" w:rsidTr="00677B8F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4FD5D4E9" w14:textId="02C75BE3" w:rsidR="006263E6" w:rsidRDefault="006263E6" w:rsidP="00773400">
            <w:pPr>
              <w:pStyle w:val="af0"/>
              <w:spacing w:line="264" w:lineRule="auto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5955C4BC" w14:textId="351CCF7C" w:rsidR="006263E6" w:rsidRDefault="006263E6" w:rsidP="00773400">
            <w:pPr>
              <w:pStyle w:val="af0"/>
              <w:spacing w:line="264" w:lineRule="auto"/>
            </w:pPr>
            <w:r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4A69552F" w14:textId="2D508E7C" w:rsidR="006263E6" w:rsidRDefault="006263E6" w:rsidP="00773400">
            <w:pPr>
              <w:pStyle w:val="af0"/>
              <w:spacing w:line="264" w:lineRule="auto"/>
            </w:pPr>
            <w:r>
              <w:t>3</w:t>
            </w:r>
          </w:p>
        </w:tc>
      </w:tr>
      <w:tr w:rsidR="00C2156F" w:rsidRPr="005D024A" w14:paraId="5F3DBA15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1452D5B" w14:textId="4E40A679" w:rsidR="00C2156F" w:rsidRPr="005D024A" w:rsidRDefault="00C2156F" w:rsidP="00773400">
            <w:pPr>
              <w:pStyle w:val="af1"/>
              <w:keepLines/>
              <w:jc w:val="center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96F1BFB" w14:textId="5918C0F7" w:rsidR="00C2156F" w:rsidRPr="005D024A" w:rsidRDefault="00C2156F" w:rsidP="007E369C">
            <w:pPr>
              <w:pStyle w:val="af1"/>
              <w:keepLines/>
            </w:pPr>
            <w:r w:rsidRPr="005D024A"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6914CD8" w14:textId="77777777" w:rsidR="00C2156F" w:rsidRPr="005D024A" w:rsidRDefault="00C2156F" w:rsidP="007E369C">
            <w:pPr>
              <w:pStyle w:val="af1"/>
              <w:keepLines/>
            </w:pPr>
            <w:r w:rsidRPr="005D024A">
              <w:rPr>
                <w:noProof/>
              </w:rPr>
              <w:t>P.SP.02.TRN.001</w:t>
            </w:r>
          </w:p>
        </w:tc>
      </w:tr>
      <w:tr w:rsidR="00C2156F" w:rsidRPr="005D024A" w14:paraId="4BB3F932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A37E243" w14:textId="16CAA895" w:rsidR="00C2156F" w:rsidRPr="005D024A" w:rsidRDefault="00C2156F" w:rsidP="00773400">
            <w:pPr>
              <w:pStyle w:val="af1"/>
              <w:keepLines/>
              <w:jc w:val="center"/>
            </w:pPr>
            <w:r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0CACC2B" w14:textId="066F0F14" w:rsidR="00C2156F" w:rsidRPr="005D024A" w:rsidRDefault="00C2156F" w:rsidP="007E369C">
            <w:pPr>
              <w:pStyle w:val="af1"/>
              <w:keepLines/>
            </w:pPr>
            <w:r w:rsidRPr="005D024A">
              <w:t>Наименование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F07722D" w14:textId="7C93E0FE" w:rsidR="00C2156F" w:rsidRPr="005D024A" w:rsidRDefault="00FE46FB" w:rsidP="007E369C">
            <w:pPr>
              <w:pStyle w:val="af1"/>
              <w:keepLines/>
            </w:pPr>
            <w:r>
              <w:rPr>
                <w:noProof/>
              </w:rPr>
              <w:t>представление сведений о заявке на ТЗ Союза для опубликования</w:t>
            </w:r>
          </w:p>
        </w:tc>
      </w:tr>
      <w:tr w:rsidR="00C2156F" w:rsidRPr="005D024A" w14:paraId="1DC6739C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288E7E6" w14:textId="6DA21D32" w:rsidR="00C2156F" w:rsidRPr="005D024A" w:rsidRDefault="00C2156F" w:rsidP="00773400">
            <w:pPr>
              <w:pStyle w:val="af1"/>
              <w:keepLines/>
              <w:jc w:val="center"/>
            </w:pPr>
            <w:r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C9611AF" w14:textId="63684D84" w:rsidR="00C2156F" w:rsidRPr="005D024A" w:rsidRDefault="00C2156F" w:rsidP="007E369C">
            <w:pPr>
              <w:pStyle w:val="af1"/>
              <w:keepLines/>
            </w:pPr>
            <w:r w:rsidRPr="005D024A">
              <w:t>Шаблон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4312E34" w14:textId="62F49E91" w:rsidR="00C2156F" w:rsidRPr="005D024A" w:rsidRDefault="004601EB" w:rsidP="007E369C">
            <w:pPr>
              <w:pStyle w:val="af1"/>
              <w:keepLines/>
            </w:pPr>
            <w:r>
              <w:rPr>
                <w:noProof/>
              </w:rPr>
              <w:t>запрос/ответ</w:t>
            </w:r>
          </w:p>
        </w:tc>
      </w:tr>
      <w:tr w:rsidR="00C2156F" w:rsidRPr="005D024A" w14:paraId="16893D14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83B78CF" w14:textId="3372B146" w:rsidR="00C2156F" w:rsidRPr="005D024A" w:rsidRDefault="00C2156F" w:rsidP="00773400">
            <w:pPr>
              <w:pStyle w:val="af1"/>
              <w:keepLines/>
              <w:jc w:val="center"/>
            </w:pPr>
            <w:r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3670C46" w14:textId="5717D665" w:rsidR="00C2156F" w:rsidRPr="005D024A" w:rsidRDefault="00A540BA" w:rsidP="007E369C">
            <w:pPr>
              <w:pStyle w:val="af1"/>
              <w:keepLines/>
            </w:pPr>
            <w:r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34E8677" w14:textId="302D567D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инициатор</w:t>
            </w:r>
          </w:p>
        </w:tc>
      </w:tr>
      <w:tr w:rsidR="00C2156F" w:rsidRPr="00FC5849" w14:paraId="17E44DD6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F4E1B3F" w14:textId="4888BE20" w:rsidR="00C2156F" w:rsidRPr="005D024A" w:rsidRDefault="00C2156F" w:rsidP="00773400">
            <w:pPr>
              <w:pStyle w:val="af1"/>
              <w:keepLines/>
              <w:jc w:val="center"/>
            </w:pPr>
            <w:r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C604AB1" w14:textId="206BE318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5E0F371" w14:textId="0D2F905C" w:rsidR="00C2156F" w:rsidRPr="00AE7A5E" w:rsidRDefault="00000EF9" w:rsidP="007E369C">
            <w:pPr>
              <w:pStyle w:val="af1"/>
              <w:keepLines/>
              <w:rPr>
                <w:rFonts w:cs="Times New Roman"/>
              </w:rPr>
            </w:pPr>
            <w:r w:rsidRPr="00AE7A5E">
              <w:rPr>
                <w:rFonts w:cs="Times New Roman"/>
                <w:noProof/>
              </w:rPr>
              <w:t xml:space="preserve">представление сведений о заявке на ТЗ Союза </w:t>
            </w:r>
            <w:r w:rsidR="00360C4D">
              <w:rPr>
                <w:rFonts w:cs="Times New Roman"/>
                <w:noProof/>
              </w:rPr>
              <w:br/>
            </w:r>
            <w:r w:rsidRPr="00AE7A5E">
              <w:rPr>
                <w:rFonts w:cs="Times New Roman"/>
                <w:noProof/>
              </w:rPr>
              <w:t>в Комиссию</w:t>
            </w:r>
          </w:p>
        </w:tc>
      </w:tr>
      <w:tr w:rsidR="00C2156F" w:rsidRPr="005D024A" w14:paraId="67443112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A25A556" w14:textId="3B914468" w:rsidR="00C2156F" w:rsidRPr="005D024A" w:rsidRDefault="00C2156F" w:rsidP="00773400">
            <w:pPr>
              <w:pStyle w:val="af1"/>
              <w:keepLines/>
              <w:jc w:val="center"/>
            </w:pPr>
            <w:r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1993D0C" w14:textId="5089106B" w:rsidR="00C2156F" w:rsidRPr="005D024A" w:rsidRDefault="00A540BA" w:rsidP="007E369C">
            <w:pPr>
              <w:pStyle w:val="af1"/>
              <w:keepLines/>
              <w:rPr>
                <w:rFonts w:cs="Times New Roman"/>
              </w:rPr>
            </w:pPr>
            <w:r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EC7EFB7" w14:textId="2576A4E0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респондент</w:t>
            </w:r>
          </w:p>
        </w:tc>
      </w:tr>
      <w:tr w:rsidR="00C2156F" w:rsidRPr="005D024A" w14:paraId="285C7743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A6B7629" w14:textId="3547C717" w:rsidR="00C2156F" w:rsidRPr="005D024A" w:rsidRDefault="00C2156F" w:rsidP="00773400">
            <w:pPr>
              <w:pStyle w:val="af1"/>
              <w:keepLines/>
              <w:jc w:val="center"/>
            </w:pPr>
            <w:r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C5D1799" w14:textId="2FA6D05A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A5F1A7A" w14:textId="3BC097E4" w:rsidR="00C2156F" w:rsidRPr="00AE7A5E" w:rsidRDefault="00000EF9" w:rsidP="007E369C">
            <w:pPr>
              <w:pStyle w:val="af1"/>
              <w:keepLines/>
            </w:pPr>
            <w:r w:rsidRPr="00AE7A5E">
              <w:rPr>
                <w:noProof/>
              </w:rPr>
              <w:t>прием и обработка сведений о заявке на ТЗ Союза</w:t>
            </w:r>
          </w:p>
        </w:tc>
      </w:tr>
      <w:tr w:rsidR="00C2156F" w:rsidRPr="005D024A" w14:paraId="7B26244E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A9856A8" w14:textId="28AABE09" w:rsidR="00C2156F" w:rsidRPr="005D024A" w:rsidRDefault="00C2156F" w:rsidP="00773400">
            <w:pPr>
              <w:pStyle w:val="af1"/>
              <w:keepLines/>
              <w:jc w:val="center"/>
            </w:pPr>
            <w:r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3BFAFC2" w14:textId="7FE4A348" w:rsidR="00C2156F" w:rsidRPr="005D024A" w:rsidRDefault="00C2156F" w:rsidP="007E369C">
            <w:pPr>
              <w:pStyle w:val="af1"/>
              <w:keepLines/>
            </w:pPr>
            <w:r w:rsidRPr="005D024A">
              <w:t>Результат выполнения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BC66EFB" w14:textId="35757F89" w:rsidR="00C2156F" w:rsidRPr="00AE7A5E" w:rsidRDefault="00EC3D1D" w:rsidP="007E369C">
            <w:pPr>
              <w:pStyle w:val="af1"/>
              <w:keepLines/>
              <w:spacing w:after="120"/>
            </w:pPr>
            <w:r w:rsidRPr="00AE7A5E">
              <w:rPr>
                <w:noProof/>
              </w:rPr>
              <w:t>заявка на ТЗ Союза</w:t>
            </w:r>
            <w:r w:rsidR="0074157B" w:rsidRPr="00AE7A5E">
              <w:t xml:space="preserve"> (</w:t>
            </w:r>
            <w:r w:rsidR="0074157B" w:rsidRPr="007F7644">
              <w:rPr>
                <w:noProof/>
                <w:lang w:val="en-US"/>
              </w:rPr>
              <w:t>P</w:t>
            </w:r>
            <w:r w:rsidR="0074157B" w:rsidRPr="00AE7A5E">
              <w:rPr>
                <w:noProof/>
              </w:rPr>
              <w:t>.</w:t>
            </w:r>
            <w:r w:rsidR="0074157B" w:rsidRPr="007F7644">
              <w:rPr>
                <w:noProof/>
                <w:lang w:val="en-US"/>
              </w:rPr>
              <w:t>SP</w:t>
            </w:r>
            <w:r w:rsidR="0074157B" w:rsidRPr="00AE7A5E">
              <w:rPr>
                <w:noProof/>
              </w:rPr>
              <w:t>.02.</w:t>
            </w:r>
            <w:r w:rsidR="0074157B" w:rsidRPr="007F7644">
              <w:rPr>
                <w:noProof/>
                <w:lang w:val="en-US"/>
              </w:rPr>
              <w:t>BEN</w:t>
            </w:r>
            <w:r w:rsidR="0074157B" w:rsidRPr="00AE7A5E">
              <w:rPr>
                <w:noProof/>
              </w:rPr>
              <w:t>.001)</w:t>
            </w:r>
            <w:r w:rsidR="00C2156F" w:rsidRPr="00AE7A5E">
              <w:t xml:space="preserve">: </w:t>
            </w:r>
            <w:r w:rsidRPr="00AE7A5E">
              <w:rPr>
                <w:noProof/>
              </w:rPr>
              <w:t>сведения о заявке на ТЗ Союза обработаны в Комиссии</w:t>
            </w:r>
          </w:p>
        </w:tc>
      </w:tr>
      <w:tr w:rsidR="00C2156F" w:rsidRPr="005D024A" w14:paraId="079D84BC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63F2A308" w14:textId="456943A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lastRenderedPageBreak/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0447089" w14:textId="47A18608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Параметры транзакции</w:t>
            </w:r>
            <w:r>
              <w:t xml:space="preserve"> общего процесса</w:t>
            </w:r>
            <w:r w:rsidRPr="005D024A">
              <w:t>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C9E1521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1E6F13" w:rsidRPr="005D024A" w14:paraId="0133AB60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67BFCEB9" w14:textId="77777777" w:rsidR="001E6F13" w:rsidRDefault="001E6F13" w:rsidP="00773400">
            <w:pPr>
              <w:pStyle w:val="af1"/>
              <w:keepNext/>
              <w:keepLines/>
              <w:jc w:val="center"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46A7EED" w14:textId="1DBCFDA6" w:rsidR="001E6F13" w:rsidRPr="005D024A" w:rsidDel="00C2156F" w:rsidRDefault="001E6F13" w:rsidP="007E369C">
            <w:pPr>
              <w:pStyle w:val="af1"/>
              <w:keepNext/>
              <w:keepLines/>
              <w:ind w:left="284"/>
            </w:pPr>
            <w:r>
              <w:t>время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4941D45" w14:textId="7B89D660" w:rsidR="001E6F13" w:rsidRPr="005D024A" w:rsidRDefault="00360C4D" w:rsidP="007E369C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5</w:t>
            </w:r>
            <w:r w:rsidR="001E6F13">
              <w:rPr>
                <w:noProof/>
                <w:szCs w:val="24"/>
              </w:rPr>
              <w:t xml:space="preserve"> минут</w:t>
            </w:r>
          </w:p>
        </w:tc>
      </w:tr>
      <w:tr w:rsidR="00C2156F" w:rsidRPr="005D024A" w14:paraId="5C2872E4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3E496388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9B73631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>время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4A6C035" w14:textId="71F228DE" w:rsidR="00C2156F" w:rsidRPr="005D024A" w:rsidRDefault="00360C4D" w:rsidP="007E369C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10 минут</w:t>
            </w:r>
          </w:p>
        </w:tc>
      </w:tr>
      <w:tr w:rsidR="00C2156F" w:rsidRPr="005D024A" w14:paraId="7F74C91A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58F39D4C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C6AE009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>время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B218193" w14:textId="7216C08F" w:rsidR="00C2156F" w:rsidRPr="005D024A" w:rsidRDefault="00360C4D" w:rsidP="00360C4D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20 минут</w:t>
            </w:r>
          </w:p>
        </w:tc>
      </w:tr>
      <w:tr w:rsidR="00C2156F" w:rsidRPr="005D024A" w14:paraId="0D4EF7B7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62F566C1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515ABC7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>признак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B6BB016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rPr>
                <w:noProof/>
                <w:szCs w:val="24"/>
              </w:rPr>
              <w:t>да</w:t>
            </w:r>
          </w:p>
        </w:tc>
      </w:tr>
      <w:tr w:rsidR="00C2156F" w:rsidRPr="005D024A" w14:paraId="043BA269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A31944A" w14:textId="77777777" w:rsidR="00C2156F" w:rsidRPr="005D024A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463AA10" w14:textId="77777777" w:rsidR="00C2156F" w:rsidRPr="005D024A" w:rsidRDefault="00C2156F" w:rsidP="007E369C">
            <w:pPr>
              <w:pStyle w:val="af1"/>
              <w:keepLines/>
              <w:ind w:left="284"/>
            </w:pPr>
            <w:r w:rsidRPr="005D024A">
              <w:t>количество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E801F40" w14:textId="57C18641" w:rsidR="00C2156F" w:rsidRPr="005D024A" w:rsidRDefault="00C2156F" w:rsidP="007E369C">
            <w:pPr>
              <w:pStyle w:val="af1"/>
              <w:keepLines/>
            </w:pPr>
            <w:r w:rsidRPr="005D024A">
              <w:rPr>
                <w:noProof/>
                <w:szCs w:val="24"/>
              </w:rPr>
              <w:t>3</w:t>
            </w:r>
          </w:p>
        </w:tc>
      </w:tr>
      <w:tr w:rsidR="00C2156F" w:rsidRPr="005D024A" w14:paraId="34A3EB44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275B7280" w14:textId="1A9FBB7F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3E94FBC" w14:textId="085E52C0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Сообщения транзакции</w:t>
            </w:r>
            <w:r>
              <w:t xml:space="preserve"> общего процесса</w:t>
            </w:r>
            <w:r w:rsidRPr="005D024A">
              <w:t>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8A4C846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1B62B4" w14:paraId="2F4BD982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2EDD858A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8187A3F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>инициирующее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E1679D0" w14:textId="7D49A85C" w:rsidR="00C2156F" w:rsidRPr="00AE7A5E" w:rsidRDefault="00EC3D1D" w:rsidP="007E369C">
            <w:pPr>
              <w:pStyle w:val="af1"/>
              <w:keepNext/>
              <w:keepLines/>
              <w:rPr>
                <w:rFonts w:cs="Times New Roman"/>
              </w:rPr>
            </w:pPr>
            <w:r w:rsidRPr="00AE7A5E">
              <w:rPr>
                <w:rFonts w:cs="Times New Roman"/>
                <w:noProof/>
              </w:rPr>
              <w:t>сведения о заявке на ТЗ Союза для опубликования</w:t>
            </w:r>
            <w:r w:rsidR="0074157B" w:rsidRPr="00AE7A5E">
              <w:rPr>
                <w:rFonts w:cs="Times New Roman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AE7A5E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SP</w:t>
            </w:r>
            <w:r w:rsidR="0074157B" w:rsidRPr="00AE7A5E">
              <w:rPr>
                <w:rFonts w:cs="Times New Roman"/>
                <w:noProof/>
              </w:rPr>
              <w:t>.02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AE7A5E">
              <w:rPr>
                <w:rFonts w:cs="Times New Roman"/>
                <w:noProof/>
              </w:rPr>
              <w:t>.001</w:t>
            </w:r>
            <w:r w:rsidR="0074157B" w:rsidRPr="00AE7A5E">
              <w:rPr>
                <w:rFonts w:cs="Times New Roman"/>
              </w:rPr>
              <w:t>)</w:t>
            </w:r>
          </w:p>
        </w:tc>
      </w:tr>
      <w:tr w:rsidR="00C2156F" w:rsidRPr="001B62B4" w14:paraId="243BAE6F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DF3CEE4" w14:textId="77777777" w:rsidR="00C2156F" w:rsidRPr="00AE7A5E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B739CBE" w14:textId="0289E732" w:rsidR="00C2156F" w:rsidRPr="005D024A" w:rsidRDefault="00C2156F" w:rsidP="007E369C">
            <w:pPr>
              <w:pStyle w:val="af1"/>
              <w:keepLines/>
              <w:ind w:left="284"/>
            </w:pPr>
            <w:r w:rsidRPr="005D024A">
              <w:t>ответн</w:t>
            </w:r>
            <w:r>
              <w:t>о</w:t>
            </w:r>
            <w:r w:rsidRPr="005D024A">
              <w:t>е сообщени</w:t>
            </w:r>
            <w:r>
              <w:t>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D510E99" w14:textId="7DA1465A" w:rsidR="00C2156F" w:rsidRPr="00AE7A5E" w:rsidRDefault="00EC3D1D" w:rsidP="007E369C">
            <w:pPr>
              <w:pStyle w:val="af1"/>
              <w:keepNext/>
              <w:keepLines/>
              <w:spacing w:after="120"/>
              <w:rPr>
                <w:rFonts w:cs="Times New Roman"/>
              </w:rPr>
            </w:pPr>
            <w:r w:rsidRPr="00AE7A5E">
              <w:rPr>
                <w:rFonts w:cs="Times New Roman"/>
                <w:noProof/>
              </w:rPr>
              <w:t>уведомление о приеме и обработке сведений</w:t>
            </w:r>
            <w:r w:rsidR="0074157B" w:rsidRPr="00AE7A5E">
              <w:rPr>
                <w:rFonts w:cs="Times New Roman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AE7A5E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SP</w:t>
            </w:r>
            <w:r w:rsidR="0074157B" w:rsidRPr="00AE7A5E">
              <w:rPr>
                <w:rFonts w:cs="Times New Roman"/>
                <w:noProof/>
              </w:rPr>
              <w:t>.02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AE7A5E">
              <w:rPr>
                <w:rFonts w:cs="Times New Roman"/>
                <w:noProof/>
              </w:rPr>
              <w:t>.002</w:t>
            </w:r>
            <w:r w:rsidR="0074157B" w:rsidRPr="00AE7A5E">
              <w:rPr>
                <w:rFonts w:cs="Times New Roman"/>
              </w:rPr>
              <w:t>)</w:t>
            </w:r>
          </w:p>
        </w:tc>
      </w:tr>
      <w:tr w:rsidR="00C2156F" w:rsidRPr="005D024A" w14:paraId="63A61C43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10072DD0" w14:textId="7F7722C8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80FF79D" w14:textId="3F691FC1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Параметры сообщений транзакции</w:t>
            </w:r>
            <w:r>
              <w:t xml:space="preserve">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79B15F5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5D024A" w14:paraId="4B217DA4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737D7796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F0F06F5" w14:textId="745B3CE5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 xml:space="preserve">признак </w:t>
            </w:r>
            <w:r w:rsidR="0071107A">
              <w:t>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E8ABA80" w14:textId="64B5433A" w:rsidR="00C2156F" w:rsidRPr="005D024A" w:rsidRDefault="0071107A" w:rsidP="007E369C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нет</w:t>
            </w:r>
          </w:p>
        </w:tc>
      </w:tr>
      <w:tr w:rsidR="00C2156F" w:rsidRPr="005D024A" w14:paraId="2F9A1A67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E56EF85" w14:textId="77777777" w:rsidR="00C2156F" w:rsidRPr="005D024A" w:rsidRDefault="00C2156F" w:rsidP="00D91F12">
            <w:pPr>
              <w:pStyle w:val="af1"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0B98A10" w14:textId="1D990014" w:rsidR="00C2156F" w:rsidRPr="005D024A" w:rsidRDefault="0071107A" w:rsidP="00D91F12">
            <w:pPr>
              <w:pStyle w:val="af1"/>
              <w:ind w:left="284"/>
            </w:pPr>
            <w:r>
              <w:t>передача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8F239A3" w14:textId="04C8BB7A" w:rsidR="00C2156F" w:rsidRPr="005D024A" w:rsidRDefault="0071107A" w:rsidP="00D91F12">
            <w:pPr>
              <w:pStyle w:val="af1"/>
            </w:pPr>
            <w:r>
              <w:rPr>
                <w:noProof/>
                <w:szCs w:val="24"/>
              </w:rPr>
              <w:t>–</w:t>
            </w:r>
          </w:p>
        </w:tc>
      </w:tr>
    </w:tbl>
    <w:p w14:paraId="0F2CA5F1" w14:textId="77777777" w:rsidR="007902AB" w:rsidRPr="009A18D8" w:rsidRDefault="007902AB" w:rsidP="007902AB">
      <w:pPr>
        <w:spacing w:line="240" w:lineRule="auto"/>
        <w:rPr>
          <w:szCs w:val="30"/>
        </w:rPr>
      </w:pPr>
    </w:p>
    <w:p w14:paraId="30BD933E" w14:textId="26A35689" w:rsidR="00D5285F" w:rsidRPr="00AE7A5E" w:rsidRDefault="007265B3" w:rsidP="004042B6">
      <w:pPr>
        <w:pStyle w:val="2"/>
      </w:pPr>
      <w:r w:rsidRPr="00AE7A5E">
        <w:t>2</w:t>
      </w:r>
      <w:r w:rsidR="009A17ED" w:rsidRPr="00AE7A5E">
        <w:t>.</w:t>
      </w:r>
      <w:r w:rsidR="009A17ED" w:rsidRPr="00AC3F30">
        <w:rPr>
          <w:lang w:val="en-US"/>
        </w:rPr>
        <w:t> </w:t>
      </w:r>
      <w:r w:rsidR="00C45DBF" w:rsidRPr="004042B6">
        <w:t>Транзакция</w:t>
      </w:r>
      <w:r w:rsidR="002E4E79" w:rsidRPr="00AE7A5E">
        <w:t xml:space="preserve"> </w:t>
      </w:r>
      <w:r w:rsidR="002E4E79" w:rsidRPr="004042B6">
        <w:t>общего</w:t>
      </w:r>
      <w:r w:rsidR="002E4E79" w:rsidRPr="00AE7A5E">
        <w:t xml:space="preserve"> </w:t>
      </w:r>
      <w:r w:rsidR="002E4E79" w:rsidRPr="004042B6">
        <w:t>процесса</w:t>
      </w:r>
      <w:r w:rsidR="00C45DBF" w:rsidRPr="00AE7A5E">
        <w:t xml:space="preserve"> </w:t>
      </w:r>
      <w:r w:rsidR="00C45DBF" w:rsidRPr="00AE7A5E">
        <w:rPr>
          <w:noProof/>
        </w:rPr>
        <w:t>«</w:t>
      </w:r>
      <w:r w:rsidR="00D5285F" w:rsidRPr="00AE7A5E">
        <w:rPr>
          <w:noProof/>
        </w:rPr>
        <w:t xml:space="preserve">Представление сведений о регистрации </w:t>
      </w:r>
      <w:r w:rsidR="00360C4D">
        <w:rPr>
          <w:noProof/>
        </w:rPr>
        <w:t xml:space="preserve">(отказе в регистрации) </w:t>
      </w:r>
      <w:r w:rsidR="00D5285F" w:rsidRPr="00AE7A5E">
        <w:rPr>
          <w:noProof/>
        </w:rPr>
        <w:t>ТЗ Союза для опубликования</w:t>
      </w:r>
      <w:r w:rsidR="00C45DBF" w:rsidRPr="00AE7A5E">
        <w:rPr>
          <w:noProof/>
        </w:rPr>
        <w:t>»</w:t>
      </w:r>
      <w:r w:rsidR="005E2E6F" w:rsidRPr="00AE7A5E">
        <w:t xml:space="preserve"> (</w:t>
      </w:r>
      <w:r w:rsidR="005E2E6F" w:rsidRPr="00AC3F30">
        <w:rPr>
          <w:lang w:val="en-US"/>
        </w:rPr>
        <w:t>P</w:t>
      </w:r>
      <w:r w:rsidR="005E2E6F" w:rsidRPr="00AE7A5E">
        <w:t>.</w:t>
      </w:r>
      <w:r w:rsidR="005E2E6F" w:rsidRPr="00AC3F30">
        <w:rPr>
          <w:lang w:val="en-US"/>
        </w:rPr>
        <w:t>SP</w:t>
      </w:r>
      <w:r w:rsidR="005E2E6F" w:rsidRPr="00AE7A5E">
        <w:t>.02.</w:t>
      </w:r>
      <w:r w:rsidR="005E2E6F" w:rsidRPr="00AC3F30">
        <w:rPr>
          <w:lang w:val="en-US"/>
        </w:rPr>
        <w:t>TRN</w:t>
      </w:r>
      <w:r w:rsidR="005E2E6F" w:rsidRPr="00AE7A5E">
        <w:t>.002)</w:t>
      </w:r>
    </w:p>
    <w:p w14:paraId="73C68E5B" w14:textId="40EDCD8D" w:rsidR="00B6594F" w:rsidRPr="005D024A" w:rsidRDefault="000D7BE0" w:rsidP="007B6675">
      <w:pPr>
        <w:pStyle w:val="a7"/>
      </w:pPr>
      <w:r>
        <w:t>22</w:t>
      </w:r>
      <w:r w:rsidRPr="00AE7A5E">
        <w:rPr>
          <w:lang w:val="ru-RU"/>
        </w:rPr>
        <w:t>.</w:t>
      </w:r>
      <w:r w:rsidR="009A17ED">
        <w:rPr>
          <w:lang w:val="en-US"/>
        </w:rPr>
        <w:t> </w:t>
      </w:r>
      <w:r w:rsidR="00584989">
        <w:rPr>
          <w:lang w:val="ru-RU"/>
        </w:rPr>
        <w:t>Т</w:t>
      </w:r>
      <w:r w:rsidR="00C45DBF">
        <w:t>ранзакция</w:t>
      </w:r>
      <w:r w:rsidR="002E4E79" w:rsidRPr="00AE7A5E">
        <w:rPr>
          <w:lang w:val="ru-RU"/>
        </w:rPr>
        <w:t xml:space="preserve"> </w:t>
      </w:r>
      <w:r w:rsidR="002E4E79">
        <w:rPr>
          <w:lang w:val="ru-RU"/>
        </w:rPr>
        <w:t>общего</w:t>
      </w:r>
      <w:r w:rsidR="002E4E79" w:rsidRPr="00AE7A5E">
        <w:rPr>
          <w:lang w:val="ru-RU"/>
        </w:rPr>
        <w:t xml:space="preserve"> </w:t>
      </w:r>
      <w:r w:rsidR="002E4E79">
        <w:rPr>
          <w:lang w:val="ru-RU"/>
        </w:rPr>
        <w:t>процесса</w:t>
      </w:r>
      <w:r w:rsidR="00B6594F" w:rsidRPr="005D024A">
        <w:t xml:space="preserve"> «Представление сведений </w:t>
      </w:r>
      <w:r w:rsidR="00360C4D">
        <w:br/>
      </w:r>
      <w:r w:rsidR="00B6594F" w:rsidRPr="005D024A">
        <w:t xml:space="preserve">о регистрации </w:t>
      </w:r>
      <w:r w:rsidR="00360C4D">
        <w:rPr>
          <w:lang w:val="ru-RU"/>
        </w:rPr>
        <w:t>(отказе в регистрации)</w:t>
      </w:r>
      <w:r w:rsidR="00360C4D" w:rsidRPr="00F80298">
        <w:rPr>
          <w:lang w:val="ru-RU"/>
        </w:rPr>
        <w:t xml:space="preserve"> </w:t>
      </w:r>
      <w:r w:rsidR="00B6594F" w:rsidRPr="005D024A">
        <w:t xml:space="preserve">ТЗ Союза для опубликования» </w:t>
      </w:r>
      <w:r w:rsidR="00C45DBF" w:rsidRPr="00AE7A5E">
        <w:rPr>
          <w:lang w:val="ru-RU"/>
        </w:rPr>
        <w:t>(</w:t>
      </w:r>
      <w:r w:rsidR="00C45DBF" w:rsidRPr="005D024A">
        <w:t>P.SP.02.TRN.002</w:t>
      </w:r>
      <w:r w:rsidR="00C45DBF" w:rsidRPr="00AE7A5E">
        <w:rPr>
          <w:lang w:val="ru-RU"/>
        </w:rPr>
        <w:t xml:space="preserve">) </w:t>
      </w:r>
      <w:r w:rsidR="00782A06">
        <w:rPr>
          <w:lang w:val="ru-RU"/>
        </w:rPr>
        <w:t>выполняется</w:t>
      </w:r>
      <w:r w:rsidR="008D1786" w:rsidRPr="005D024A">
        <w:t xml:space="preserve"> для</w:t>
      </w:r>
      <w:r w:rsidR="00B6594F" w:rsidRPr="005D024A">
        <w:t xml:space="preserve"> передачи инициатором сведений </w:t>
      </w:r>
      <w:r w:rsidR="005028E4">
        <w:br/>
      </w:r>
      <w:r w:rsidR="00B6594F" w:rsidRPr="005D024A">
        <w:t xml:space="preserve">о регистрации </w:t>
      </w:r>
      <w:r w:rsidR="00360C4D">
        <w:rPr>
          <w:lang w:val="ru-RU"/>
        </w:rPr>
        <w:t xml:space="preserve">(отказе в регистрации) </w:t>
      </w:r>
      <w:r w:rsidR="00B6594F" w:rsidRPr="005D024A">
        <w:t xml:space="preserve">ТЗ Союза для опубликования респонденту. Схема </w:t>
      </w:r>
      <w:r w:rsidR="006A6235">
        <w:rPr>
          <w:lang w:val="ru-RU"/>
        </w:rPr>
        <w:t>выполнения</w:t>
      </w:r>
      <w:r w:rsidR="006A6235" w:rsidRPr="005D024A">
        <w:t xml:space="preserve"> </w:t>
      </w:r>
      <w:r w:rsidR="005F0CDE">
        <w:rPr>
          <w:lang w:val="ru-RU"/>
        </w:rPr>
        <w:t>указанной</w:t>
      </w:r>
      <w:r w:rsidR="00F93EA0">
        <w:rPr>
          <w:lang w:val="ru-RU"/>
        </w:rPr>
        <w:t xml:space="preserve"> </w:t>
      </w:r>
      <w:r w:rsidR="00584989">
        <w:rPr>
          <w:lang w:val="ru-RU"/>
        </w:rPr>
        <w:t>т</w:t>
      </w:r>
      <w:r w:rsidR="00B6594F" w:rsidRPr="005D024A">
        <w:t>ранзакции</w:t>
      </w:r>
      <w:r w:rsidR="0074157B">
        <w:rPr>
          <w:lang w:val="ru-RU"/>
        </w:rPr>
        <w:t xml:space="preserve"> общего процесса</w:t>
      </w:r>
      <w:r w:rsidR="00B6594F" w:rsidRPr="005D024A">
        <w:t xml:space="preserve"> </w:t>
      </w:r>
      <w:r w:rsidR="00B6594F" w:rsidRPr="005D024A">
        <w:lastRenderedPageBreak/>
        <w:t>представлена на рис</w:t>
      </w:r>
      <w:r w:rsidR="006A6235">
        <w:rPr>
          <w:lang w:val="ru-RU"/>
        </w:rPr>
        <w:t>унке</w:t>
      </w:r>
      <w:r w:rsidR="00B6594F" w:rsidRPr="005D024A">
        <w:t xml:space="preserve"> 11. Параметры </w:t>
      </w:r>
      <w:r w:rsidR="00584989">
        <w:rPr>
          <w:lang w:val="ru-RU"/>
        </w:rPr>
        <w:t>т</w:t>
      </w:r>
      <w:r w:rsidR="00B6594F" w:rsidRPr="005D024A">
        <w:t xml:space="preserve">ранзакции </w:t>
      </w:r>
      <w:r w:rsidR="006A6235">
        <w:rPr>
          <w:lang w:val="ru-RU"/>
        </w:rPr>
        <w:t xml:space="preserve">общего процесса </w:t>
      </w:r>
      <w:r w:rsidR="00000227">
        <w:rPr>
          <w:lang w:val="ru-RU"/>
        </w:rPr>
        <w:t>приведены</w:t>
      </w:r>
      <w:r w:rsidR="00B6594F" w:rsidRPr="005D024A">
        <w:t xml:space="preserve"> в табл</w:t>
      </w:r>
      <w:r w:rsidR="006A6235">
        <w:rPr>
          <w:lang w:val="ru-RU"/>
        </w:rPr>
        <w:t>ице</w:t>
      </w:r>
      <w:r w:rsidR="00B6594F" w:rsidRPr="005D024A">
        <w:t> 12.</w:t>
      </w:r>
    </w:p>
    <w:p w14:paraId="23503B49" w14:textId="1D0B3EB5" w:rsidR="00B6594F" w:rsidRPr="005D024A" w:rsidRDefault="00360C4D" w:rsidP="00B6594F">
      <w:pPr>
        <w:pStyle w:val="ab"/>
      </w:pPr>
      <w:r>
        <w:object w:dxaOrig="10081" w:dyaOrig="5401" w14:anchorId="66E2E09E">
          <v:shape id="_x0000_i1035" type="#_x0000_t75" style="width:436.85pt;height:234.25pt" o:ole="">
            <v:imagedata r:id="rId68" o:title=""/>
          </v:shape>
          <o:OLEObject Type="Embed" ProgID="Visio.Drawing.15" ShapeID="_x0000_i1035" DrawAspect="Content" ObjectID="_1790066430" r:id="rId69"/>
        </w:object>
      </w:r>
    </w:p>
    <w:p w14:paraId="57FF2DAB" w14:textId="7D998CFE" w:rsidR="00B6594F" w:rsidRPr="002E4E79" w:rsidRDefault="00B6594F" w:rsidP="00FE2F58">
      <w:pPr>
        <w:pStyle w:val="aa"/>
        <w:spacing w:after="480"/>
        <w:rPr>
          <w:noProof/>
          <w:sz w:val="24"/>
          <w:szCs w:val="24"/>
        </w:rPr>
      </w:pPr>
      <w:r w:rsidRPr="00AC4031">
        <w:rPr>
          <w:sz w:val="24"/>
          <w:szCs w:val="24"/>
        </w:rPr>
        <w:t>Рис</w:t>
      </w:r>
      <w:r w:rsidR="005F0CDE">
        <w:rPr>
          <w:sz w:val="24"/>
          <w:szCs w:val="24"/>
        </w:rPr>
        <w:t>.</w:t>
      </w:r>
      <w:r w:rsidR="00F30B3F" w:rsidRPr="00AC4031">
        <w:rPr>
          <w:sz w:val="24"/>
          <w:szCs w:val="24"/>
        </w:rPr>
        <w:t> </w:t>
      </w:r>
      <w:r w:rsidRPr="00AC4031">
        <w:rPr>
          <w:noProof/>
          <w:sz w:val="24"/>
          <w:szCs w:val="24"/>
        </w:rPr>
        <w:t>11</w:t>
      </w:r>
      <w:r w:rsidR="0088373C" w:rsidRPr="00AC4031">
        <w:rPr>
          <w:noProof/>
          <w:sz w:val="24"/>
          <w:szCs w:val="24"/>
        </w:rPr>
        <w:t xml:space="preserve">. </w:t>
      </w:r>
      <w:r w:rsidRPr="00AC4031">
        <w:rPr>
          <w:sz w:val="24"/>
          <w:szCs w:val="24"/>
        </w:rPr>
        <w:t xml:space="preserve">Схема </w:t>
      </w:r>
      <w:r w:rsidR="006A6235" w:rsidRPr="00AC4031">
        <w:rPr>
          <w:sz w:val="24"/>
          <w:szCs w:val="24"/>
        </w:rPr>
        <w:t xml:space="preserve">выполнения </w:t>
      </w:r>
      <w:r w:rsidRPr="00AC4031">
        <w:rPr>
          <w:sz w:val="24"/>
          <w:szCs w:val="24"/>
        </w:rPr>
        <w:t>транзакции</w:t>
      </w:r>
      <w:r w:rsidR="006A6235" w:rsidRPr="00AC4031">
        <w:rPr>
          <w:sz w:val="24"/>
          <w:szCs w:val="24"/>
        </w:rPr>
        <w:t xml:space="preserve"> общего процесса</w:t>
      </w:r>
      <w:r w:rsidRPr="00AC4031">
        <w:rPr>
          <w:sz w:val="24"/>
          <w:szCs w:val="24"/>
        </w:rPr>
        <w:t xml:space="preserve"> «</w:t>
      </w:r>
      <w:r w:rsidRPr="00AC4031">
        <w:rPr>
          <w:noProof/>
          <w:sz w:val="24"/>
          <w:szCs w:val="24"/>
        </w:rPr>
        <w:t xml:space="preserve">Представление сведений </w:t>
      </w:r>
      <w:r w:rsidR="00360C4D">
        <w:rPr>
          <w:noProof/>
          <w:sz w:val="24"/>
          <w:szCs w:val="24"/>
        </w:rPr>
        <w:br/>
      </w:r>
      <w:r w:rsidRPr="00AC4031">
        <w:rPr>
          <w:noProof/>
          <w:sz w:val="24"/>
          <w:szCs w:val="24"/>
        </w:rPr>
        <w:t xml:space="preserve">о регистрации </w:t>
      </w:r>
      <w:r w:rsidR="00360C4D" w:rsidRPr="00360C4D">
        <w:rPr>
          <w:noProof/>
          <w:sz w:val="24"/>
          <w:szCs w:val="24"/>
        </w:rPr>
        <w:t xml:space="preserve">(отказе в регистрации) </w:t>
      </w:r>
      <w:r w:rsidRPr="00AC4031">
        <w:rPr>
          <w:noProof/>
          <w:sz w:val="24"/>
          <w:szCs w:val="24"/>
        </w:rPr>
        <w:t>ТЗ Союза для опубликования</w:t>
      </w:r>
      <w:r w:rsidRPr="00AC4031">
        <w:rPr>
          <w:sz w:val="24"/>
          <w:szCs w:val="24"/>
        </w:rPr>
        <w:t>»</w:t>
      </w:r>
      <w:r w:rsidR="002E4E79" w:rsidRPr="002E4E79">
        <w:rPr>
          <w:sz w:val="24"/>
          <w:szCs w:val="24"/>
        </w:rPr>
        <w:t xml:space="preserve"> (</w:t>
      </w:r>
      <w:r w:rsidR="002E4E79" w:rsidRPr="00AC4031">
        <w:rPr>
          <w:noProof/>
          <w:sz w:val="24"/>
          <w:szCs w:val="24"/>
        </w:rPr>
        <w:t>P.SP.02.TRN.002</w:t>
      </w:r>
      <w:r w:rsidR="002E4E79" w:rsidRPr="002E4E79">
        <w:rPr>
          <w:noProof/>
          <w:sz w:val="24"/>
          <w:szCs w:val="24"/>
        </w:rPr>
        <w:t>)</w:t>
      </w:r>
    </w:p>
    <w:p w14:paraId="7387E444" w14:textId="77777777" w:rsidR="006A6235" w:rsidRPr="00AE7A5E" w:rsidRDefault="00B6594F" w:rsidP="00952A3E">
      <w:pPr>
        <w:pStyle w:val="affe"/>
        <w:rPr>
          <w:rStyle w:val="afd"/>
          <w:bCs w:val="0"/>
          <w:lang w:val="ru-RU"/>
        </w:rPr>
      </w:pPr>
      <w:r w:rsidRPr="005D024A">
        <w:t>Табл</w:t>
      </w:r>
      <w:r w:rsidR="001165B2">
        <w:t>ица</w:t>
      </w:r>
      <w:r w:rsidR="00F30B3F" w:rsidRPr="00AC4031">
        <w:rPr>
          <w:lang w:val="en-US"/>
        </w:rPr>
        <w:t> </w:t>
      </w:r>
      <w:r w:rsidRPr="00AE7A5E">
        <w:t>12</w:t>
      </w:r>
    </w:p>
    <w:p w14:paraId="3F4CFB2A" w14:textId="19E3A3D8" w:rsidR="00B6594F" w:rsidRDefault="006A6235" w:rsidP="00480CC5">
      <w:pPr>
        <w:pStyle w:val="a6"/>
      </w:pPr>
      <w:r>
        <w:t xml:space="preserve">Описание </w:t>
      </w:r>
      <w:r w:rsidR="00B6594F" w:rsidRPr="005D024A">
        <w:t>транзакции</w:t>
      </w:r>
      <w:r>
        <w:t xml:space="preserve"> общего процесса</w:t>
      </w:r>
      <w:r w:rsidR="00B6594F" w:rsidRPr="005D024A">
        <w:t xml:space="preserve"> «Представление сведений </w:t>
      </w:r>
      <w:r w:rsidR="00360C4D">
        <w:br/>
      </w:r>
      <w:r w:rsidR="00B6594F" w:rsidRPr="005D024A">
        <w:t>о регистрации</w:t>
      </w:r>
      <w:r w:rsidR="00360C4D">
        <w:t xml:space="preserve"> </w:t>
      </w:r>
      <w:r w:rsidR="00360C4D">
        <w:rPr>
          <w:noProof/>
        </w:rPr>
        <w:t>(отказе в регистрации)</w:t>
      </w:r>
      <w:r w:rsidR="00B6594F" w:rsidRPr="005D024A">
        <w:t xml:space="preserve"> ТЗ Союза для опубликования»</w:t>
      </w:r>
      <w:r w:rsidR="00C45DBF">
        <w:t xml:space="preserve"> (</w:t>
      </w:r>
      <w:r w:rsidR="00C45DBF" w:rsidRPr="005D024A">
        <w:t>P.SP.02.TRN.002</w:t>
      </w:r>
      <w:r w:rsidR="00C45DBF">
        <w:t>)</w:t>
      </w:r>
    </w:p>
    <w:p w14:paraId="074C5AD8" w14:textId="77777777" w:rsidR="0027705D" w:rsidRPr="005D024A" w:rsidRDefault="0027705D" w:rsidP="0027705D">
      <w:pPr>
        <w:pStyle w:val="afff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CD6ADA" w:rsidRPr="005D024A" w14:paraId="07A6BD79" w14:textId="77777777" w:rsidTr="00D31C3D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1745C91E" w14:textId="77777777" w:rsidR="00CD6ADA" w:rsidRDefault="00CD6ADA" w:rsidP="00CD6ADA">
            <w:pPr>
              <w:pStyle w:val="af0"/>
              <w:spacing w:line="264" w:lineRule="auto"/>
            </w:pPr>
            <w:r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B4143A9" w14:textId="77777777" w:rsidR="00CD6ADA" w:rsidRDefault="00CD6ADA" w:rsidP="00CD6ADA">
            <w:pPr>
              <w:pStyle w:val="af0"/>
              <w:spacing w:line="264" w:lineRule="auto"/>
            </w:pPr>
            <w:r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1CD9A56" w14:textId="77777777" w:rsidR="00CD6ADA" w:rsidRDefault="00CD6ADA" w:rsidP="00CD6ADA">
            <w:pPr>
              <w:pStyle w:val="af0"/>
              <w:spacing w:line="264" w:lineRule="auto"/>
            </w:pPr>
            <w:r>
              <w:t>Описание</w:t>
            </w:r>
          </w:p>
        </w:tc>
      </w:tr>
      <w:tr w:rsidR="006263E6" w:rsidRPr="005D024A" w14:paraId="4D9C38B0" w14:textId="77777777" w:rsidTr="00677B8F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22BF7179" w14:textId="77777777" w:rsidR="006263E6" w:rsidRDefault="006263E6" w:rsidP="00773400">
            <w:pPr>
              <w:pStyle w:val="af0"/>
              <w:spacing w:line="264" w:lineRule="auto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2570F05F" w14:textId="77777777" w:rsidR="006263E6" w:rsidRDefault="006263E6" w:rsidP="00773400">
            <w:pPr>
              <w:pStyle w:val="af0"/>
              <w:spacing w:line="264" w:lineRule="auto"/>
            </w:pPr>
            <w:r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78C235F0" w14:textId="77777777" w:rsidR="006263E6" w:rsidRDefault="006263E6" w:rsidP="00773400">
            <w:pPr>
              <w:pStyle w:val="af0"/>
              <w:spacing w:line="264" w:lineRule="auto"/>
            </w:pPr>
            <w:r>
              <w:t>3</w:t>
            </w:r>
          </w:p>
        </w:tc>
      </w:tr>
      <w:tr w:rsidR="00C2156F" w:rsidRPr="005D024A" w14:paraId="13E401C3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D37A58E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AD72ED2" w14:textId="77777777" w:rsidR="00C2156F" w:rsidRPr="005D024A" w:rsidRDefault="00C2156F" w:rsidP="007E369C">
            <w:pPr>
              <w:pStyle w:val="af1"/>
              <w:keepLines/>
            </w:pPr>
            <w:r w:rsidRPr="005D024A"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C2C2069" w14:textId="77777777" w:rsidR="00C2156F" w:rsidRPr="005D024A" w:rsidRDefault="00C2156F" w:rsidP="007E369C">
            <w:pPr>
              <w:pStyle w:val="af1"/>
              <w:keepLines/>
            </w:pPr>
            <w:r w:rsidRPr="005D024A">
              <w:rPr>
                <w:noProof/>
              </w:rPr>
              <w:t>P.SP.02.TRN.002</w:t>
            </w:r>
          </w:p>
        </w:tc>
      </w:tr>
      <w:tr w:rsidR="00C2156F" w:rsidRPr="005D024A" w14:paraId="00F2653F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D24505C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52BADF0" w14:textId="77777777" w:rsidR="00C2156F" w:rsidRPr="005D024A" w:rsidRDefault="00C2156F" w:rsidP="007E369C">
            <w:pPr>
              <w:pStyle w:val="af1"/>
              <w:keepLines/>
            </w:pPr>
            <w:r w:rsidRPr="005D024A">
              <w:t>Наименование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7BCCC31" w14:textId="1888875E" w:rsidR="00C2156F" w:rsidRPr="005D024A" w:rsidRDefault="00FE46FB" w:rsidP="007E369C">
            <w:pPr>
              <w:pStyle w:val="af1"/>
              <w:keepLines/>
            </w:pPr>
            <w:r>
              <w:rPr>
                <w:noProof/>
              </w:rPr>
              <w:t xml:space="preserve">представление сведений о регистрации </w:t>
            </w:r>
            <w:r w:rsidR="00360C4D">
              <w:rPr>
                <w:noProof/>
              </w:rPr>
              <w:t xml:space="preserve">(отказе </w:t>
            </w:r>
            <w:r w:rsidR="00360C4D">
              <w:rPr>
                <w:noProof/>
              </w:rPr>
              <w:br/>
              <w:t xml:space="preserve">в регистрации) </w:t>
            </w:r>
            <w:r>
              <w:rPr>
                <w:noProof/>
              </w:rPr>
              <w:t>ТЗ Союза для опубликования</w:t>
            </w:r>
          </w:p>
        </w:tc>
      </w:tr>
      <w:tr w:rsidR="00C2156F" w:rsidRPr="005D024A" w14:paraId="73865AE7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E22D583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965E233" w14:textId="77777777" w:rsidR="00C2156F" w:rsidRPr="005D024A" w:rsidRDefault="00C2156F" w:rsidP="007E369C">
            <w:pPr>
              <w:pStyle w:val="af1"/>
              <w:keepLines/>
            </w:pPr>
            <w:r w:rsidRPr="005D024A">
              <w:t>Шаблон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4A39B36" w14:textId="77777777" w:rsidR="00C2156F" w:rsidRPr="005D024A" w:rsidRDefault="004601EB" w:rsidP="007E369C">
            <w:pPr>
              <w:pStyle w:val="af1"/>
              <w:keepLines/>
            </w:pPr>
            <w:r>
              <w:rPr>
                <w:noProof/>
              </w:rPr>
              <w:t>запрос/ответ</w:t>
            </w:r>
          </w:p>
        </w:tc>
      </w:tr>
      <w:tr w:rsidR="00C2156F" w:rsidRPr="005D024A" w14:paraId="480D645D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45A4C87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7368D38" w14:textId="77777777" w:rsidR="00C2156F" w:rsidRPr="005D024A" w:rsidRDefault="00A540BA" w:rsidP="007E369C">
            <w:pPr>
              <w:pStyle w:val="af1"/>
              <w:keepLines/>
            </w:pPr>
            <w:r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2D45D56" w14:textId="77777777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инициатор</w:t>
            </w:r>
          </w:p>
        </w:tc>
      </w:tr>
      <w:tr w:rsidR="00C2156F" w:rsidRPr="00FC5849" w14:paraId="02B6A4F3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4D01F7F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F55318F" w14:textId="77777777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25B46C5" w14:textId="56097DE1" w:rsidR="00C2156F" w:rsidRPr="00AE7A5E" w:rsidRDefault="00000EF9" w:rsidP="007E369C">
            <w:pPr>
              <w:pStyle w:val="af1"/>
              <w:keepLines/>
              <w:rPr>
                <w:rFonts w:cs="Times New Roman"/>
              </w:rPr>
            </w:pPr>
            <w:r w:rsidRPr="00AE7A5E">
              <w:rPr>
                <w:rFonts w:cs="Times New Roman"/>
                <w:noProof/>
              </w:rPr>
              <w:t xml:space="preserve">представление сведений о регистрации </w:t>
            </w:r>
            <w:r w:rsidR="00360C4D">
              <w:rPr>
                <w:noProof/>
              </w:rPr>
              <w:t xml:space="preserve">(отказе </w:t>
            </w:r>
            <w:r w:rsidR="00360C4D">
              <w:rPr>
                <w:noProof/>
              </w:rPr>
              <w:br/>
              <w:t xml:space="preserve">в регистрации) </w:t>
            </w:r>
            <w:r w:rsidRPr="00AE7A5E">
              <w:rPr>
                <w:rFonts w:cs="Times New Roman"/>
                <w:noProof/>
              </w:rPr>
              <w:t>ТЗ Союза в Комиссию</w:t>
            </w:r>
          </w:p>
        </w:tc>
      </w:tr>
      <w:tr w:rsidR="00C2156F" w:rsidRPr="005D024A" w14:paraId="417C9930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3E2A64B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9125593" w14:textId="77777777" w:rsidR="00C2156F" w:rsidRPr="005D024A" w:rsidRDefault="00A540BA" w:rsidP="007E369C">
            <w:pPr>
              <w:pStyle w:val="af1"/>
              <w:keepLines/>
              <w:rPr>
                <w:rFonts w:cs="Times New Roman"/>
              </w:rPr>
            </w:pPr>
            <w:r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F699B6D" w14:textId="77777777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респондент</w:t>
            </w:r>
          </w:p>
        </w:tc>
      </w:tr>
      <w:tr w:rsidR="00C2156F" w:rsidRPr="005D024A" w14:paraId="7222EEF0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40D9230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lastRenderedPageBreak/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7AE2DC6" w14:textId="77777777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01F0C2C" w14:textId="375B2569" w:rsidR="00C2156F" w:rsidRPr="00AE7A5E" w:rsidRDefault="00000EF9" w:rsidP="007E369C">
            <w:pPr>
              <w:pStyle w:val="af1"/>
              <w:keepLines/>
            </w:pPr>
            <w:r w:rsidRPr="00AE7A5E">
              <w:rPr>
                <w:noProof/>
              </w:rPr>
              <w:t xml:space="preserve">прием и обработка сведений о регистрации </w:t>
            </w:r>
            <w:r w:rsidR="00360C4D">
              <w:rPr>
                <w:noProof/>
              </w:rPr>
              <w:t xml:space="preserve">(отказе в регистрации) </w:t>
            </w:r>
            <w:r w:rsidRPr="00AE7A5E">
              <w:rPr>
                <w:noProof/>
              </w:rPr>
              <w:t>ТЗ Союза для опубликования</w:t>
            </w:r>
          </w:p>
        </w:tc>
      </w:tr>
      <w:tr w:rsidR="00C2156F" w:rsidRPr="005D024A" w14:paraId="1EB4D027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135703D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A1FA229" w14:textId="77777777" w:rsidR="00C2156F" w:rsidRPr="005D024A" w:rsidRDefault="00C2156F" w:rsidP="007E369C">
            <w:pPr>
              <w:pStyle w:val="af1"/>
              <w:keepLines/>
            </w:pPr>
            <w:r w:rsidRPr="005D024A">
              <w:t>Результат выполнения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A9CDC1A" w14:textId="0E90E35A" w:rsidR="00C2156F" w:rsidRPr="00AE7A5E" w:rsidRDefault="00EC3D1D" w:rsidP="007E369C">
            <w:pPr>
              <w:pStyle w:val="af1"/>
              <w:keepLines/>
              <w:spacing w:after="120"/>
            </w:pPr>
            <w:r w:rsidRPr="00AE7A5E">
              <w:rPr>
                <w:noProof/>
              </w:rPr>
              <w:t>ТЗ Союза</w:t>
            </w:r>
            <w:r w:rsidR="0074157B" w:rsidRPr="00AE7A5E">
              <w:t xml:space="preserve"> (</w:t>
            </w:r>
            <w:r w:rsidR="0074157B" w:rsidRPr="007F7644">
              <w:rPr>
                <w:noProof/>
                <w:lang w:val="en-US"/>
              </w:rPr>
              <w:t>P</w:t>
            </w:r>
            <w:r w:rsidR="0074157B" w:rsidRPr="00AE7A5E">
              <w:rPr>
                <w:noProof/>
              </w:rPr>
              <w:t>.</w:t>
            </w:r>
            <w:r w:rsidR="0074157B" w:rsidRPr="007F7644">
              <w:rPr>
                <w:noProof/>
                <w:lang w:val="en-US"/>
              </w:rPr>
              <w:t>SP</w:t>
            </w:r>
            <w:r w:rsidR="0074157B" w:rsidRPr="00AE7A5E">
              <w:rPr>
                <w:noProof/>
              </w:rPr>
              <w:t>.02.</w:t>
            </w:r>
            <w:r w:rsidR="0074157B" w:rsidRPr="007F7644">
              <w:rPr>
                <w:noProof/>
                <w:lang w:val="en-US"/>
              </w:rPr>
              <w:t>BEN</w:t>
            </w:r>
            <w:r w:rsidR="0074157B" w:rsidRPr="00AE7A5E">
              <w:rPr>
                <w:noProof/>
              </w:rPr>
              <w:t>.002)</w:t>
            </w:r>
            <w:r w:rsidR="00C2156F" w:rsidRPr="00AE7A5E">
              <w:t xml:space="preserve">: </w:t>
            </w:r>
            <w:r w:rsidRPr="00AE7A5E">
              <w:rPr>
                <w:noProof/>
              </w:rPr>
              <w:t xml:space="preserve">сведения о регистрации </w:t>
            </w:r>
            <w:r w:rsidR="00360C4D">
              <w:rPr>
                <w:noProof/>
              </w:rPr>
              <w:t xml:space="preserve">(отказе в регистрации) </w:t>
            </w:r>
            <w:r w:rsidRPr="00AE7A5E">
              <w:rPr>
                <w:noProof/>
              </w:rPr>
              <w:t>ТЗ Союза для опубликования обработаны</w:t>
            </w:r>
          </w:p>
        </w:tc>
      </w:tr>
      <w:tr w:rsidR="00C2156F" w:rsidRPr="005D024A" w14:paraId="057C6DD8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19A22191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BEE7065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Параметры транзакции</w:t>
            </w:r>
            <w:r>
              <w:t xml:space="preserve"> общего процесса</w:t>
            </w:r>
            <w:r w:rsidRPr="005D024A">
              <w:t>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55ABFCA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360C4D" w:rsidRPr="005D024A" w14:paraId="641AB9DD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118EB98F" w14:textId="77777777" w:rsidR="00360C4D" w:rsidRDefault="00360C4D" w:rsidP="00360C4D">
            <w:pPr>
              <w:pStyle w:val="af1"/>
              <w:keepNext/>
              <w:keepLines/>
              <w:jc w:val="center"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B715E5E" w14:textId="77777777" w:rsidR="00360C4D" w:rsidRPr="005D024A" w:rsidDel="00C2156F" w:rsidRDefault="00360C4D" w:rsidP="00360C4D">
            <w:pPr>
              <w:pStyle w:val="af1"/>
              <w:keepNext/>
              <w:keepLines/>
              <w:ind w:left="284"/>
            </w:pPr>
            <w:r>
              <w:t>время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73E1790" w14:textId="32855FEA" w:rsidR="00360C4D" w:rsidRPr="005D024A" w:rsidRDefault="00360C4D" w:rsidP="00360C4D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5 минут</w:t>
            </w:r>
          </w:p>
        </w:tc>
      </w:tr>
      <w:tr w:rsidR="00360C4D" w:rsidRPr="005D024A" w14:paraId="39587922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70594938" w14:textId="77777777" w:rsidR="00360C4D" w:rsidRPr="005D024A" w:rsidRDefault="00360C4D" w:rsidP="00360C4D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C5AE5CD" w14:textId="77777777" w:rsidR="00360C4D" w:rsidRPr="005D024A" w:rsidRDefault="00360C4D" w:rsidP="00360C4D">
            <w:pPr>
              <w:pStyle w:val="af1"/>
              <w:keepNext/>
              <w:keepLines/>
              <w:ind w:left="284"/>
            </w:pPr>
            <w:r w:rsidRPr="005D024A">
              <w:t>время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62EB813" w14:textId="41BD7471" w:rsidR="00360C4D" w:rsidRPr="005D024A" w:rsidRDefault="00360C4D" w:rsidP="00360C4D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10 минут</w:t>
            </w:r>
          </w:p>
        </w:tc>
      </w:tr>
      <w:tr w:rsidR="00360C4D" w:rsidRPr="005D024A" w14:paraId="028A521B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122BEB17" w14:textId="77777777" w:rsidR="00360C4D" w:rsidRPr="005D024A" w:rsidRDefault="00360C4D" w:rsidP="00360C4D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9E68DC0" w14:textId="77777777" w:rsidR="00360C4D" w:rsidRPr="005D024A" w:rsidRDefault="00360C4D" w:rsidP="00360C4D">
            <w:pPr>
              <w:pStyle w:val="af1"/>
              <w:keepNext/>
              <w:keepLines/>
              <w:ind w:left="284"/>
            </w:pPr>
            <w:r w:rsidRPr="005D024A">
              <w:t>время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CD8C1A9" w14:textId="1C28E420" w:rsidR="00360C4D" w:rsidRPr="005D024A" w:rsidRDefault="00360C4D" w:rsidP="00360C4D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20 минут</w:t>
            </w:r>
          </w:p>
        </w:tc>
      </w:tr>
      <w:tr w:rsidR="00360C4D" w:rsidRPr="005D024A" w14:paraId="1803DBBA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0F7C83E5" w14:textId="77777777" w:rsidR="00360C4D" w:rsidRPr="005D024A" w:rsidRDefault="00360C4D" w:rsidP="00360C4D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6DC9082" w14:textId="77777777" w:rsidR="00360C4D" w:rsidRPr="005D024A" w:rsidRDefault="00360C4D" w:rsidP="00360C4D">
            <w:pPr>
              <w:pStyle w:val="af1"/>
              <w:keepNext/>
              <w:keepLines/>
              <w:ind w:left="284"/>
            </w:pPr>
            <w:r w:rsidRPr="005D024A">
              <w:t>признак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6A08B11" w14:textId="77777777" w:rsidR="00360C4D" w:rsidRPr="005D024A" w:rsidRDefault="00360C4D" w:rsidP="00360C4D">
            <w:pPr>
              <w:pStyle w:val="af1"/>
              <w:keepNext/>
              <w:keepLines/>
            </w:pPr>
            <w:r w:rsidRPr="005D024A">
              <w:rPr>
                <w:noProof/>
                <w:szCs w:val="24"/>
              </w:rPr>
              <w:t>да</w:t>
            </w:r>
          </w:p>
        </w:tc>
      </w:tr>
      <w:tr w:rsidR="00360C4D" w:rsidRPr="005D024A" w14:paraId="193E9136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7112C29" w14:textId="77777777" w:rsidR="00360C4D" w:rsidRPr="005D024A" w:rsidRDefault="00360C4D" w:rsidP="00360C4D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8D80693" w14:textId="77777777" w:rsidR="00360C4D" w:rsidRPr="005D024A" w:rsidRDefault="00360C4D" w:rsidP="00360C4D">
            <w:pPr>
              <w:pStyle w:val="af1"/>
              <w:keepLines/>
              <w:ind w:left="284"/>
            </w:pPr>
            <w:r w:rsidRPr="005D024A">
              <w:t>количество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280FB89" w14:textId="77777777" w:rsidR="00360C4D" w:rsidRPr="005D024A" w:rsidRDefault="00360C4D" w:rsidP="00360C4D">
            <w:pPr>
              <w:pStyle w:val="af1"/>
              <w:keepLines/>
            </w:pPr>
            <w:r w:rsidRPr="005D024A">
              <w:rPr>
                <w:noProof/>
                <w:szCs w:val="24"/>
              </w:rPr>
              <w:t>3</w:t>
            </w:r>
          </w:p>
        </w:tc>
      </w:tr>
      <w:tr w:rsidR="00360C4D" w:rsidRPr="005D024A" w14:paraId="1F1DDD03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10558150" w14:textId="77777777" w:rsidR="00360C4D" w:rsidRPr="005D024A" w:rsidRDefault="00360C4D" w:rsidP="00360C4D">
            <w:pPr>
              <w:pStyle w:val="af1"/>
              <w:keepNext/>
              <w:keepLines/>
              <w:jc w:val="center"/>
            </w:pPr>
            <w:r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B4E927C" w14:textId="77777777" w:rsidR="00360C4D" w:rsidRPr="005D024A" w:rsidRDefault="00360C4D" w:rsidP="00360C4D">
            <w:pPr>
              <w:pStyle w:val="af1"/>
              <w:keepNext/>
              <w:keepLines/>
            </w:pPr>
            <w:r w:rsidRPr="005D024A">
              <w:t>Сообщения транзакции</w:t>
            </w:r>
            <w:r>
              <w:t xml:space="preserve"> общего процесса</w:t>
            </w:r>
            <w:r w:rsidRPr="005D024A">
              <w:t>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0567045" w14:textId="77777777" w:rsidR="00360C4D" w:rsidRPr="005D024A" w:rsidRDefault="00360C4D" w:rsidP="00360C4D">
            <w:pPr>
              <w:pStyle w:val="af1"/>
              <w:keepNext/>
              <w:keepLines/>
            </w:pPr>
          </w:p>
        </w:tc>
      </w:tr>
      <w:tr w:rsidR="00360C4D" w:rsidRPr="001B62B4" w14:paraId="058A84EC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57B47CAD" w14:textId="77777777" w:rsidR="00360C4D" w:rsidRPr="005D024A" w:rsidRDefault="00360C4D" w:rsidP="00360C4D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21FE8B7" w14:textId="77777777" w:rsidR="00360C4D" w:rsidRPr="005D024A" w:rsidRDefault="00360C4D" w:rsidP="00360C4D">
            <w:pPr>
              <w:pStyle w:val="af1"/>
              <w:keepNext/>
              <w:keepLines/>
              <w:ind w:left="284"/>
            </w:pPr>
            <w:r w:rsidRPr="005D024A">
              <w:t>инициирующее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D2F9596" w14:textId="6E6F8F10" w:rsidR="00360C4D" w:rsidRPr="00AE7A5E" w:rsidRDefault="00360C4D" w:rsidP="00360C4D">
            <w:pPr>
              <w:pStyle w:val="af1"/>
              <w:keepNext/>
              <w:keepLines/>
              <w:rPr>
                <w:rFonts w:cs="Times New Roman"/>
              </w:rPr>
            </w:pPr>
            <w:r w:rsidRPr="00AE7A5E">
              <w:rPr>
                <w:rFonts w:cs="Times New Roman"/>
                <w:noProof/>
              </w:rPr>
              <w:t xml:space="preserve">сведения о регистрации </w:t>
            </w:r>
            <w:r>
              <w:rPr>
                <w:noProof/>
              </w:rPr>
              <w:t xml:space="preserve">(отказе в регистрации) </w:t>
            </w:r>
            <w:r>
              <w:rPr>
                <w:noProof/>
              </w:rPr>
              <w:br/>
            </w:r>
            <w:r w:rsidRPr="00AE7A5E">
              <w:rPr>
                <w:rFonts w:cs="Times New Roman"/>
                <w:noProof/>
              </w:rPr>
              <w:t>ТЗ Союза для опубликования</w:t>
            </w:r>
            <w:r w:rsidRPr="00AE7A5E">
              <w:rPr>
                <w:rFonts w:cs="Times New Roman"/>
              </w:rPr>
              <w:t xml:space="preserve"> (</w:t>
            </w:r>
            <w:r w:rsidRPr="007F7644">
              <w:rPr>
                <w:rFonts w:cs="Times New Roman"/>
                <w:noProof/>
                <w:lang w:val="en-US"/>
              </w:rPr>
              <w:t>P</w:t>
            </w:r>
            <w:r w:rsidRPr="00AE7A5E">
              <w:rPr>
                <w:rFonts w:cs="Times New Roman"/>
                <w:noProof/>
              </w:rPr>
              <w:t>.</w:t>
            </w:r>
            <w:r w:rsidRPr="007F7644">
              <w:rPr>
                <w:rFonts w:cs="Times New Roman"/>
                <w:noProof/>
                <w:lang w:val="en-US"/>
              </w:rPr>
              <w:t>SP</w:t>
            </w:r>
            <w:r w:rsidRPr="00AE7A5E">
              <w:rPr>
                <w:rFonts w:cs="Times New Roman"/>
                <w:noProof/>
              </w:rPr>
              <w:t>.02.</w:t>
            </w:r>
            <w:r w:rsidRPr="007F7644">
              <w:rPr>
                <w:rFonts w:cs="Times New Roman"/>
                <w:noProof/>
                <w:lang w:val="en-US"/>
              </w:rPr>
              <w:t>MSG</w:t>
            </w:r>
            <w:r w:rsidRPr="00AE7A5E">
              <w:rPr>
                <w:rFonts w:cs="Times New Roman"/>
                <w:noProof/>
              </w:rPr>
              <w:t>.003</w:t>
            </w:r>
            <w:r w:rsidRPr="00AE7A5E">
              <w:rPr>
                <w:rFonts w:cs="Times New Roman"/>
              </w:rPr>
              <w:t>)</w:t>
            </w:r>
          </w:p>
        </w:tc>
      </w:tr>
      <w:tr w:rsidR="00360C4D" w:rsidRPr="001B62B4" w14:paraId="0B6248D9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E19F4A7" w14:textId="77777777" w:rsidR="00360C4D" w:rsidRPr="00AE7A5E" w:rsidRDefault="00360C4D" w:rsidP="00360C4D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4CB76DF" w14:textId="77777777" w:rsidR="00360C4D" w:rsidRPr="005D024A" w:rsidRDefault="00360C4D" w:rsidP="00360C4D">
            <w:pPr>
              <w:pStyle w:val="af1"/>
              <w:keepLines/>
              <w:ind w:left="284"/>
            </w:pPr>
            <w:r w:rsidRPr="005D024A">
              <w:t>ответн</w:t>
            </w:r>
            <w:r>
              <w:t>о</w:t>
            </w:r>
            <w:r w:rsidRPr="005D024A">
              <w:t>е сообщени</w:t>
            </w:r>
            <w:r>
              <w:t>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C9C186F" w14:textId="77777777" w:rsidR="00360C4D" w:rsidRPr="00AE7A5E" w:rsidRDefault="00360C4D" w:rsidP="00360C4D">
            <w:pPr>
              <w:pStyle w:val="af1"/>
              <w:keepNext/>
              <w:keepLines/>
              <w:spacing w:after="120"/>
              <w:rPr>
                <w:rFonts w:cs="Times New Roman"/>
              </w:rPr>
            </w:pPr>
            <w:r w:rsidRPr="00AE7A5E">
              <w:rPr>
                <w:rFonts w:cs="Times New Roman"/>
                <w:noProof/>
              </w:rPr>
              <w:t>уведомление о приеме и обработке сведений</w:t>
            </w:r>
            <w:r w:rsidRPr="00AE7A5E">
              <w:rPr>
                <w:rFonts w:cs="Times New Roman"/>
              </w:rPr>
              <w:t xml:space="preserve"> (</w:t>
            </w:r>
            <w:r w:rsidRPr="007F7644">
              <w:rPr>
                <w:rFonts w:cs="Times New Roman"/>
                <w:noProof/>
                <w:lang w:val="en-US"/>
              </w:rPr>
              <w:t>P</w:t>
            </w:r>
            <w:r w:rsidRPr="00AE7A5E">
              <w:rPr>
                <w:rFonts w:cs="Times New Roman"/>
                <w:noProof/>
              </w:rPr>
              <w:t>.</w:t>
            </w:r>
            <w:r w:rsidRPr="007F7644">
              <w:rPr>
                <w:rFonts w:cs="Times New Roman"/>
                <w:noProof/>
                <w:lang w:val="en-US"/>
              </w:rPr>
              <w:t>SP</w:t>
            </w:r>
            <w:r w:rsidRPr="00AE7A5E">
              <w:rPr>
                <w:rFonts w:cs="Times New Roman"/>
                <w:noProof/>
              </w:rPr>
              <w:t>.02.</w:t>
            </w:r>
            <w:r w:rsidRPr="007F7644">
              <w:rPr>
                <w:rFonts w:cs="Times New Roman"/>
                <w:noProof/>
                <w:lang w:val="en-US"/>
              </w:rPr>
              <w:t>MSG</w:t>
            </w:r>
            <w:r w:rsidRPr="00AE7A5E">
              <w:rPr>
                <w:rFonts w:cs="Times New Roman"/>
                <w:noProof/>
              </w:rPr>
              <w:t>.002</w:t>
            </w:r>
            <w:r w:rsidRPr="00AE7A5E">
              <w:rPr>
                <w:rFonts w:cs="Times New Roman"/>
              </w:rPr>
              <w:t>)</w:t>
            </w:r>
          </w:p>
        </w:tc>
      </w:tr>
      <w:tr w:rsidR="00360C4D" w:rsidRPr="005D024A" w14:paraId="21724D09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54915D4F" w14:textId="77777777" w:rsidR="00360C4D" w:rsidRPr="005D024A" w:rsidRDefault="00360C4D" w:rsidP="00360C4D">
            <w:pPr>
              <w:pStyle w:val="af1"/>
              <w:keepNext/>
              <w:keepLines/>
              <w:jc w:val="center"/>
            </w:pPr>
            <w:r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7B58D8B" w14:textId="77777777" w:rsidR="00360C4D" w:rsidRPr="005D024A" w:rsidRDefault="00360C4D" w:rsidP="00360C4D">
            <w:pPr>
              <w:pStyle w:val="af1"/>
              <w:keepNext/>
              <w:keepLines/>
            </w:pPr>
            <w:r w:rsidRPr="005D024A">
              <w:t>Параметры сообщений транзакции</w:t>
            </w:r>
            <w:r>
              <w:t xml:space="preserve">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B03F246" w14:textId="77777777" w:rsidR="00360C4D" w:rsidRPr="005D024A" w:rsidRDefault="00360C4D" w:rsidP="00360C4D">
            <w:pPr>
              <w:pStyle w:val="af1"/>
              <w:keepNext/>
              <w:keepLines/>
            </w:pPr>
          </w:p>
        </w:tc>
      </w:tr>
      <w:tr w:rsidR="00360C4D" w:rsidRPr="005D024A" w14:paraId="3AA26FF6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3902116F" w14:textId="77777777" w:rsidR="00360C4D" w:rsidRPr="005D024A" w:rsidRDefault="00360C4D" w:rsidP="00360C4D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F63ADE3" w14:textId="77777777" w:rsidR="00360C4D" w:rsidRPr="005D024A" w:rsidRDefault="00360C4D" w:rsidP="00360C4D">
            <w:pPr>
              <w:pStyle w:val="af1"/>
              <w:keepNext/>
              <w:keepLines/>
              <w:ind w:left="284"/>
            </w:pPr>
            <w:r w:rsidRPr="005D024A">
              <w:t xml:space="preserve">признак </w:t>
            </w:r>
            <w:r>
              <w:t>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E1299C8" w14:textId="77777777" w:rsidR="00360C4D" w:rsidRPr="005D024A" w:rsidRDefault="00360C4D" w:rsidP="00360C4D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нет</w:t>
            </w:r>
          </w:p>
        </w:tc>
      </w:tr>
      <w:tr w:rsidR="00360C4D" w:rsidRPr="005D024A" w14:paraId="5AEDF714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4AE1633" w14:textId="77777777" w:rsidR="00360C4D" w:rsidRPr="005D024A" w:rsidRDefault="00360C4D" w:rsidP="00360C4D">
            <w:pPr>
              <w:pStyle w:val="af1"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596503C" w14:textId="77777777" w:rsidR="00360C4D" w:rsidRPr="005D024A" w:rsidRDefault="00360C4D" w:rsidP="00360C4D">
            <w:pPr>
              <w:pStyle w:val="af1"/>
              <w:ind w:left="284"/>
            </w:pPr>
            <w:r>
              <w:t>передача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290DFFF" w14:textId="77777777" w:rsidR="00360C4D" w:rsidRPr="005D024A" w:rsidRDefault="00360C4D" w:rsidP="00360C4D">
            <w:pPr>
              <w:pStyle w:val="af1"/>
            </w:pPr>
            <w:r>
              <w:rPr>
                <w:noProof/>
                <w:szCs w:val="24"/>
              </w:rPr>
              <w:t>–</w:t>
            </w:r>
          </w:p>
        </w:tc>
      </w:tr>
    </w:tbl>
    <w:p w14:paraId="26EA251A" w14:textId="77777777" w:rsidR="00D5285F" w:rsidRPr="00AE7A5E" w:rsidRDefault="007265B3" w:rsidP="004042B6">
      <w:pPr>
        <w:pStyle w:val="2"/>
      </w:pPr>
      <w:r w:rsidRPr="00AE7A5E">
        <w:t>3</w:t>
      </w:r>
      <w:r w:rsidR="009A17ED" w:rsidRPr="00AE7A5E">
        <w:t>.</w:t>
      </w:r>
      <w:r w:rsidR="009A17ED" w:rsidRPr="00AC3F30">
        <w:rPr>
          <w:lang w:val="en-US"/>
        </w:rPr>
        <w:t> </w:t>
      </w:r>
      <w:r w:rsidR="00C45DBF" w:rsidRPr="004042B6">
        <w:t>Транзакция</w:t>
      </w:r>
      <w:r w:rsidR="002E4E79" w:rsidRPr="00AE7A5E">
        <w:t xml:space="preserve"> </w:t>
      </w:r>
      <w:r w:rsidR="002E4E79" w:rsidRPr="004042B6">
        <w:t>общего</w:t>
      </w:r>
      <w:r w:rsidR="002E4E79" w:rsidRPr="00AE7A5E">
        <w:t xml:space="preserve"> </w:t>
      </w:r>
      <w:r w:rsidR="002E4E79" w:rsidRPr="004042B6">
        <w:t>процесса</w:t>
      </w:r>
      <w:r w:rsidR="00C45DBF" w:rsidRPr="00AE7A5E">
        <w:t xml:space="preserve"> </w:t>
      </w:r>
      <w:r w:rsidR="00C45DBF" w:rsidRPr="00AE7A5E">
        <w:rPr>
          <w:noProof/>
        </w:rPr>
        <w:t>«</w:t>
      </w:r>
      <w:r w:rsidR="00D5285F" w:rsidRPr="00AE7A5E">
        <w:rPr>
          <w:noProof/>
        </w:rPr>
        <w:t>Представление обращения заинтересованного лица для опубликования</w:t>
      </w:r>
      <w:r w:rsidR="00C45DBF" w:rsidRPr="00AE7A5E">
        <w:rPr>
          <w:noProof/>
        </w:rPr>
        <w:t>»</w:t>
      </w:r>
      <w:r w:rsidR="005E2E6F" w:rsidRPr="00AE7A5E">
        <w:t xml:space="preserve"> (</w:t>
      </w:r>
      <w:r w:rsidR="005E2E6F" w:rsidRPr="00AC3F30">
        <w:rPr>
          <w:lang w:val="en-US"/>
        </w:rPr>
        <w:t>P</w:t>
      </w:r>
      <w:r w:rsidR="005E2E6F" w:rsidRPr="00AE7A5E">
        <w:t>.</w:t>
      </w:r>
      <w:r w:rsidR="005E2E6F" w:rsidRPr="00AC3F30">
        <w:rPr>
          <w:lang w:val="en-US"/>
        </w:rPr>
        <w:t>SP</w:t>
      </w:r>
      <w:r w:rsidR="005E2E6F" w:rsidRPr="00AE7A5E">
        <w:t>.02.</w:t>
      </w:r>
      <w:r w:rsidR="005E2E6F" w:rsidRPr="00AC3F30">
        <w:rPr>
          <w:lang w:val="en-US"/>
        </w:rPr>
        <w:t>TRN</w:t>
      </w:r>
      <w:r w:rsidR="005E2E6F" w:rsidRPr="00AE7A5E">
        <w:t>.003)</w:t>
      </w:r>
    </w:p>
    <w:p w14:paraId="7F9E3048" w14:textId="77777777" w:rsidR="00B6594F" w:rsidRPr="005D024A" w:rsidRDefault="000D7BE0" w:rsidP="007B6675">
      <w:pPr>
        <w:pStyle w:val="a7"/>
      </w:pPr>
      <w:r>
        <w:t>23</w:t>
      </w:r>
      <w:r w:rsidRPr="00AE7A5E">
        <w:rPr>
          <w:lang w:val="ru-RU"/>
        </w:rPr>
        <w:t>.</w:t>
      </w:r>
      <w:r w:rsidR="009A17ED">
        <w:rPr>
          <w:lang w:val="en-US"/>
        </w:rPr>
        <w:t> </w:t>
      </w:r>
      <w:r w:rsidR="00584989">
        <w:rPr>
          <w:lang w:val="ru-RU"/>
        </w:rPr>
        <w:t>Т</w:t>
      </w:r>
      <w:r w:rsidR="00C45DBF">
        <w:t>ранзакция</w:t>
      </w:r>
      <w:r w:rsidR="002E4E79" w:rsidRPr="00AE7A5E">
        <w:rPr>
          <w:lang w:val="ru-RU"/>
        </w:rPr>
        <w:t xml:space="preserve"> </w:t>
      </w:r>
      <w:r w:rsidR="002E4E79">
        <w:rPr>
          <w:lang w:val="ru-RU"/>
        </w:rPr>
        <w:t>общего</w:t>
      </w:r>
      <w:r w:rsidR="002E4E79" w:rsidRPr="00AE7A5E">
        <w:rPr>
          <w:lang w:val="ru-RU"/>
        </w:rPr>
        <w:t xml:space="preserve"> </w:t>
      </w:r>
      <w:r w:rsidR="002E4E79">
        <w:rPr>
          <w:lang w:val="ru-RU"/>
        </w:rPr>
        <w:t>процесса</w:t>
      </w:r>
      <w:r w:rsidR="00B6594F" w:rsidRPr="005D024A">
        <w:t xml:space="preserve"> «Представление обращения заинтересованного лица для опубликования» </w:t>
      </w:r>
      <w:r w:rsidR="00C45DBF" w:rsidRPr="00AE7A5E">
        <w:rPr>
          <w:lang w:val="ru-RU"/>
        </w:rPr>
        <w:t>(</w:t>
      </w:r>
      <w:r w:rsidR="00C45DBF" w:rsidRPr="005D024A">
        <w:t>P.SP.02.TRN.003</w:t>
      </w:r>
      <w:r w:rsidR="00C45DBF" w:rsidRPr="00AE7A5E">
        <w:rPr>
          <w:lang w:val="ru-RU"/>
        </w:rPr>
        <w:t xml:space="preserve">) </w:t>
      </w:r>
      <w:r w:rsidR="00782A06">
        <w:rPr>
          <w:lang w:val="ru-RU"/>
        </w:rPr>
        <w:lastRenderedPageBreak/>
        <w:t>выполняется</w:t>
      </w:r>
      <w:r w:rsidR="008D1786" w:rsidRPr="005D024A">
        <w:t xml:space="preserve"> для</w:t>
      </w:r>
      <w:r w:rsidR="00B6594F" w:rsidRPr="005D024A">
        <w:t xml:space="preserve"> передачи инициатором обращения заинтересованного лица для опубликования респонденту. Схема </w:t>
      </w:r>
      <w:r w:rsidR="006A6235">
        <w:rPr>
          <w:lang w:val="ru-RU"/>
        </w:rPr>
        <w:t>выполнения</w:t>
      </w:r>
      <w:r w:rsidR="006A6235" w:rsidRPr="005D024A">
        <w:t xml:space="preserve"> </w:t>
      </w:r>
      <w:r w:rsidR="005F0CDE">
        <w:rPr>
          <w:lang w:val="ru-RU"/>
        </w:rPr>
        <w:t>указанной</w:t>
      </w:r>
      <w:r w:rsidR="00F93EA0">
        <w:rPr>
          <w:lang w:val="ru-RU"/>
        </w:rPr>
        <w:t xml:space="preserve"> </w:t>
      </w:r>
      <w:r w:rsidR="00584989">
        <w:rPr>
          <w:lang w:val="ru-RU"/>
        </w:rPr>
        <w:t>т</w:t>
      </w:r>
      <w:r w:rsidR="00B6594F" w:rsidRPr="005D024A">
        <w:t>ранзакции</w:t>
      </w:r>
      <w:r w:rsidR="0074157B">
        <w:rPr>
          <w:lang w:val="ru-RU"/>
        </w:rPr>
        <w:t xml:space="preserve"> общего процесса</w:t>
      </w:r>
      <w:r w:rsidR="00B6594F" w:rsidRPr="005D024A">
        <w:t xml:space="preserve"> представлена на рис</w:t>
      </w:r>
      <w:r w:rsidR="006A6235">
        <w:rPr>
          <w:lang w:val="ru-RU"/>
        </w:rPr>
        <w:t>унке</w:t>
      </w:r>
      <w:r w:rsidR="00B6594F" w:rsidRPr="005D024A">
        <w:t xml:space="preserve"> 12. Параметры </w:t>
      </w:r>
      <w:r w:rsidR="00584989">
        <w:rPr>
          <w:lang w:val="ru-RU"/>
        </w:rPr>
        <w:t>т</w:t>
      </w:r>
      <w:r w:rsidR="00B6594F" w:rsidRPr="005D024A">
        <w:t xml:space="preserve">ранзакции </w:t>
      </w:r>
      <w:r w:rsidR="006A6235">
        <w:rPr>
          <w:lang w:val="ru-RU"/>
        </w:rPr>
        <w:t xml:space="preserve">общего процесса </w:t>
      </w:r>
      <w:r w:rsidR="00000227">
        <w:rPr>
          <w:lang w:val="ru-RU"/>
        </w:rPr>
        <w:t>приведены</w:t>
      </w:r>
      <w:r w:rsidR="00B6594F" w:rsidRPr="005D024A">
        <w:t xml:space="preserve"> в табл</w:t>
      </w:r>
      <w:r w:rsidR="006A6235">
        <w:rPr>
          <w:lang w:val="ru-RU"/>
        </w:rPr>
        <w:t>ице</w:t>
      </w:r>
      <w:r w:rsidR="00B6594F" w:rsidRPr="005D024A">
        <w:t> 13.</w:t>
      </w:r>
    </w:p>
    <w:p w14:paraId="72AF3230" w14:textId="6F14C532" w:rsidR="00B6594F" w:rsidRPr="005D024A" w:rsidRDefault="00056268" w:rsidP="00B6594F">
      <w:pPr>
        <w:pStyle w:val="ab"/>
      </w:pPr>
      <w:r>
        <w:object w:dxaOrig="10091" w:dyaOrig="5181" w14:anchorId="0040E58C">
          <v:shape id="_x0000_i1036" type="#_x0000_t75" style="width:467.45pt;height:239.1pt" o:ole="">
            <v:imagedata r:id="rId70" o:title=""/>
          </v:shape>
          <o:OLEObject Type="Embed" ProgID="Visio.Drawing.15" ShapeID="_x0000_i1036" DrawAspect="Content" ObjectID="_1790066431" r:id="rId71"/>
        </w:object>
      </w:r>
    </w:p>
    <w:p w14:paraId="46255B57" w14:textId="77777777" w:rsidR="00B6594F" w:rsidRPr="002E4E79" w:rsidRDefault="00B6594F" w:rsidP="00FE2F58">
      <w:pPr>
        <w:pStyle w:val="aa"/>
        <w:spacing w:after="480"/>
        <w:rPr>
          <w:noProof/>
          <w:sz w:val="24"/>
          <w:szCs w:val="24"/>
        </w:rPr>
      </w:pPr>
      <w:r w:rsidRPr="00AC4031">
        <w:rPr>
          <w:sz w:val="24"/>
          <w:szCs w:val="24"/>
        </w:rPr>
        <w:t>Рис</w:t>
      </w:r>
      <w:r w:rsidR="005F0CDE">
        <w:rPr>
          <w:sz w:val="24"/>
          <w:szCs w:val="24"/>
        </w:rPr>
        <w:t>.</w:t>
      </w:r>
      <w:r w:rsidR="00F30B3F" w:rsidRPr="00AC4031">
        <w:rPr>
          <w:sz w:val="24"/>
          <w:szCs w:val="24"/>
        </w:rPr>
        <w:t> </w:t>
      </w:r>
      <w:r w:rsidRPr="00AC4031">
        <w:rPr>
          <w:noProof/>
          <w:sz w:val="24"/>
          <w:szCs w:val="24"/>
        </w:rPr>
        <w:t>12</w:t>
      </w:r>
      <w:r w:rsidR="0088373C" w:rsidRPr="00AC4031">
        <w:rPr>
          <w:noProof/>
          <w:sz w:val="24"/>
          <w:szCs w:val="24"/>
        </w:rPr>
        <w:t xml:space="preserve">. </w:t>
      </w:r>
      <w:r w:rsidRPr="00AC4031">
        <w:rPr>
          <w:sz w:val="24"/>
          <w:szCs w:val="24"/>
        </w:rPr>
        <w:t xml:space="preserve">Схема </w:t>
      </w:r>
      <w:r w:rsidR="006A6235" w:rsidRPr="00AC4031">
        <w:rPr>
          <w:sz w:val="24"/>
          <w:szCs w:val="24"/>
        </w:rPr>
        <w:t xml:space="preserve">выполнения </w:t>
      </w:r>
      <w:r w:rsidRPr="00AC4031">
        <w:rPr>
          <w:sz w:val="24"/>
          <w:szCs w:val="24"/>
        </w:rPr>
        <w:t>транзакции</w:t>
      </w:r>
      <w:r w:rsidR="006A6235" w:rsidRPr="00AC4031">
        <w:rPr>
          <w:sz w:val="24"/>
          <w:szCs w:val="24"/>
        </w:rPr>
        <w:t xml:space="preserve"> общего процесса</w:t>
      </w:r>
      <w:r w:rsidRPr="00AC4031">
        <w:rPr>
          <w:sz w:val="24"/>
          <w:szCs w:val="24"/>
        </w:rPr>
        <w:t xml:space="preserve"> «</w:t>
      </w:r>
      <w:r w:rsidRPr="00AC4031">
        <w:rPr>
          <w:noProof/>
          <w:sz w:val="24"/>
          <w:szCs w:val="24"/>
        </w:rPr>
        <w:t>Представление обращения заинтересованного лица для опубликования</w:t>
      </w:r>
      <w:r w:rsidRPr="00AC4031">
        <w:rPr>
          <w:sz w:val="24"/>
          <w:szCs w:val="24"/>
        </w:rPr>
        <w:t>»</w:t>
      </w:r>
      <w:r w:rsidR="002E4E79" w:rsidRPr="002E4E79">
        <w:rPr>
          <w:sz w:val="24"/>
          <w:szCs w:val="24"/>
        </w:rPr>
        <w:t xml:space="preserve"> (</w:t>
      </w:r>
      <w:r w:rsidR="002E4E79" w:rsidRPr="00AC4031">
        <w:rPr>
          <w:noProof/>
          <w:sz w:val="24"/>
          <w:szCs w:val="24"/>
        </w:rPr>
        <w:t>P.SP.02.TRN.003</w:t>
      </w:r>
      <w:r w:rsidR="002E4E79" w:rsidRPr="002E4E79">
        <w:rPr>
          <w:noProof/>
          <w:sz w:val="24"/>
          <w:szCs w:val="24"/>
        </w:rPr>
        <w:t>)</w:t>
      </w:r>
    </w:p>
    <w:p w14:paraId="222DF4D8" w14:textId="77777777" w:rsidR="006A6235" w:rsidRPr="00AE7A5E" w:rsidRDefault="00B6594F" w:rsidP="00952A3E">
      <w:pPr>
        <w:pStyle w:val="affe"/>
        <w:rPr>
          <w:rStyle w:val="afd"/>
          <w:bCs w:val="0"/>
          <w:lang w:val="ru-RU"/>
        </w:rPr>
      </w:pPr>
      <w:r w:rsidRPr="005D024A">
        <w:t>Табл</w:t>
      </w:r>
      <w:r w:rsidR="001165B2">
        <w:t>ица</w:t>
      </w:r>
      <w:r w:rsidR="00F30B3F" w:rsidRPr="00AC4031">
        <w:rPr>
          <w:lang w:val="en-US"/>
        </w:rPr>
        <w:t> </w:t>
      </w:r>
      <w:r w:rsidRPr="00AE7A5E">
        <w:t>13</w:t>
      </w:r>
    </w:p>
    <w:p w14:paraId="5816CCF2" w14:textId="77777777" w:rsidR="00B6594F" w:rsidRDefault="006A6235" w:rsidP="00480CC5">
      <w:pPr>
        <w:pStyle w:val="a6"/>
      </w:pPr>
      <w:r>
        <w:t xml:space="preserve">Описание </w:t>
      </w:r>
      <w:r w:rsidR="00B6594F" w:rsidRPr="005D024A">
        <w:t>транзакции</w:t>
      </w:r>
      <w:r>
        <w:t xml:space="preserve"> общего процесса</w:t>
      </w:r>
      <w:r w:rsidR="00B6594F" w:rsidRPr="005D024A">
        <w:t xml:space="preserve"> «Представление обращения заинтересованного лица для опубликования»</w:t>
      </w:r>
      <w:r w:rsidR="00C45DBF">
        <w:t xml:space="preserve"> (</w:t>
      </w:r>
      <w:r w:rsidR="00C45DBF" w:rsidRPr="005D024A">
        <w:t>P.SP.02.TRN.003</w:t>
      </w:r>
      <w:r w:rsidR="00C45DBF">
        <w:t>)</w:t>
      </w:r>
    </w:p>
    <w:p w14:paraId="7DC14EE1" w14:textId="77777777" w:rsidR="0027705D" w:rsidRPr="005D024A" w:rsidRDefault="0027705D" w:rsidP="0027705D">
      <w:pPr>
        <w:pStyle w:val="afff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CD6ADA" w:rsidRPr="005D024A" w14:paraId="07213A32" w14:textId="77777777" w:rsidTr="00D31C3D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7BFC0E50" w14:textId="77777777" w:rsidR="00CD6ADA" w:rsidRDefault="00CD6ADA" w:rsidP="00CD6ADA">
            <w:pPr>
              <w:pStyle w:val="af0"/>
              <w:spacing w:line="264" w:lineRule="auto"/>
            </w:pPr>
            <w:r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FBE0794" w14:textId="77777777" w:rsidR="00CD6ADA" w:rsidRDefault="00CD6ADA" w:rsidP="00CD6ADA">
            <w:pPr>
              <w:pStyle w:val="af0"/>
              <w:spacing w:line="264" w:lineRule="auto"/>
            </w:pPr>
            <w:r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8357DA1" w14:textId="77777777" w:rsidR="00CD6ADA" w:rsidRDefault="00CD6ADA" w:rsidP="00CD6ADA">
            <w:pPr>
              <w:pStyle w:val="af0"/>
              <w:spacing w:line="264" w:lineRule="auto"/>
            </w:pPr>
            <w:r>
              <w:t>Описание</w:t>
            </w:r>
          </w:p>
        </w:tc>
      </w:tr>
      <w:tr w:rsidR="006263E6" w:rsidRPr="005D024A" w14:paraId="1F1F54B3" w14:textId="77777777" w:rsidTr="00677B8F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20C24631" w14:textId="77777777" w:rsidR="006263E6" w:rsidRDefault="006263E6" w:rsidP="00773400">
            <w:pPr>
              <w:pStyle w:val="af0"/>
              <w:spacing w:line="264" w:lineRule="auto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580B77DA" w14:textId="77777777" w:rsidR="006263E6" w:rsidRDefault="006263E6" w:rsidP="00773400">
            <w:pPr>
              <w:pStyle w:val="af0"/>
              <w:spacing w:line="264" w:lineRule="auto"/>
            </w:pPr>
            <w:r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4B01CCEC" w14:textId="77777777" w:rsidR="006263E6" w:rsidRDefault="006263E6" w:rsidP="00773400">
            <w:pPr>
              <w:pStyle w:val="af0"/>
              <w:spacing w:line="264" w:lineRule="auto"/>
            </w:pPr>
            <w:r>
              <w:t>3</w:t>
            </w:r>
          </w:p>
        </w:tc>
      </w:tr>
      <w:tr w:rsidR="00C2156F" w:rsidRPr="005D024A" w14:paraId="0AD44D3F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0011E23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5EDE6A8" w14:textId="77777777" w:rsidR="00C2156F" w:rsidRPr="005D024A" w:rsidRDefault="00C2156F" w:rsidP="007E369C">
            <w:pPr>
              <w:pStyle w:val="af1"/>
              <w:keepLines/>
            </w:pPr>
            <w:r w:rsidRPr="005D024A"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2B66883" w14:textId="77777777" w:rsidR="00C2156F" w:rsidRPr="005D024A" w:rsidRDefault="00C2156F" w:rsidP="007E369C">
            <w:pPr>
              <w:pStyle w:val="af1"/>
              <w:keepLines/>
            </w:pPr>
            <w:r w:rsidRPr="005D024A">
              <w:rPr>
                <w:noProof/>
              </w:rPr>
              <w:t>P.SP.02.TRN.003</w:t>
            </w:r>
          </w:p>
        </w:tc>
      </w:tr>
      <w:tr w:rsidR="00C2156F" w:rsidRPr="005D024A" w14:paraId="37CED2EB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A433B2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F5FE3EA" w14:textId="77777777" w:rsidR="00C2156F" w:rsidRPr="005D024A" w:rsidRDefault="00C2156F" w:rsidP="007E369C">
            <w:pPr>
              <w:pStyle w:val="af1"/>
              <w:keepLines/>
            </w:pPr>
            <w:r w:rsidRPr="005D024A">
              <w:t>Наименование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CB7874F" w14:textId="77777777" w:rsidR="00C2156F" w:rsidRPr="005D024A" w:rsidRDefault="00FE46FB" w:rsidP="007E369C">
            <w:pPr>
              <w:pStyle w:val="af1"/>
              <w:keepLines/>
            </w:pPr>
            <w:r>
              <w:rPr>
                <w:noProof/>
              </w:rPr>
              <w:t>представление обращения заинтересованного лица для опубликования</w:t>
            </w:r>
          </w:p>
        </w:tc>
      </w:tr>
      <w:tr w:rsidR="00C2156F" w:rsidRPr="005D024A" w14:paraId="17D66B7E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47E4675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B61BC1D" w14:textId="77777777" w:rsidR="00C2156F" w:rsidRPr="005D024A" w:rsidRDefault="00C2156F" w:rsidP="007E369C">
            <w:pPr>
              <w:pStyle w:val="af1"/>
              <w:keepLines/>
            </w:pPr>
            <w:r w:rsidRPr="005D024A">
              <w:t>Шаблон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F7A748E" w14:textId="77777777" w:rsidR="00C2156F" w:rsidRPr="005D024A" w:rsidRDefault="004601EB" w:rsidP="007E369C">
            <w:pPr>
              <w:pStyle w:val="af1"/>
              <w:keepLines/>
            </w:pPr>
            <w:r>
              <w:rPr>
                <w:noProof/>
              </w:rPr>
              <w:t>запрос/ответ</w:t>
            </w:r>
          </w:p>
        </w:tc>
      </w:tr>
      <w:tr w:rsidR="00C2156F" w:rsidRPr="005D024A" w14:paraId="12C9876B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7E676A6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F6288C8" w14:textId="77777777" w:rsidR="00C2156F" w:rsidRPr="005D024A" w:rsidRDefault="00A540BA" w:rsidP="007E369C">
            <w:pPr>
              <w:pStyle w:val="af1"/>
              <w:keepLines/>
            </w:pPr>
            <w:r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2264FA1" w14:textId="77777777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инициатор</w:t>
            </w:r>
          </w:p>
        </w:tc>
      </w:tr>
      <w:tr w:rsidR="00C2156F" w:rsidRPr="00FC5849" w14:paraId="74BEE812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85CC2A1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9A37227" w14:textId="77777777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E5F2FF1" w14:textId="77777777" w:rsidR="00C2156F" w:rsidRPr="00AE7A5E" w:rsidRDefault="00000EF9" w:rsidP="007E369C">
            <w:pPr>
              <w:pStyle w:val="af1"/>
              <w:keepLines/>
              <w:rPr>
                <w:rFonts w:cs="Times New Roman"/>
              </w:rPr>
            </w:pPr>
            <w:r w:rsidRPr="00AE7A5E">
              <w:rPr>
                <w:rFonts w:cs="Times New Roman"/>
                <w:noProof/>
              </w:rPr>
              <w:t>представление обращения заинтересованного лица для опубликования</w:t>
            </w:r>
          </w:p>
        </w:tc>
      </w:tr>
      <w:tr w:rsidR="00C2156F" w:rsidRPr="005D024A" w14:paraId="5038B77D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AD9EB3B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lastRenderedPageBreak/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5221776" w14:textId="77777777" w:rsidR="00C2156F" w:rsidRPr="005D024A" w:rsidRDefault="00A540BA" w:rsidP="007E369C">
            <w:pPr>
              <w:pStyle w:val="af1"/>
              <w:keepLines/>
              <w:rPr>
                <w:rFonts w:cs="Times New Roman"/>
              </w:rPr>
            </w:pPr>
            <w:r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7EB12B0" w14:textId="77777777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респондент</w:t>
            </w:r>
          </w:p>
        </w:tc>
      </w:tr>
      <w:tr w:rsidR="00C2156F" w:rsidRPr="005D024A" w14:paraId="3AC73CA6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AE4102D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A4D590E" w14:textId="77777777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45E253B" w14:textId="77777777" w:rsidR="00C2156F" w:rsidRPr="00AE7A5E" w:rsidRDefault="00000EF9" w:rsidP="007E369C">
            <w:pPr>
              <w:pStyle w:val="af1"/>
              <w:keepLines/>
            </w:pPr>
            <w:r w:rsidRPr="00AE7A5E">
              <w:rPr>
                <w:noProof/>
              </w:rPr>
              <w:t>прием и обработка обращения заинтересованного лица для опубликования</w:t>
            </w:r>
          </w:p>
        </w:tc>
      </w:tr>
      <w:tr w:rsidR="00C2156F" w:rsidRPr="005D024A" w14:paraId="549995BB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86E7B95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187BD5A" w14:textId="77777777" w:rsidR="00C2156F" w:rsidRPr="005D024A" w:rsidRDefault="00C2156F" w:rsidP="007E369C">
            <w:pPr>
              <w:pStyle w:val="af1"/>
              <w:keepLines/>
            </w:pPr>
            <w:r w:rsidRPr="005D024A">
              <w:t>Результат выполнения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F77DE58" w14:textId="77777777" w:rsidR="00C2156F" w:rsidRPr="00AE7A5E" w:rsidRDefault="00EC3D1D" w:rsidP="007E369C">
            <w:pPr>
              <w:pStyle w:val="af1"/>
              <w:keepLines/>
              <w:spacing w:after="120"/>
            </w:pPr>
            <w:r w:rsidRPr="00AE7A5E">
              <w:rPr>
                <w:noProof/>
              </w:rPr>
              <w:t>заявка на ТЗ Союза</w:t>
            </w:r>
            <w:r w:rsidR="0074157B" w:rsidRPr="00AE7A5E">
              <w:t xml:space="preserve"> (</w:t>
            </w:r>
            <w:r w:rsidR="0074157B" w:rsidRPr="007F7644">
              <w:rPr>
                <w:noProof/>
                <w:lang w:val="en-US"/>
              </w:rPr>
              <w:t>P</w:t>
            </w:r>
            <w:r w:rsidR="0074157B" w:rsidRPr="00AE7A5E">
              <w:rPr>
                <w:noProof/>
              </w:rPr>
              <w:t>.</w:t>
            </w:r>
            <w:r w:rsidR="0074157B" w:rsidRPr="007F7644">
              <w:rPr>
                <w:noProof/>
                <w:lang w:val="en-US"/>
              </w:rPr>
              <w:t>SP</w:t>
            </w:r>
            <w:r w:rsidR="0074157B" w:rsidRPr="00AE7A5E">
              <w:rPr>
                <w:noProof/>
              </w:rPr>
              <w:t>.02.</w:t>
            </w:r>
            <w:r w:rsidR="0074157B" w:rsidRPr="007F7644">
              <w:rPr>
                <w:noProof/>
                <w:lang w:val="en-US"/>
              </w:rPr>
              <w:t>BEN</w:t>
            </w:r>
            <w:r w:rsidR="0074157B" w:rsidRPr="00AE7A5E">
              <w:rPr>
                <w:noProof/>
              </w:rPr>
              <w:t>.001)</w:t>
            </w:r>
            <w:r w:rsidR="00C2156F" w:rsidRPr="00AE7A5E">
              <w:t xml:space="preserve">: </w:t>
            </w:r>
            <w:r w:rsidRPr="00AE7A5E">
              <w:rPr>
                <w:noProof/>
              </w:rPr>
              <w:t>обращение заинтересованного лица для опубликования обработано</w:t>
            </w:r>
          </w:p>
        </w:tc>
      </w:tr>
      <w:tr w:rsidR="00C2156F" w:rsidRPr="005D024A" w14:paraId="4E445B48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231216E1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8047774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Параметры транзакции</w:t>
            </w:r>
            <w:r>
              <w:t xml:space="preserve"> общего процесса</w:t>
            </w:r>
            <w:r w:rsidRPr="005D024A">
              <w:t>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E675C15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317212" w:rsidRPr="005D024A" w14:paraId="60B79BF6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2F6EC834" w14:textId="77777777" w:rsidR="00317212" w:rsidRDefault="00317212" w:rsidP="00317212">
            <w:pPr>
              <w:pStyle w:val="af1"/>
              <w:keepNext/>
              <w:keepLines/>
              <w:jc w:val="center"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8032DB6" w14:textId="77777777" w:rsidR="00317212" w:rsidRPr="005D024A" w:rsidDel="00C2156F" w:rsidRDefault="00317212" w:rsidP="00317212">
            <w:pPr>
              <w:pStyle w:val="af1"/>
              <w:keepNext/>
              <w:keepLines/>
              <w:ind w:left="284"/>
            </w:pPr>
            <w:r>
              <w:t>время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CFD6926" w14:textId="74C87AAE" w:rsidR="00317212" w:rsidRPr="005D024A" w:rsidRDefault="00317212" w:rsidP="00317212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5 минут</w:t>
            </w:r>
          </w:p>
        </w:tc>
      </w:tr>
      <w:tr w:rsidR="00317212" w:rsidRPr="005D024A" w14:paraId="3818966F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7EE71F4E" w14:textId="77777777" w:rsidR="00317212" w:rsidRPr="005D024A" w:rsidRDefault="00317212" w:rsidP="00317212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3A8E59B" w14:textId="77777777" w:rsidR="00317212" w:rsidRPr="005D024A" w:rsidRDefault="00317212" w:rsidP="00317212">
            <w:pPr>
              <w:pStyle w:val="af1"/>
              <w:keepNext/>
              <w:keepLines/>
              <w:ind w:left="284"/>
            </w:pPr>
            <w:r w:rsidRPr="005D024A">
              <w:t>время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17D1EF0" w14:textId="4A175454" w:rsidR="00317212" w:rsidRPr="005D024A" w:rsidRDefault="00317212" w:rsidP="00317212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10 минут</w:t>
            </w:r>
          </w:p>
        </w:tc>
      </w:tr>
      <w:tr w:rsidR="00317212" w:rsidRPr="005D024A" w14:paraId="0F4CE053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224FF17A" w14:textId="77777777" w:rsidR="00317212" w:rsidRPr="005D024A" w:rsidRDefault="00317212" w:rsidP="00317212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FEF8965" w14:textId="77777777" w:rsidR="00317212" w:rsidRPr="005D024A" w:rsidRDefault="00317212" w:rsidP="00317212">
            <w:pPr>
              <w:pStyle w:val="af1"/>
              <w:keepNext/>
              <w:keepLines/>
              <w:ind w:left="284"/>
            </w:pPr>
            <w:r w:rsidRPr="005D024A">
              <w:t>время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376CABF" w14:textId="7C0B02BD" w:rsidR="00317212" w:rsidRPr="005D024A" w:rsidRDefault="00317212" w:rsidP="00317212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20 минут</w:t>
            </w:r>
          </w:p>
        </w:tc>
      </w:tr>
      <w:tr w:rsidR="00C2156F" w:rsidRPr="005D024A" w14:paraId="4140D424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134688F3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4009FFB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>признак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7062185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rPr>
                <w:noProof/>
                <w:szCs w:val="24"/>
              </w:rPr>
              <w:t>да</w:t>
            </w:r>
          </w:p>
        </w:tc>
      </w:tr>
      <w:tr w:rsidR="00C2156F" w:rsidRPr="005D024A" w14:paraId="1F82AE2D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F174769" w14:textId="77777777" w:rsidR="00C2156F" w:rsidRPr="005D024A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B1B7B48" w14:textId="77777777" w:rsidR="00C2156F" w:rsidRPr="005D024A" w:rsidRDefault="00C2156F" w:rsidP="007E369C">
            <w:pPr>
              <w:pStyle w:val="af1"/>
              <w:keepLines/>
              <w:ind w:left="284"/>
            </w:pPr>
            <w:r w:rsidRPr="005D024A">
              <w:t>количество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85567FA" w14:textId="77777777" w:rsidR="00C2156F" w:rsidRPr="005D024A" w:rsidRDefault="00C2156F" w:rsidP="007E369C">
            <w:pPr>
              <w:pStyle w:val="af1"/>
              <w:keepLines/>
            </w:pPr>
            <w:r w:rsidRPr="005D024A">
              <w:rPr>
                <w:noProof/>
                <w:szCs w:val="24"/>
              </w:rPr>
              <w:t>3</w:t>
            </w:r>
          </w:p>
        </w:tc>
      </w:tr>
      <w:tr w:rsidR="00C2156F" w:rsidRPr="005D024A" w14:paraId="6C1BF41F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7360AB58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E9A353F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Сообщения транзакции</w:t>
            </w:r>
            <w:r>
              <w:t xml:space="preserve"> общего процесса</w:t>
            </w:r>
            <w:r w:rsidRPr="005D024A">
              <w:t>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CF9897A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1B62B4" w14:paraId="57B57AE5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07712B32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B92E03A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>инициирующее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CB0DA59" w14:textId="77777777" w:rsidR="00C2156F" w:rsidRPr="00AE7A5E" w:rsidRDefault="00EC3D1D" w:rsidP="007E369C">
            <w:pPr>
              <w:pStyle w:val="af1"/>
              <w:keepNext/>
              <w:keepLines/>
              <w:rPr>
                <w:rFonts w:cs="Times New Roman"/>
              </w:rPr>
            </w:pPr>
            <w:r w:rsidRPr="00AE7A5E">
              <w:rPr>
                <w:rFonts w:cs="Times New Roman"/>
                <w:noProof/>
              </w:rPr>
              <w:t>обращение заинтересованного лица для опубликования</w:t>
            </w:r>
            <w:r w:rsidR="0074157B" w:rsidRPr="00AE7A5E">
              <w:rPr>
                <w:rFonts w:cs="Times New Roman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AE7A5E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SP</w:t>
            </w:r>
            <w:r w:rsidR="0074157B" w:rsidRPr="00AE7A5E">
              <w:rPr>
                <w:rFonts w:cs="Times New Roman"/>
                <w:noProof/>
              </w:rPr>
              <w:t>.02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AE7A5E">
              <w:rPr>
                <w:rFonts w:cs="Times New Roman"/>
                <w:noProof/>
              </w:rPr>
              <w:t>.004</w:t>
            </w:r>
            <w:r w:rsidR="0074157B" w:rsidRPr="00AE7A5E">
              <w:rPr>
                <w:rFonts w:cs="Times New Roman"/>
              </w:rPr>
              <w:t>)</w:t>
            </w:r>
          </w:p>
        </w:tc>
      </w:tr>
      <w:tr w:rsidR="00C2156F" w:rsidRPr="001B62B4" w14:paraId="400B1897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838990D" w14:textId="77777777" w:rsidR="00C2156F" w:rsidRPr="00AE7A5E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E547D35" w14:textId="77777777" w:rsidR="00C2156F" w:rsidRPr="005D024A" w:rsidRDefault="00C2156F" w:rsidP="007E369C">
            <w:pPr>
              <w:pStyle w:val="af1"/>
              <w:keepLines/>
              <w:ind w:left="284"/>
            </w:pPr>
            <w:r w:rsidRPr="005D024A">
              <w:t>ответн</w:t>
            </w:r>
            <w:r>
              <w:t>о</w:t>
            </w:r>
            <w:r w:rsidRPr="005D024A">
              <w:t>е сообщени</w:t>
            </w:r>
            <w:r>
              <w:t>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A545343" w14:textId="77777777" w:rsidR="00C2156F" w:rsidRPr="00AE7A5E" w:rsidRDefault="00EC3D1D" w:rsidP="007E369C">
            <w:pPr>
              <w:pStyle w:val="af1"/>
              <w:keepNext/>
              <w:keepLines/>
              <w:spacing w:after="120"/>
              <w:rPr>
                <w:rFonts w:cs="Times New Roman"/>
              </w:rPr>
            </w:pPr>
            <w:r w:rsidRPr="00AE7A5E">
              <w:rPr>
                <w:rFonts w:cs="Times New Roman"/>
                <w:noProof/>
              </w:rPr>
              <w:t>уведомление о приеме и обработке сведений</w:t>
            </w:r>
            <w:r w:rsidR="0074157B" w:rsidRPr="00AE7A5E">
              <w:rPr>
                <w:rFonts w:cs="Times New Roman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AE7A5E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SP</w:t>
            </w:r>
            <w:r w:rsidR="0074157B" w:rsidRPr="00AE7A5E">
              <w:rPr>
                <w:rFonts w:cs="Times New Roman"/>
                <w:noProof/>
              </w:rPr>
              <w:t>.02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AE7A5E">
              <w:rPr>
                <w:rFonts w:cs="Times New Roman"/>
                <w:noProof/>
              </w:rPr>
              <w:t>.002</w:t>
            </w:r>
            <w:r w:rsidR="0074157B" w:rsidRPr="00AE7A5E">
              <w:rPr>
                <w:rFonts w:cs="Times New Roman"/>
              </w:rPr>
              <w:t>)</w:t>
            </w:r>
          </w:p>
        </w:tc>
      </w:tr>
      <w:tr w:rsidR="00C2156F" w:rsidRPr="005D024A" w14:paraId="4A0E884D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04BB3E3D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E4F546C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Параметры сообщений транзакции</w:t>
            </w:r>
            <w:r>
              <w:t xml:space="preserve">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46677CB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5D024A" w14:paraId="045E4A3F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2A8FDED8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C64DB62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 xml:space="preserve">признак </w:t>
            </w:r>
            <w:r w:rsidR="0071107A">
              <w:t>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4413369" w14:textId="77777777" w:rsidR="00C2156F" w:rsidRPr="005D024A" w:rsidRDefault="0071107A" w:rsidP="007E369C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нет</w:t>
            </w:r>
          </w:p>
        </w:tc>
      </w:tr>
      <w:tr w:rsidR="00C2156F" w:rsidRPr="005D024A" w14:paraId="731BCF95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052F32F" w14:textId="77777777" w:rsidR="00C2156F" w:rsidRPr="005D024A" w:rsidRDefault="00C2156F" w:rsidP="00D91F12">
            <w:pPr>
              <w:pStyle w:val="af1"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9481090" w14:textId="77777777" w:rsidR="00C2156F" w:rsidRPr="005D024A" w:rsidRDefault="0071107A" w:rsidP="00D91F12">
            <w:pPr>
              <w:pStyle w:val="af1"/>
              <w:ind w:left="284"/>
            </w:pPr>
            <w:r>
              <w:t>передача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CB050E2" w14:textId="77777777" w:rsidR="00C2156F" w:rsidRPr="005D024A" w:rsidRDefault="0071107A" w:rsidP="00D91F12">
            <w:pPr>
              <w:pStyle w:val="af1"/>
            </w:pPr>
            <w:r>
              <w:rPr>
                <w:noProof/>
                <w:szCs w:val="24"/>
              </w:rPr>
              <w:t>–</w:t>
            </w:r>
          </w:p>
        </w:tc>
      </w:tr>
    </w:tbl>
    <w:p w14:paraId="0CF76D09" w14:textId="77777777" w:rsidR="007902AB" w:rsidRPr="009A18D8" w:rsidRDefault="007902AB" w:rsidP="007902AB">
      <w:pPr>
        <w:spacing w:line="240" w:lineRule="auto"/>
        <w:rPr>
          <w:szCs w:val="30"/>
        </w:rPr>
      </w:pPr>
    </w:p>
    <w:p w14:paraId="0B1EA6F3" w14:textId="28086963" w:rsidR="00D5285F" w:rsidRPr="00AE7A5E" w:rsidRDefault="007265B3" w:rsidP="004042B6">
      <w:pPr>
        <w:pStyle w:val="2"/>
      </w:pPr>
      <w:r w:rsidRPr="00AE7A5E">
        <w:lastRenderedPageBreak/>
        <w:t>4</w:t>
      </w:r>
      <w:r w:rsidR="009A17ED" w:rsidRPr="00AE7A5E">
        <w:t>.</w:t>
      </w:r>
      <w:r w:rsidR="009A17ED" w:rsidRPr="00AC3F30">
        <w:rPr>
          <w:lang w:val="en-US"/>
        </w:rPr>
        <w:t> </w:t>
      </w:r>
      <w:r w:rsidR="00C45DBF" w:rsidRPr="004042B6">
        <w:t>Транзакция</w:t>
      </w:r>
      <w:r w:rsidR="002E4E79" w:rsidRPr="00AE7A5E">
        <w:t xml:space="preserve"> </w:t>
      </w:r>
      <w:r w:rsidR="002E4E79" w:rsidRPr="004042B6">
        <w:t>общего</w:t>
      </w:r>
      <w:r w:rsidR="002E4E79" w:rsidRPr="00AE7A5E">
        <w:t xml:space="preserve"> </w:t>
      </w:r>
      <w:r w:rsidR="002E4E79" w:rsidRPr="004042B6">
        <w:t>процесса</w:t>
      </w:r>
      <w:r w:rsidR="00C45DBF" w:rsidRPr="00AE7A5E">
        <w:t xml:space="preserve"> </w:t>
      </w:r>
      <w:r w:rsidR="00C45DBF" w:rsidRPr="00AE7A5E">
        <w:rPr>
          <w:noProof/>
        </w:rPr>
        <w:t>«</w:t>
      </w:r>
      <w:r w:rsidR="00D5285F" w:rsidRPr="00AE7A5E">
        <w:rPr>
          <w:noProof/>
        </w:rPr>
        <w:t xml:space="preserve">Представление доводов заявителя </w:t>
      </w:r>
      <w:r w:rsidR="00317212">
        <w:rPr>
          <w:noProof/>
        </w:rPr>
        <w:br/>
      </w:r>
      <w:r w:rsidR="00D5285F" w:rsidRPr="00AE7A5E">
        <w:rPr>
          <w:noProof/>
        </w:rPr>
        <w:t>в отношении обращения заинтересованного лица для опубликования</w:t>
      </w:r>
      <w:r w:rsidR="00C45DBF" w:rsidRPr="00AE7A5E">
        <w:rPr>
          <w:noProof/>
        </w:rPr>
        <w:t>»</w:t>
      </w:r>
      <w:r w:rsidR="005E2E6F" w:rsidRPr="00AE7A5E">
        <w:t xml:space="preserve"> (</w:t>
      </w:r>
      <w:r w:rsidR="005E2E6F" w:rsidRPr="00AC3F30">
        <w:rPr>
          <w:lang w:val="en-US"/>
        </w:rPr>
        <w:t>P</w:t>
      </w:r>
      <w:r w:rsidR="005E2E6F" w:rsidRPr="00AE7A5E">
        <w:t>.</w:t>
      </w:r>
      <w:r w:rsidR="005E2E6F" w:rsidRPr="00AC3F30">
        <w:rPr>
          <w:lang w:val="en-US"/>
        </w:rPr>
        <w:t>SP</w:t>
      </w:r>
      <w:r w:rsidR="005E2E6F" w:rsidRPr="00AE7A5E">
        <w:t>.02.</w:t>
      </w:r>
      <w:r w:rsidR="005E2E6F" w:rsidRPr="00AC3F30">
        <w:rPr>
          <w:lang w:val="en-US"/>
        </w:rPr>
        <w:t>TRN</w:t>
      </w:r>
      <w:r w:rsidR="005E2E6F" w:rsidRPr="00AE7A5E">
        <w:t>.004)</w:t>
      </w:r>
    </w:p>
    <w:p w14:paraId="31F75FFE" w14:textId="65BFBD93" w:rsidR="00B6594F" w:rsidRPr="005D024A" w:rsidRDefault="000D7BE0" w:rsidP="007B6675">
      <w:pPr>
        <w:pStyle w:val="a7"/>
      </w:pPr>
      <w:r>
        <w:t>24</w:t>
      </w:r>
      <w:r w:rsidRPr="00AE7A5E">
        <w:rPr>
          <w:lang w:val="ru-RU"/>
        </w:rPr>
        <w:t>.</w:t>
      </w:r>
      <w:r w:rsidR="009A17ED">
        <w:rPr>
          <w:lang w:val="en-US"/>
        </w:rPr>
        <w:t> </w:t>
      </w:r>
      <w:r w:rsidR="00584989">
        <w:rPr>
          <w:lang w:val="ru-RU"/>
        </w:rPr>
        <w:t>Т</w:t>
      </w:r>
      <w:r w:rsidR="00C45DBF">
        <w:t>ранзакция</w:t>
      </w:r>
      <w:r w:rsidR="002E4E79" w:rsidRPr="00AE7A5E">
        <w:rPr>
          <w:lang w:val="ru-RU"/>
        </w:rPr>
        <w:t xml:space="preserve"> </w:t>
      </w:r>
      <w:r w:rsidR="002E4E79">
        <w:rPr>
          <w:lang w:val="ru-RU"/>
        </w:rPr>
        <w:t>общего</w:t>
      </w:r>
      <w:r w:rsidR="002E4E79" w:rsidRPr="00AE7A5E">
        <w:rPr>
          <w:lang w:val="ru-RU"/>
        </w:rPr>
        <w:t xml:space="preserve"> </w:t>
      </w:r>
      <w:r w:rsidR="002E4E79">
        <w:rPr>
          <w:lang w:val="ru-RU"/>
        </w:rPr>
        <w:t>процесса</w:t>
      </w:r>
      <w:r w:rsidR="00B6594F" w:rsidRPr="005D024A">
        <w:t xml:space="preserve"> «Представление доводов заявителя в отношении обращения заинтересованного лица для опубликования» </w:t>
      </w:r>
      <w:r w:rsidR="00C45DBF" w:rsidRPr="00AE7A5E">
        <w:rPr>
          <w:lang w:val="ru-RU"/>
        </w:rPr>
        <w:t>(</w:t>
      </w:r>
      <w:r w:rsidR="00C45DBF" w:rsidRPr="005D024A">
        <w:t>P.SP.02.TRN.004</w:t>
      </w:r>
      <w:r w:rsidR="00C45DBF" w:rsidRPr="00AE7A5E">
        <w:rPr>
          <w:lang w:val="ru-RU"/>
        </w:rPr>
        <w:t xml:space="preserve">) </w:t>
      </w:r>
      <w:r w:rsidR="00782A06">
        <w:rPr>
          <w:lang w:val="ru-RU"/>
        </w:rPr>
        <w:t>выполняется</w:t>
      </w:r>
      <w:r w:rsidR="008D1786" w:rsidRPr="005D024A">
        <w:t xml:space="preserve"> для</w:t>
      </w:r>
      <w:r w:rsidR="00B6594F" w:rsidRPr="005D024A">
        <w:t xml:space="preserve"> передачи инициатором доводов заявителя в отношении обращения заинтересованного лица для опубликования респонденту. Схема </w:t>
      </w:r>
      <w:r w:rsidR="006A6235">
        <w:rPr>
          <w:lang w:val="ru-RU"/>
        </w:rPr>
        <w:t>выполнения</w:t>
      </w:r>
      <w:r w:rsidR="006A6235" w:rsidRPr="005D024A">
        <w:t xml:space="preserve"> </w:t>
      </w:r>
      <w:r w:rsidR="005F0CDE">
        <w:rPr>
          <w:lang w:val="ru-RU"/>
        </w:rPr>
        <w:t>указанной</w:t>
      </w:r>
      <w:r w:rsidR="00F93EA0">
        <w:rPr>
          <w:lang w:val="ru-RU"/>
        </w:rPr>
        <w:t xml:space="preserve"> </w:t>
      </w:r>
      <w:r w:rsidR="00584989">
        <w:rPr>
          <w:lang w:val="ru-RU"/>
        </w:rPr>
        <w:t>т</w:t>
      </w:r>
      <w:r w:rsidR="00B6594F" w:rsidRPr="005D024A">
        <w:t>ранзакции</w:t>
      </w:r>
      <w:r w:rsidR="0074157B">
        <w:rPr>
          <w:lang w:val="ru-RU"/>
        </w:rPr>
        <w:t xml:space="preserve"> общего процесса</w:t>
      </w:r>
      <w:r w:rsidR="00B6594F" w:rsidRPr="005D024A">
        <w:t xml:space="preserve"> представлена на рис</w:t>
      </w:r>
      <w:r w:rsidR="006A6235">
        <w:rPr>
          <w:lang w:val="ru-RU"/>
        </w:rPr>
        <w:t>унке</w:t>
      </w:r>
      <w:r w:rsidR="00B6594F" w:rsidRPr="005D024A">
        <w:t xml:space="preserve"> 13. Параметры </w:t>
      </w:r>
      <w:r w:rsidR="00584989">
        <w:rPr>
          <w:lang w:val="ru-RU"/>
        </w:rPr>
        <w:t>т</w:t>
      </w:r>
      <w:r w:rsidR="00B6594F" w:rsidRPr="005D024A">
        <w:t xml:space="preserve">ранзакции </w:t>
      </w:r>
      <w:r w:rsidR="006A6235">
        <w:rPr>
          <w:lang w:val="ru-RU"/>
        </w:rPr>
        <w:t xml:space="preserve">общего процесса </w:t>
      </w:r>
      <w:r w:rsidR="00000227">
        <w:rPr>
          <w:lang w:val="ru-RU"/>
        </w:rPr>
        <w:t>приведены</w:t>
      </w:r>
      <w:r w:rsidR="00B6594F" w:rsidRPr="005D024A">
        <w:t xml:space="preserve"> </w:t>
      </w:r>
      <w:r w:rsidR="00317212">
        <w:br/>
      </w:r>
      <w:r w:rsidR="00B6594F" w:rsidRPr="005D024A">
        <w:t>в табл</w:t>
      </w:r>
      <w:r w:rsidR="006A6235">
        <w:rPr>
          <w:lang w:val="ru-RU"/>
        </w:rPr>
        <w:t>ице</w:t>
      </w:r>
      <w:r w:rsidR="00B6594F" w:rsidRPr="005D024A">
        <w:t> 14.</w:t>
      </w:r>
    </w:p>
    <w:p w14:paraId="7A2A5116" w14:textId="62D9F6A7" w:rsidR="00B6594F" w:rsidRPr="005D024A" w:rsidRDefault="00056268" w:rsidP="00B6594F">
      <w:pPr>
        <w:pStyle w:val="ab"/>
      </w:pPr>
      <w:r>
        <w:object w:dxaOrig="10091" w:dyaOrig="5181" w14:anchorId="10EA8106">
          <v:shape id="_x0000_i1037" type="#_x0000_t75" style="width:467.45pt;height:239.1pt" o:ole="">
            <v:imagedata r:id="rId72" o:title=""/>
          </v:shape>
          <o:OLEObject Type="Embed" ProgID="Visio.Drawing.15" ShapeID="_x0000_i1037" DrawAspect="Content" ObjectID="_1790066432" r:id="rId73"/>
        </w:object>
      </w:r>
    </w:p>
    <w:p w14:paraId="4475B393" w14:textId="77777777" w:rsidR="00B6594F" w:rsidRPr="002E4E79" w:rsidRDefault="00B6594F" w:rsidP="00FE2F58">
      <w:pPr>
        <w:pStyle w:val="aa"/>
        <w:spacing w:after="480"/>
        <w:rPr>
          <w:noProof/>
          <w:sz w:val="24"/>
          <w:szCs w:val="24"/>
        </w:rPr>
      </w:pPr>
      <w:r w:rsidRPr="00AC4031">
        <w:rPr>
          <w:sz w:val="24"/>
          <w:szCs w:val="24"/>
        </w:rPr>
        <w:t>Рис</w:t>
      </w:r>
      <w:r w:rsidR="005F0CDE">
        <w:rPr>
          <w:sz w:val="24"/>
          <w:szCs w:val="24"/>
        </w:rPr>
        <w:t>.</w:t>
      </w:r>
      <w:r w:rsidR="00F30B3F" w:rsidRPr="00AC4031">
        <w:rPr>
          <w:sz w:val="24"/>
          <w:szCs w:val="24"/>
        </w:rPr>
        <w:t> </w:t>
      </w:r>
      <w:r w:rsidRPr="00AC4031">
        <w:rPr>
          <w:noProof/>
          <w:sz w:val="24"/>
          <w:szCs w:val="24"/>
        </w:rPr>
        <w:t>13</w:t>
      </w:r>
      <w:r w:rsidR="0088373C" w:rsidRPr="00AC4031">
        <w:rPr>
          <w:noProof/>
          <w:sz w:val="24"/>
          <w:szCs w:val="24"/>
        </w:rPr>
        <w:t xml:space="preserve">. </w:t>
      </w:r>
      <w:r w:rsidRPr="00AC4031">
        <w:rPr>
          <w:sz w:val="24"/>
          <w:szCs w:val="24"/>
        </w:rPr>
        <w:t xml:space="preserve">Схема </w:t>
      </w:r>
      <w:r w:rsidR="006A6235" w:rsidRPr="00AC4031">
        <w:rPr>
          <w:sz w:val="24"/>
          <w:szCs w:val="24"/>
        </w:rPr>
        <w:t xml:space="preserve">выполнения </w:t>
      </w:r>
      <w:r w:rsidRPr="00AC4031">
        <w:rPr>
          <w:sz w:val="24"/>
          <w:szCs w:val="24"/>
        </w:rPr>
        <w:t>транзакции</w:t>
      </w:r>
      <w:r w:rsidR="006A6235" w:rsidRPr="00AC4031">
        <w:rPr>
          <w:sz w:val="24"/>
          <w:szCs w:val="24"/>
        </w:rPr>
        <w:t xml:space="preserve"> общего процесса</w:t>
      </w:r>
      <w:r w:rsidRPr="00AC4031">
        <w:rPr>
          <w:sz w:val="24"/>
          <w:szCs w:val="24"/>
        </w:rPr>
        <w:t xml:space="preserve"> «</w:t>
      </w:r>
      <w:r w:rsidRPr="00AC4031">
        <w:rPr>
          <w:noProof/>
          <w:sz w:val="24"/>
          <w:szCs w:val="24"/>
        </w:rPr>
        <w:t>Представление доводов заявителя в отношении обращения заинтересованного лица для опубликования</w:t>
      </w:r>
      <w:r w:rsidRPr="00AC4031">
        <w:rPr>
          <w:sz w:val="24"/>
          <w:szCs w:val="24"/>
        </w:rPr>
        <w:t>»</w:t>
      </w:r>
      <w:r w:rsidR="002E4E79" w:rsidRPr="002E4E79">
        <w:rPr>
          <w:sz w:val="24"/>
          <w:szCs w:val="24"/>
        </w:rPr>
        <w:t xml:space="preserve"> (</w:t>
      </w:r>
      <w:r w:rsidR="002E4E79" w:rsidRPr="00AC4031">
        <w:rPr>
          <w:noProof/>
          <w:sz w:val="24"/>
          <w:szCs w:val="24"/>
        </w:rPr>
        <w:t>P.SP.02.TRN.004</w:t>
      </w:r>
      <w:r w:rsidR="002E4E79" w:rsidRPr="002E4E79">
        <w:rPr>
          <w:noProof/>
          <w:sz w:val="24"/>
          <w:szCs w:val="24"/>
        </w:rPr>
        <w:t>)</w:t>
      </w:r>
    </w:p>
    <w:p w14:paraId="7276EE88" w14:textId="77777777" w:rsidR="006A6235" w:rsidRPr="00AE7A5E" w:rsidRDefault="00B6594F" w:rsidP="00952A3E">
      <w:pPr>
        <w:pStyle w:val="affe"/>
        <w:rPr>
          <w:rStyle w:val="afd"/>
          <w:bCs w:val="0"/>
          <w:lang w:val="ru-RU"/>
        </w:rPr>
      </w:pPr>
      <w:r w:rsidRPr="005D024A">
        <w:lastRenderedPageBreak/>
        <w:t>Табл</w:t>
      </w:r>
      <w:r w:rsidR="001165B2">
        <w:t>ица</w:t>
      </w:r>
      <w:r w:rsidR="00F30B3F" w:rsidRPr="00AC4031">
        <w:rPr>
          <w:lang w:val="en-US"/>
        </w:rPr>
        <w:t> </w:t>
      </w:r>
      <w:r w:rsidRPr="00AE7A5E">
        <w:t>14</w:t>
      </w:r>
    </w:p>
    <w:p w14:paraId="57A9D955" w14:textId="77777777" w:rsidR="00B6594F" w:rsidRDefault="006A6235" w:rsidP="00480CC5">
      <w:pPr>
        <w:pStyle w:val="a6"/>
      </w:pPr>
      <w:r>
        <w:t xml:space="preserve">Описание </w:t>
      </w:r>
      <w:r w:rsidR="00B6594F" w:rsidRPr="005D024A">
        <w:t>транзакции</w:t>
      </w:r>
      <w:r>
        <w:t xml:space="preserve"> общего процесса</w:t>
      </w:r>
      <w:r w:rsidR="00B6594F" w:rsidRPr="005D024A">
        <w:t xml:space="preserve"> «Представление доводов заявителя в отношении обращения заинтересованного лица для опубликования»</w:t>
      </w:r>
      <w:r w:rsidR="00C45DBF">
        <w:t xml:space="preserve"> (</w:t>
      </w:r>
      <w:r w:rsidR="00C45DBF" w:rsidRPr="005D024A">
        <w:t>P.SP.02.TRN.004</w:t>
      </w:r>
      <w:r w:rsidR="00C45DBF">
        <w:t>)</w:t>
      </w:r>
    </w:p>
    <w:p w14:paraId="2A036A85" w14:textId="77777777" w:rsidR="0027705D" w:rsidRPr="005D024A" w:rsidRDefault="0027705D" w:rsidP="0027705D">
      <w:pPr>
        <w:pStyle w:val="afff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CD6ADA" w:rsidRPr="005D024A" w14:paraId="7668D202" w14:textId="77777777" w:rsidTr="00D31C3D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601A4595" w14:textId="77777777" w:rsidR="00CD6ADA" w:rsidRDefault="00CD6ADA" w:rsidP="00CD6ADA">
            <w:pPr>
              <w:pStyle w:val="af0"/>
              <w:spacing w:line="264" w:lineRule="auto"/>
            </w:pPr>
            <w:r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AEC5A17" w14:textId="77777777" w:rsidR="00CD6ADA" w:rsidRDefault="00CD6ADA" w:rsidP="00CD6ADA">
            <w:pPr>
              <w:pStyle w:val="af0"/>
              <w:spacing w:line="264" w:lineRule="auto"/>
            </w:pPr>
            <w:r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84912F4" w14:textId="77777777" w:rsidR="00CD6ADA" w:rsidRDefault="00CD6ADA" w:rsidP="00CD6ADA">
            <w:pPr>
              <w:pStyle w:val="af0"/>
              <w:spacing w:line="264" w:lineRule="auto"/>
            </w:pPr>
            <w:r>
              <w:t>Описание</w:t>
            </w:r>
          </w:p>
        </w:tc>
      </w:tr>
      <w:tr w:rsidR="006263E6" w:rsidRPr="005D024A" w14:paraId="4ECB3A4F" w14:textId="77777777" w:rsidTr="00677B8F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2E4D9FD9" w14:textId="77777777" w:rsidR="006263E6" w:rsidRDefault="006263E6" w:rsidP="00773400">
            <w:pPr>
              <w:pStyle w:val="af0"/>
              <w:spacing w:line="264" w:lineRule="auto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72FA0AE4" w14:textId="77777777" w:rsidR="006263E6" w:rsidRDefault="006263E6" w:rsidP="00773400">
            <w:pPr>
              <w:pStyle w:val="af0"/>
              <w:spacing w:line="264" w:lineRule="auto"/>
            </w:pPr>
            <w:r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7D80BC78" w14:textId="77777777" w:rsidR="006263E6" w:rsidRDefault="006263E6" w:rsidP="00773400">
            <w:pPr>
              <w:pStyle w:val="af0"/>
              <w:spacing w:line="264" w:lineRule="auto"/>
            </w:pPr>
            <w:r>
              <w:t>3</w:t>
            </w:r>
          </w:p>
        </w:tc>
      </w:tr>
      <w:tr w:rsidR="00C2156F" w:rsidRPr="005D024A" w14:paraId="17E1E208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588C622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B25F399" w14:textId="77777777" w:rsidR="00C2156F" w:rsidRPr="005D024A" w:rsidRDefault="00C2156F" w:rsidP="007E369C">
            <w:pPr>
              <w:pStyle w:val="af1"/>
              <w:keepLines/>
            </w:pPr>
            <w:r w:rsidRPr="005D024A"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9FF07FB" w14:textId="77777777" w:rsidR="00C2156F" w:rsidRPr="005D024A" w:rsidRDefault="00C2156F" w:rsidP="007E369C">
            <w:pPr>
              <w:pStyle w:val="af1"/>
              <w:keepLines/>
            </w:pPr>
            <w:r w:rsidRPr="005D024A">
              <w:rPr>
                <w:noProof/>
              </w:rPr>
              <w:t>P.SP.02.TRN.004</w:t>
            </w:r>
          </w:p>
        </w:tc>
      </w:tr>
      <w:tr w:rsidR="00C2156F" w:rsidRPr="005D024A" w14:paraId="54212509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FA90913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2CDF246" w14:textId="77777777" w:rsidR="00C2156F" w:rsidRPr="005D024A" w:rsidRDefault="00C2156F" w:rsidP="007E369C">
            <w:pPr>
              <w:pStyle w:val="af1"/>
              <w:keepLines/>
            </w:pPr>
            <w:r w:rsidRPr="005D024A">
              <w:t>Наименование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1D42F23" w14:textId="77777777" w:rsidR="00C2156F" w:rsidRPr="005D024A" w:rsidRDefault="00FE46FB" w:rsidP="007E369C">
            <w:pPr>
              <w:pStyle w:val="af1"/>
              <w:keepLines/>
            </w:pPr>
            <w:r>
              <w:rPr>
                <w:noProof/>
              </w:rPr>
              <w:t>представление доводов заявителя в отношении обращения заинтересованного лица для опубликования</w:t>
            </w:r>
          </w:p>
        </w:tc>
      </w:tr>
      <w:tr w:rsidR="00C2156F" w:rsidRPr="005D024A" w14:paraId="7005CE86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696A383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C0B98E1" w14:textId="77777777" w:rsidR="00C2156F" w:rsidRPr="005D024A" w:rsidRDefault="00C2156F" w:rsidP="007E369C">
            <w:pPr>
              <w:pStyle w:val="af1"/>
              <w:keepLines/>
            </w:pPr>
            <w:r w:rsidRPr="005D024A">
              <w:t>Шаблон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3F4C3BB" w14:textId="77777777" w:rsidR="00C2156F" w:rsidRPr="005D024A" w:rsidRDefault="004601EB" w:rsidP="007E369C">
            <w:pPr>
              <w:pStyle w:val="af1"/>
              <w:keepLines/>
            </w:pPr>
            <w:r>
              <w:rPr>
                <w:noProof/>
              </w:rPr>
              <w:t>запрос/ответ</w:t>
            </w:r>
          </w:p>
        </w:tc>
      </w:tr>
      <w:tr w:rsidR="00C2156F" w:rsidRPr="005D024A" w14:paraId="50B94A35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9D0D29B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B2C5BC0" w14:textId="77777777" w:rsidR="00C2156F" w:rsidRPr="005D024A" w:rsidRDefault="00A540BA" w:rsidP="007E369C">
            <w:pPr>
              <w:pStyle w:val="af1"/>
              <w:keepLines/>
            </w:pPr>
            <w:r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FC8AD9D" w14:textId="77777777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инициатор</w:t>
            </w:r>
          </w:p>
        </w:tc>
      </w:tr>
      <w:tr w:rsidR="00C2156F" w:rsidRPr="00FC5849" w14:paraId="6219654A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F60BBED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D1669C8" w14:textId="77777777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FE51312" w14:textId="77777777" w:rsidR="00C2156F" w:rsidRPr="00AE7A5E" w:rsidRDefault="00000EF9" w:rsidP="007E369C">
            <w:pPr>
              <w:pStyle w:val="af1"/>
              <w:keepLines/>
              <w:rPr>
                <w:rFonts w:cs="Times New Roman"/>
              </w:rPr>
            </w:pPr>
            <w:r w:rsidRPr="00AE7A5E">
              <w:rPr>
                <w:rFonts w:cs="Times New Roman"/>
                <w:noProof/>
              </w:rPr>
              <w:t>представление доводов заявителя в отношении обращения заинтересованного лица в Комиссию</w:t>
            </w:r>
          </w:p>
        </w:tc>
      </w:tr>
      <w:tr w:rsidR="00C2156F" w:rsidRPr="005D024A" w14:paraId="4B097585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34FBA3A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4A7FD97" w14:textId="77777777" w:rsidR="00C2156F" w:rsidRPr="005D024A" w:rsidRDefault="00A540BA" w:rsidP="007E369C">
            <w:pPr>
              <w:pStyle w:val="af1"/>
              <w:keepLines/>
              <w:rPr>
                <w:rFonts w:cs="Times New Roman"/>
              </w:rPr>
            </w:pPr>
            <w:r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BB85E60" w14:textId="77777777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респондент</w:t>
            </w:r>
          </w:p>
        </w:tc>
      </w:tr>
      <w:tr w:rsidR="00C2156F" w:rsidRPr="005D024A" w14:paraId="03C8B0B9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4EE57B1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6A6FC1E" w14:textId="77777777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F22C411" w14:textId="77777777" w:rsidR="00C2156F" w:rsidRPr="00AE7A5E" w:rsidRDefault="00000EF9" w:rsidP="007E369C">
            <w:pPr>
              <w:pStyle w:val="af1"/>
              <w:keepLines/>
            </w:pPr>
            <w:r w:rsidRPr="00AE7A5E">
              <w:rPr>
                <w:noProof/>
              </w:rPr>
              <w:t>прием и обработка доводов заявителя в отношении обращения заинтересованного лица для опубликования</w:t>
            </w:r>
          </w:p>
        </w:tc>
      </w:tr>
      <w:tr w:rsidR="00C2156F" w:rsidRPr="005D024A" w14:paraId="67F090C4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53055F0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A5DC2E2" w14:textId="77777777" w:rsidR="00C2156F" w:rsidRPr="005D024A" w:rsidRDefault="00C2156F" w:rsidP="007E369C">
            <w:pPr>
              <w:pStyle w:val="af1"/>
              <w:keepLines/>
            </w:pPr>
            <w:r w:rsidRPr="005D024A">
              <w:t>Результат выполнения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A0A4B1E" w14:textId="77777777" w:rsidR="00C2156F" w:rsidRPr="00AE7A5E" w:rsidRDefault="00EC3D1D" w:rsidP="007E369C">
            <w:pPr>
              <w:pStyle w:val="af1"/>
              <w:keepLines/>
              <w:spacing w:after="120"/>
            </w:pPr>
            <w:r w:rsidRPr="00AE7A5E">
              <w:rPr>
                <w:noProof/>
              </w:rPr>
              <w:t>заявка на ТЗ Союза</w:t>
            </w:r>
            <w:r w:rsidR="0074157B" w:rsidRPr="00AE7A5E">
              <w:t xml:space="preserve"> (</w:t>
            </w:r>
            <w:r w:rsidR="0074157B" w:rsidRPr="007F7644">
              <w:rPr>
                <w:noProof/>
                <w:lang w:val="en-US"/>
              </w:rPr>
              <w:t>P</w:t>
            </w:r>
            <w:r w:rsidR="0074157B" w:rsidRPr="00AE7A5E">
              <w:rPr>
                <w:noProof/>
              </w:rPr>
              <w:t>.</w:t>
            </w:r>
            <w:r w:rsidR="0074157B" w:rsidRPr="007F7644">
              <w:rPr>
                <w:noProof/>
                <w:lang w:val="en-US"/>
              </w:rPr>
              <w:t>SP</w:t>
            </w:r>
            <w:r w:rsidR="0074157B" w:rsidRPr="00AE7A5E">
              <w:rPr>
                <w:noProof/>
              </w:rPr>
              <w:t>.02.</w:t>
            </w:r>
            <w:r w:rsidR="0074157B" w:rsidRPr="007F7644">
              <w:rPr>
                <w:noProof/>
                <w:lang w:val="en-US"/>
              </w:rPr>
              <w:t>BEN</w:t>
            </w:r>
            <w:r w:rsidR="0074157B" w:rsidRPr="00AE7A5E">
              <w:rPr>
                <w:noProof/>
              </w:rPr>
              <w:t>.001)</w:t>
            </w:r>
            <w:r w:rsidR="00C2156F" w:rsidRPr="00AE7A5E">
              <w:t xml:space="preserve">: </w:t>
            </w:r>
            <w:r w:rsidRPr="00AE7A5E">
              <w:rPr>
                <w:noProof/>
              </w:rPr>
              <w:t>доводы заявителя в отношении обращения заинтересованного лица для опубликования обработаны</w:t>
            </w:r>
          </w:p>
        </w:tc>
      </w:tr>
      <w:tr w:rsidR="00C2156F" w:rsidRPr="005D024A" w14:paraId="6E7EFDAE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12EEAB5D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930C16F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Параметры транзакции</w:t>
            </w:r>
            <w:r>
              <w:t xml:space="preserve"> общего процесса</w:t>
            </w:r>
            <w:r w:rsidRPr="005D024A">
              <w:t>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E79B770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317212" w:rsidRPr="005D024A" w14:paraId="049D98FC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18D6ECAE" w14:textId="77777777" w:rsidR="00317212" w:rsidRDefault="00317212" w:rsidP="00317212">
            <w:pPr>
              <w:pStyle w:val="af1"/>
              <w:keepNext/>
              <w:keepLines/>
              <w:jc w:val="center"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8429B6B" w14:textId="77777777" w:rsidR="00317212" w:rsidRPr="005D024A" w:rsidDel="00C2156F" w:rsidRDefault="00317212" w:rsidP="00317212">
            <w:pPr>
              <w:pStyle w:val="af1"/>
              <w:keepNext/>
              <w:keepLines/>
              <w:ind w:left="284"/>
            </w:pPr>
            <w:r>
              <w:t>время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E5100EE" w14:textId="1C8A027C" w:rsidR="00317212" w:rsidRPr="005D024A" w:rsidRDefault="00317212" w:rsidP="00317212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5 минут</w:t>
            </w:r>
          </w:p>
        </w:tc>
      </w:tr>
      <w:tr w:rsidR="00317212" w:rsidRPr="005D024A" w14:paraId="55FCCE9B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2D02AC07" w14:textId="77777777" w:rsidR="00317212" w:rsidRPr="005D024A" w:rsidRDefault="00317212" w:rsidP="00317212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A8E5006" w14:textId="77777777" w:rsidR="00317212" w:rsidRPr="005D024A" w:rsidRDefault="00317212" w:rsidP="00317212">
            <w:pPr>
              <w:pStyle w:val="af1"/>
              <w:keepNext/>
              <w:keepLines/>
              <w:ind w:left="284"/>
            </w:pPr>
            <w:r w:rsidRPr="005D024A">
              <w:t>время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0A0DAF6" w14:textId="758E000C" w:rsidR="00317212" w:rsidRPr="005D024A" w:rsidRDefault="00317212" w:rsidP="00317212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10 минут</w:t>
            </w:r>
          </w:p>
        </w:tc>
      </w:tr>
      <w:tr w:rsidR="00317212" w:rsidRPr="005D024A" w14:paraId="1DB85DFA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5E8EF5D6" w14:textId="77777777" w:rsidR="00317212" w:rsidRPr="005D024A" w:rsidRDefault="00317212" w:rsidP="00317212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D79F14E" w14:textId="77777777" w:rsidR="00317212" w:rsidRPr="005D024A" w:rsidRDefault="00317212" w:rsidP="00317212">
            <w:pPr>
              <w:pStyle w:val="af1"/>
              <w:keepNext/>
              <w:keepLines/>
              <w:ind w:left="284"/>
            </w:pPr>
            <w:r w:rsidRPr="005D024A">
              <w:t>время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A2AF9A7" w14:textId="63A4C49E" w:rsidR="00317212" w:rsidRPr="005D024A" w:rsidRDefault="00317212" w:rsidP="00317212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20 минут</w:t>
            </w:r>
          </w:p>
        </w:tc>
      </w:tr>
      <w:tr w:rsidR="00C2156F" w:rsidRPr="005D024A" w14:paraId="1C787C88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44F9FF49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5C36797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>признак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469DE0D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rPr>
                <w:noProof/>
                <w:szCs w:val="24"/>
              </w:rPr>
              <w:t>да</w:t>
            </w:r>
          </w:p>
        </w:tc>
      </w:tr>
      <w:tr w:rsidR="00C2156F" w:rsidRPr="005D024A" w14:paraId="6051AA56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54E1EC8" w14:textId="77777777" w:rsidR="00C2156F" w:rsidRPr="005D024A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0FFD365" w14:textId="77777777" w:rsidR="00C2156F" w:rsidRPr="005D024A" w:rsidRDefault="00C2156F" w:rsidP="007E369C">
            <w:pPr>
              <w:pStyle w:val="af1"/>
              <w:keepLines/>
              <w:ind w:left="284"/>
            </w:pPr>
            <w:r w:rsidRPr="005D024A">
              <w:t>количество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15DA361" w14:textId="77777777" w:rsidR="00C2156F" w:rsidRPr="005D024A" w:rsidRDefault="00C2156F" w:rsidP="007E369C">
            <w:pPr>
              <w:pStyle w:val="af1"/>
              <w:keepLines/>
            </w:pPr>
            <w:r w:rsidRPr="005D024A">
              <w:rPr>
                <w:noProof/>
                <w:szCs w:val="24"/>
              </w:rPr>
              <w:t>3</w:t>
            </w:r>
          </w:p>
        </w:tc>
      </w:tr>
      <w:tr w:rsidR="00C2156F" w:rsidRPr="005D024A" w14:paraId="62C7B419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380086E0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lastRenderedPageBreak/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7430CDB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Сообщения транзакции</w:t>
            </w:r>
            <w:r>
              <w:t xml:space="preserve"> общего процесса</w:t>
            </w:r>
            <w:r w:rsidRPr="005D024A">
              <w:t>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250D9FE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1B62B4" w14:paraId="7F105521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22550038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1F635B8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>инициирующее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D77915C" w14:textId="77777777" w:rsidR="00C2156F" w:rsidRPr="00AE7A5E" w:rsidRDefault="00EC3D1D" w:rsidP="007E369C">
            <w:pPr>
              <w:pStyle w:val="af1"/>
              <w:keepNext/>
              <w:keepLines/>
              <w:rPr>
                <w:rFonts w:cs="Times New Roman"/>
              </w:rPr>
            </w:pPr>
            <w:r w:rsidRPr="00AE7A5E">
              <w:rPr>
                <w:rFonts w:cs="Times New Roman"/>
                <w:noProof/>
              </w:rPr>
              <w:t>доводы заявителя в отношении обращения заинтересованного лица для опубликования</w:t>
            </w:r>
            <w:r w:rsidR="0074157B" w:rsidRPr="00AE7A5E">
              <w:rPr>
                <w:rFonts w:cs="Times New Roman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AE7A5E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SP</w:t>
            </w:r>
            <w:r w:rsidR="0074157B" w:rsidRPr="00AE7A5E">
              <w:rPr>
                <w:rFonts w:cs="Times New Roman"/>
                <w:noProof/>
              </w:rPr>
              <w:t>.02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AE7A5E">
              <w:rPr>
                <w:rFonts w:cs="Times New Roman"/>
                <w:noProof/>
              </w:rPr>
              <w:t>.005</w:t>
            </w:r>
            <w:r w:rsidR="0074157B" w:rsidRPr="00AE7A5E">
              <w:rPr>
                <w:rFonts w:cs="Times New Roman"/>
              </w:rPr>
              <w:t>)</w:t>
            </w:r>
          </w:p>
        </w:tc>
      </w:tr>
      <w:tr w:rsidR="00C2156F" w:rsidRPr="001B62B4" w14:paraId="7BEDE345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09EC39B" w14:textId="77777777" w:rsidR="00C2156F" w:rsidRPr="00AE7A5E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5C2EB72" w14:textId="77777777" w:rsidR="00C2156F" w:rsidRPr="005D024A" w:rsidRDefault="00C2156F" w:rsidP="007E369C">
            <w:pPr>
              <w:pStyle w:val="af1"/>
              <w:keepLines/>
              <w:ind w:left="284"/>
            </w:pPr>
            <w:r w:rsidRPr="005D024A">
              <w:t>ответн</w:t>
            </w:r>
            <w:r>
              <w:t>о</w:t>
            </w:r>
            <w:r w:rsidRPr="005D024A">
              <w:t>е сообщени</w:t>
            </w:r>
            <w:r>
              <w:t>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1CF61F6" w14:textId="77777777" w:rsidR="00C2156F" w:rsidRPr="00AE7A5E" w:rsidRDefault="00EC3D1D" w:rsidP="007E369C">
            <w:pPr>
              <w:pStyle w:val="af1"/>
              <w:keepNext/>
              <w:keepLines/>
              <w:spacing w:after="120"/>
              <w:rPr>
                <w:rFonts w:cs="Times New Roman"/>
              </w:rPr>
            </w:pPr>
            <w:r w:rsidRPr="00AE7A5E">
              <w:rPr>
                <w:rFonts w:cs="Times New Roman"/>
                <w:noProof/>
              </w:rPr>
              <w:t>уведомление о приеме и обработке сведений</w:t>
            </w:r>
            <w:r w:rsidR="0074157B" w:rsidRPr="00AE7A5E">
              <w:rPr>
                <w:rFonts w:cs="Times New Roman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AE7A5E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SP</w:t>
            </w:r>
            <w:r w:rsidR="0074157B" w:rsidRPr="00AE7A5E">
              <w:rPr>
                <w:rFonts w:cs="Times New Roman"/>
                <w:noProof/>
              </w:rPr>
              <w:t>.02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AE7A5E">
              <w:rPr>
                <w:rFonts w:cs="Times New Roman"/>
                <w:noProof/>
              </w:rPr>
              <w:t>.002</w:t>
            </w:r>
            <w:r w:rsidR="0074157B" w:rsidRPr="00AE7A5E">
              <w:rPr>
                <w:rFonts w:cs="Times New Roman"/>
              </w:rPr>
              <w:t>)</w:t>
            </w:r>
          </w:p>
        </w:tc>
      </w:tr>
      <w:tr w:rsidR="00C2156F" w:rsidRPr="005D024A" w14:paraId="49FEBF72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7034C427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355F033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Параметры сообщений транзакции</w:t>
            </w:r>
            <w:r>
              <w:t xml:space="preserve">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2EC9AE4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5D024A" w14:paraId="7AFF72C9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4D034F1C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2FEB5B9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 xml:space="preserve">признак </w:t>
            </w:r>
            <w:r w:rsidR="0071107A">
              <w:t>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08E37CC" w14:textId="77777777" w:rsidR="00C2156F" w:rsidRPr="005D024A" w:rsidRDefault="0071107A" w:rsidP="007E369C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нет</w:t>
            </w:r>
          </w:p>
        </w:tc>
      </w:tr>
      <w:tr w:rsidR="00C2156F" w:rsidRPr="005D024A" w14:paraId="04680C64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4E37584" w14:textId="77777777" w:rsidR="00C2156F" w:rsidRPr="005D024A" w:rsidRDefault="00C2156F" w:rsidP="00D91F12">
            <w:pPr>
              <w:pStyle w:val="af1"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5202365" w14:textId="77777777" w:rsidR="00C2156F" w:rsidRPr="005D024A" w:rsidRDefault="0071107A" w:rsidP="00D91F12">
            <w:pPr>
              <w:pStyle w:val="af1"/>
              <w:ind w:left="284"/>
            </w:pPr>
            <w:r>
              <w:t>передача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CFA9663" w14:textId="77777777" w:rsidR="00C2156F" w:rsidRPr="005D024A" w:rsidRDefault="0071107A" w:rsidP="00D91F12">
            <w:pPr>
              <w:pStyle w:val="af1"/>
            </w:pPr>
            <w:r>
              <w:rPr>
                <w:noProof/>
                <w:szCs w:val="24"/>
              </w:rPr>
              <w:t>–</w:t>
            </w:r>
          </w:p>
        </w:tc>
      </w:tr>
    </w:tbl>
    <w:p w14:paraId="26B00330" w14:textId="77777777" w:rsidR="007902AB" w:rsidRPr="009A18D8" w:rsidRDefault="007902AB" w:rsidP="007902AB">
      <w:pPr>
        <w:spacing w:line="240" w:lineRule="auto"/>
        <w:rPr>
          <w:szCs w:val="30"/>
        </w:rPr>
      </w:pPr>
    </w:p>
    <w:p w14:paraId="49771E61" w14:textId="77777777" w:rsidR="00D5285F" w:rsidRPr="00AE7A5E" w:rsidRDefault="007265B3" w:rsidP="004042B6">
      <w:pPr>
        <w:pStyle w:val="2"/>
      </w:pPr>
      <w:r w:rsidRPr="00AE7A5E">
        <w:t>5</w:t>
      </w:r>
      <w:r w:rsidR="009A17ED" w:rsidRPr="00AE7A5E">
        <w:t>.</w:t>
      </w:r>
      <w:r w:rsidR="009A17ED" w:rsidRPr="00AC3F30">
        <w:rPr>
          <w:lang w:val="en-US"/>
        </w:rPr>
        <w:t> </w:t>
      </w:r>
      <w:r w:rsidR="00C45DBF" w:rsidRPr="004042B6">
        <w:t>Транзакция</w:t>
      </w:r>
      <w:r w:rsidR="002E4E79" w:rsidRPr="00AE7A5E">
        <w:t xml:space="preserve"> </w:t>
      </w:r>
      <w:r w:rsidR="002E4E79" w:rsidRPr="004042B6">
        <w:t>общего</w:t>
      </w:r>
      <w:r w:rsidR="002E4E79" w:rsidRPr="00AE7A5E">
        <w:t xml:space="preserve"> </w:t>
      </w:r>
      <w:r w:rsidR="002E4E79" w:rsidRPr="004042B6">
        <w:t>процесса</w:t>
      </w:r>
      <w:r w:rsidR="00C45DBF" w:rsidRPr="00AE7A5E">
        <w:t xml:space="preserve"> </w:t>
      </w:r>
      <w:r w:rsidR="00C45DBF" w:rsidRPr="00AE7A5E">
        <w:rPr>
          <w:noProof/>
        </w:rPr>
        <w:t>«</w:t>
      </w:r>
      <w:r w:rsidR="00D5285F" w:rsidRPr="00AE7A5E">
        <w:rPr>
          <w:noProof/>
        </w:rPr>
        <w:t>Представление доказательства приобретения обозначением различительной способности для опубликования</w:t>
      </w:r>
      <w:r w:rsidR="00C45DBF" w:rsidRPr="00AE7A5E">
        <w:rPr>
          <w:noProof/>
        </w:rPr>
        <w:t>»</w:t>
      </w:r>
      <w:r w:rsidR="005E2E6F" w:rsidRPr="00AE7A5E">
        <w:t xml:space="preserve"> (</w:t>
      </w:r>
      <w:r w:rsidR="005E2E6F" w:rsidRPr="00AC3F30">
        <w:rPr>
          <w:lang w:val="en-US"/>
        </w:rPr>
        <w:t>P</w:t>
      </w:r>
      <w:r w:rsidR="005E2E6F" w:rsidRPr="00AE7A5E">
        <w:t>.</w:t>
      </w:r>
      <w:r w:rsidR="005E2E6F" w:rsidRPr="00AC3F30">
        <w:rPr>
          <w:lang w:val="en-US"/>
        </w:rPr>
        <w:t>SP</w:t>
      </w:r>
      <w:r w:rsidR="005E2E6F" w:rsidRPr="00AE7A5E">
        <w:t>.02.</w:t>
      </w:r>
      <w:r w:rsidR="005E2E6F" w:rsidRPr="00AC3F30">
        <w:rPr>
          <w:lang w:val="en-US"/>
        </w:rPr>
        <w:t>TRN</w:t>
      </w:r>
      <w:r w:rsidR="005E2E6F" w:rsidRPr="00AE7A5E">
        <w:t>.005)</w:t>
      </w:r>
    </w:p>
    <w:p w14:paraId="79D55630" w14:textId="0AA106D9" w:rsidR="00B6594F" w:rsidRPr="005D024A" w:rsidRDefault="000D7BE0" w:rsidP="007B6675">
      <w:pPr>
        <w:pStyle w:val="a7"/>
      </w:pPr>
      <w:r>
        <w:t>25</w:t>
      </w:r>
      <w:r w:rsidRPr="00AE7A5E">
        <w:rPr>
          <w:lang w:val="ru-RU"/>
        </w:rPr>
        <w:t>.</w:t>
      </w:r>
      <w:r w:rsidR="009A17ED">
        <w:rPr>
          <w:lang w:val="en-US"/>
        </w:rPr>
        <w:t> </w:t>
      </w:r>
      <w:r w:rsidR="00584989">
        <w:rPr>
          <w:lang w:val="ru-RU"/>
        </w:rPr>
        <w:t>Т</w:t>
      </w:r>
      <w:r w:rsidR="00C45DBF">
        <w:t>ранзакция</w:t>
      </w:r>
      <w:r w:rsidR="002E4E79" w:rsidRPr="00AE7A5E">
        <w:rPr>
          <w:lang w:val="ru-RU"/>
        </w:rPr>
        <w:t xml:space="preserve"> </w:t>
      </w:r>
      <w:r w:rsidR="002E4E79">
        <w:rPr>
          <w:lang w:val="ru-RU"/>
        </w:rPr>
        <w:t>общего</w:t>
      </w:r>
      <w:r w:rsidR="002E4E79" w:rsidRPr="00AE7A5E">
        <w:rPr>
          <w:lang w:val="ru-RU"/>
        </w:rPr>
        <w:t xml:space="preserve"> </w:t>
      </w:r>
      <w:r w:rsidR="002E4E79">
        <w:rPr>
          <w:lang w:val="ru-RU"/>
        </w:rPr>
        <w:t>процесса</w:t>
      </w:r>
      <w:r w:rsidR="00B6594F" w:rsidRPr="005D024A">
        <w:t xml:space="preserve"> «Представление доказательства приобретения обозначением различительной способности для опубликования» </w:t>
      </w:r>
      <w:r w:rsidR="00C45DBF" w:rsidRPr="00AE7A5E">
        <w:rPr>
          <w:lang w:val="ru-RU"/>
        </w:rPr>
        <w:t>(</w:t>
      </w:r>
      <w:r w:rsidR="00C45DBF" w:rsidRPr="005D024A">
        <w:t>P.SP.02.TRN.005</w:t>
      </w:r>
      <w:r w:rsidR="00C45DBF" w:rsidRPr="00AE7A5E">
        <w:rPr>
          <w:lang w:val="ru-RU"/>
        </w:rPr>
        <w:t xml:space="preserve">) </w:t>
      </w:r>
      <w:r w:rsidR="00782A06">
        <w:rPr>
          <w:lang w:val="ru-RU"/>
        </w:rPr>
        <w:t>выполняется</w:t>
      </w:r>
      <w:r w:rsidR="008D1786" w:rsidRPr="005D024A">
        <w:t xml:space="preserve"> для</w:t>
      </w:r>
      <w:r w:rsidR="00B6594F" w:rsidRPr="005D024A">
        <w:t xml:space="preserve"> передачи инициатором доказательства приобретения обозначением различительной способности для опубликования респонденту. Схема </w:t>
      </w:r>
      <w:r w:rsidR="006A6235">
        <w:rPr>
          <w:lang w:val="ru-RU"/>
        </w:rPr>
        <w:t>выполнения</w:t>
      </w:r>
      <w:r w:rsidR="006A6235" w:rsidRPr="005D024A">
        <w:t xml:space="preserve"> </w:t>
      </w:r>
      <w:r w:rsidR="005F0CDE">
        <w:rPr>
          <w:lang w:val="ru-RU"/>
        </w:rPr>
        <w:t>указанной</w:t>
      </w:r>
      <w:r w:rsidR="00F93EA0">
        <w:rPr>
          <w:lang w:val="ru-RU"/>
        </w:rPr>
        <w:t xml:space="preserve"> </w:t>
      </w:r>
      <w:r w:rsidR="00584989">
        <w:rPr>
          <w:lang w:val="ru-RU"/>
        </w:rPr>
        <w:t>т</w:t>
      </w:r>
      <w:r w:rsidR="00B6594F" w:rsidRPr="005D024A">
        <w:t>ранзакции</w:t>
      </w:r>
      <w:r w:rsidR="0074157B">
        <w:rPr>
          <w:lang w:val="ru-RU"/>
        </w:rPr>
        <w:t xml:space="preserve"> общего процесса</w:t>
      </w:r>
      <w:r w:rsidR="00B6594F" w:rsidRPr="005D024A">
        <w:t xml:space="preserve"> представлена на рис</w:t>
      </w:r>
      <w:r w:rsidR="006A6235">
        <w:rPr>
          <w:lang w:val="ru-RU"/>
        </w:rPr>
        <w:t>унке</w:t>
      </w:r>
      <w:r w:rsidR="00B6594F" w:rsidRPr="005D024A">
        <w:t xml:space="preserve"> 14. Параметры </w:t>
      </w:r>
      <w:r w:rsidR="00584989">
        <w:rPr>
          <w:lang w:val="ru-RU"/>
        </w:rPr>
        <w:t>т</w:t>
      </w:r>
      <w:r w:rsidR="00B6594F" w:rsidRPr="005D024A">
        <w:t xml:space="preserve">ранзакции </w:t>
      </w:r>
      <w:r w:rsidR="006A6235">
        <w:rPr>
          <w:lang w:val="ru-RU"/>
        </w:rPr>
        <w:t xml:space="preserve">общего процесса </w:t>
      </w:r>
      <w:r w:rsidR="00000227">
        <w:rPr>
          <w:lang w:val="ru-RU"/>
        </w:rPr>
        <w:t>приведены</w:t>
      </w:r>
      <w:r w:rsidR="00B6594F" w:rsidRPr="005D024A">
        <w:t xml:space="preserve"> </w:t>
      </w:r>
      <w:r w:rsidR="00317212">
        <w:br/>
      </w:r>
      <w:r w:rsidR="00B6594F" w:rsidRPr="005D024A">
        <w:t>в табл</w:t>
      </w:r>
      <w:r w:rsidR="006A6235">
        <w:rPr>
          <w:lang w:val="ru-RU"/>
        </w:rPr>
        <w:t>ице</w:t>
      </w:r>
      <w:r w:rsidR="00B6594F" w:rsidRPr="005D024A">
        <w:t> 15.</w:t>
      </w:r>
    </w:p>
    <w:p w14:paraId="08585F4F" w14:textId="69972448" w:rsidR="00B6594F" w:rsidRPr="005D024A" w:rsidRDefault="00056268" w:rsidP="00B6594F">
      <w:pPr>
        <w:pStyle w:val="ab"/>
      </w:pPr>
      <w:r>
        <w:object w:dxaOrig="10091" w:dyaOrig="5191" w14:anchorId="59B117F8">
          <v:shape id="_x0000_i1038" type="#_x0000_t75" style="width:467.45pt;height:241.25pt" o:ole="">
            <v:imagedata r:id="rId74" o:title=""/>
          </v:shape>
          <o:OLEObject Type="Embed" ProgID="Visio.Drawing.15" ShapeID="_x0000_i1038" DrawAspect="Content" ObjectID="_1790066433" r:id="rId75"/>
        </w:object>
      </w:r>
    </w:p>
    <w:p w14:paraId="414D1485" w14:textId="77777777" w:rsidR="00B6594F" w:rsidRPr="002E4E79" w:rsidRDefault="00B6594F" w:rsidP="00FE2F58">
      <w:pPr>
        <w:pStyle w:val="aa"/>
        <w:spacing w:after="480"/>
        <w:rPr>
          <w:noProof/>
          <w:sz w:val="24"/>
          <w:szCs w:val="24"/>
        </w:rPr>
      </w:pPr>
      <w:r w:rsidRPr="00AC4031">
        <w:rPr>
          <w:sz w:val="24"/>
          <w:szCs w:val="24"/>
        </w:rPr>
        <w:t>Рис</w:t>
      </w:r>
      <w:r w:rsidR="005F0CDE">
        <w:rPr>
          <w:sz w:val="24"/>
          <w:szCs w:val="24"/>
        </w:rPr>
        <w:t>.</w:t>
      </w:r>
      <w:r w:rsidR="00F30B3F" w:rsidRPr="00AC4031">
        <w:rPr>
          <w:sz w:val="24"/>
          <w:szCs w:val="24"/>
        </w:rPr>
        <w:t> </w:t>
      </w:r>
      <w:r w:rsidRPr="00AC4031">
        <w:rPr>
          <w:noProof/>
          <w:sz w:val="24"/>
          <w:szCs w:val="24"/>
        </w:rPr>
        <w:t>14</w:t>
      </w:r>
      <w:r w:rsidR="0088373C" w:rsidRPr="00AC4031">
        <w:rPr>
          <w:noProof/>
          <w:sz w:val="24"/>
          <w:szCs w:val="24"/>
        </w:rPr>
        <w:t xml:space="preserve">. </w:t>
      </w:r>
      <w:r w:rsidRPr="00AC4031">
        <w:rPr>
          <w:sz w:val="24"/>
          <w:szCs w:val="24"/>
        </w:rPr>
        <w:t xml:space="preserve">Схема </w:t>
      </w:r>
      <w:r w:rsidR="006A6235" w:rsidRPr="00AC4031">
        <w:rPr>
          <w:sz w:val="24"/>
          <w:szCs w:val="24"/>
        </w:rPr>
        <w:t xml:space="preserve">выполнения </w:t>
      </w:r>
      <w:r w:rsidRPr="00AC4031">
        <w:rPr>
          <w:sz w:val="24"/>
          <w:szCs w:val="24"/>
        </w:rPr>
        <w:t>транзакции</w:t>
      </w:r>
      <w:r w:rsidR="006A6235" w:rsidRPr="00AC4031">
        <w:rPr>
          <w:sz w:val="24"/>
          <w:szCs w:val="24"/>
        </w:rPr>
        <w:t xml:space="preserve"> общего процесса</w:t>
      </w:r>
      <w:r w:rsidRPr="00AC4031">
        <w:rPr>
          <w:sz w:val="24"/>
          <w:szCs w:val="24"/>
        </w:rPr>
        <w:t xml:space="preserve"> «</w:t>
      </w:r>
      <w:r w:rsidRPr="00AC4031">
        <w:rPr>
          <w:noProof/>
          <w:sz w:val="24"/>
          <w:szCs w:val="24"/>
        </w:rPr>
        <w:t>Представление доказательства приобретения обозначением различительной способности для опубликования</w:t>
      </w:r>
      <w:r w:rsidRPr="00AC4031">
        <w:rPr>
          <w:sz w:val="24"/>
          <w:szCs w:val="24"/>
        </w:rPr>
        <w:t>»</w:t>
      </w:r>
      <w:r w:rsidR="002E4E79" w:rsidRPr="002E4E79">
        <w:rPr>
          <w:sz w:val="24"/>
          <w:szCs w:val="24"/>
        </w:rPr>
        <w:t xml:space="preserve"> (</w:t>
      </w:r>
      <w:r w:rsidR="002E4E79" w:rsidRPr="00AC4031">
        <w:rPr>
          <w:noProof/>
          <w:sz w:val="24"/>
          <w:szCs w:val="24"/>
        </w:rPr>
        <w:t>P.SP.02.TRN.005</w:t>
      </w:r>
      <w:r w:rsidR="002E4E79" w:rsidRPr="002E4E79">
        <w:rPr>
          <w:noProof/>
          <w:sz w:val="24"/>
          <w:szCs w:val="24"/>
        </w:rPr>
        <w:t>)</w:t>
      </w:r>
    </w:p>
    <w:p w14:paraId="4518FC58" w14:textId="77777777" w:rsidR="006A6235" w:rsidRPr="00AE7A5E" w:rsidRDefault="00B6594F" w:rsidP="00952A3E">
      <w:pPr>
        <w:pStyle w:val="affe"/>
        <w:rPr>
          <w:rStyle w:val="afd"/>
          <w:bCs w:val="0"/>
          <w:lang w:val="ru-RU"/>
        </w:rPr>
      </w:pPr>
      <w:r w:rsidRPr="005D024A">
        <w:t>Табл</w:t>
      </w:r>
      <w:r w:rsidR="001165B2">
        <w:t>ица</w:t>
      </w:r>
      <w:r w:rsidR="00F30B3F" w:rsidRPr="00AC4031">
        <w:rPr>
          <w:lang w:val="en-US"/>
        </w:rPr>
        <w:t> </w:t>
      </w:r>
      <w:r w:rsidRPr="00AE7A5E">
        <w:t>15</w:t>
      </w:r>
    </w:p>
    <w:p w14:paraId="6A95A77D" w14:textId="77777777" w:rsidR="00B6594F" w:rsidRDefault="006A6235" w:rsidP="00480CC5">
      <w:pPr>
        <w:pStyle w:val="a6"/>
      </w:pPr>
      <w:r>
        <w:t xml:space="preserve">Описание </w:t>
      </w:r>
      <w:r w:rsidR="00B6594F" w:rsidRPr="005D024A">
        <w:t>транзакции</w:t>
      </w:r>
      <w:r>
        <w:t xml:space="preserve"> общего процесса</w:t>
      </w:r>
      <w:r w:rsidR="00B6594F" w:rsidRPr="005D024A">
        <w:t xml:space="preserve"> «Представление доказательства приобретения обозначением различительной способности для опубликования»</w:t>
      </w:r>
      <w:r w:rsidR="00C45DBF">
        <w:t xml:space="preserve"> (</w:t>
      </w:r>
      <w:r w:rsidR="00C45DBF" w:rsidRPr="005D024A">
        <w:t>P.SP.02.TRN.005</w:t>
      </w:r>
      <w:r w:rsidR="00C45DBF">
        <w:t>)</w:t>
      </w:r>
    </w:p>
    <w:p w14:paraId="0A47595B" w14:textId="77777777" w:rsidR="0027705D" w:rsidRPr="005D024A" w:rsidRDefault="0027705D" w:rsidP="0027705D">
      <w:pPr>
        <w:pStyle w:val="afff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CD6ADA" w:rsidRPr="005D024A" w14:paraId="03D35791" w14:textId="77777777" w:rsidTr="00D31C3D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6E3B9D98" w14:textId="77777777" w:rsidR="00CD6ADA" w:rsidRDefault="00CD6ADA" w:rsidP="00CD6ADA">
            <w:pPr>
              <w:pStyle w:val="af0"/>
              <w:spacing w:line="264" w:lineRule="auto"/>
            </w:pPr>
            <w:r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019D080" w14:textId="77777777" w:rsidR="00CD6ADA" w:rsidRDefault="00CD6ADA" w:rsidP="00CD6ADA">
            <w:pPr>
              <w:pStyle w:val="af0"/>
              <w:spacing w:line="264" w:lineRule="auto"/>
            </w:pPr>
            <w:r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96070C6" w14:textId="77777777" w:rsidR="00CD6ADA" w:rsidRDefault="00CD6ADA" w:rsidP="00CD6ADA">
            <w:pPr>
              <w:pStyle w:val="af0"/>
              <w:spacing w:line="264" w:lineRule="auto"/>
            </w:pPr>
            <w:r>
              <w:t>Описание</w:t>
            </w:r>
          </w:p>
        </w:tc>
      </w:tr>
      <w:tr w:rsidR="006263E6" w:rsidRPr="005D024A" w14:paraId="59BA8841" w14:textId="77777777" w:rsidTr="00677B8F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5DD30BB3" w14:textId="77777777" w:rsidR="006263E6" w:rsidRDefault="006263E6" w:rsidP="00773400">
            <w:pPr>
              <w:pStyle w:val="af0"/>
              <w:spacing w:line="264" w:lineRule="auto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0474AA72" w14:textId="77777777" w:rsidR="006263E6" w:rsidRDefault="006263E6" w:rsidP="00773400">
            <w:pPr>
              <w:pStyle w:val="af0"/>
              <w:spacing w:line="264" w:lineRule="auto"/>
            </w:pPr>
            <w:r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0ABB97C8" w14:textId="77777777" w:rsidR="006263E6" w:rsidRDefault="006263E6" w:rsidP="00773400">
            <w:pPr>
              <w:pStyle w:val="af0"/>
              <w:spacing w:line="264" w:lineRule="auto"/>
            </w:pPr>
            <w:r>
              <w:t>3</w:t>
            </w:r>
          </w:p>
        </w:tc>
      </w:tr>
      <w:tr w:rsidR="00C2156F" w:rsidRPr="005D024A" w14:paraId="76A7EE10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40A1315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18AF4ED" w14:textId="77777777" w:rsidR="00C2156F" w:rsidRPr="005D024A" w:rsidRDefault="00C2156F" w:rsidP="007E369C">
            <w:pPr>
              <w:pStyle w:val="af1"/>
              <w:keepLines/>
            </w:pPr>
            <w:r w:rsidRPr="005D024A"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AE3224D" w14:textId="77777777" w:rsidR="00C2156F" w:rsidRPr="005D024A" w:rsidRDefault="00C2156F" w:rsidP="007E369C">
            <w:pPr>
              <w:pStyle w:val="af1"/>
              <w:keepLines/>
            </w:pPr>
            <w:r w:rsidRPr="005D024A">
              <w:rPr>
                <w:noProof/>
              </w:rPr>
              <w:t>P.SP.02.TRN.005</w:t>
            </w:r>
          </w:p>
        </w:tc>
      </w:tr>
      <w:tr w:rsidR="00C2156F" w:rsidRPr="005D024A" w14:paraId="3CD57963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364D307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E0066B7" w14:textId="77777777" w:rsidR="00C2156F" w:rsidRPr="005D024A" w:rsidRDefault="00C2156F" w:rsidP="007E369C">
            <w:pPr>
              <w:pStyle w:val="af1"/>
              <w:keepLines/>
            </w:pPr>
            <w:r w:rsidRPr="005D024A">
              <w:t>Наименование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0717D02" w14:textId="77777777" w:rsidR="00C2156F" w:rsidRPr="005D024A" w:rsidRDefault="00FE46FB" w:rsidP="007E369C">
            <w:pPr>
              <w:pStyle w:val="af1"/>
              <w:keepLines/>
            </w:pPr>
            <w:r>
              <w:rPr>
                <w:noProof/>
              </w:rPr>
              <w:t>представление доказательства приобретения обозначением различительной способности для опубликования</w:t>
            </w:r>
          </w:p>
        </w:tc>
      </w:tr>
      <w:tr w:rsidR="00C2156F" w:rsidRPr="005D024A" w14:paraId="6018D5DA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49EA5A0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544E316" w14:textId="77777777" w:rsidR="00C2156F" w:rsidRPr="005D024A" w:rsidRDefault="00C2156F" w:rsidP="007E369C">
            <w:pPr>
              <w:pStyle w:val="af1"/>
              <w:keepLines/>
            </w:pPr>
            <w:r w:rsidRPr="005D024A">
              <w:t>Шаблон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EC8956A" w14:textId="77777777" w:rsidR="00C2156F" w:rsidRPr="005D024A" w:rsidRDefault="004601EB" w:rsidP="007E369C">
            <w:pPr>
              <w:pStyle w:val="af1"/>
              <w:keepLines/>
            </w:pPr>
            <w:r>
              <w:rPr>
                <w:noProof/>
              </w:rPr>
              <w:t>запрос/ответ</w:t>
            </w:r>
          </w:p>
        </w:tc>
      </w:tr>
      <w:tr w:rsidR="00C2156F" w:rsidRPr="005D024A" w14:paraId="2E7BB276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3D0FDF0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3AAAFAF" w14:textId="77777777" w:rsidR="00C2156F" w:rsidRPr="005D024A" w:rsidRDefault="00A540BA" w:rsidP="007E369C">
            <w:pPr>
              <w:pStyle w:val="af1"/>
              <w:keepLines/>
            </w:pPr>
            <w:r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622C20F" w14:textId="77777777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инициатор</w:t>
            </w:r>
          </w:p>
        </w:tc>
      </w:tr>
      <w:tr w:rsidR="00C2156F" w:rsidRPr="00FC5849" w14:paraId="12649DD2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A7A19D4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93DC65D" w14:textId="77777777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1EFAA49" w14:textId="77777777" w:rsidR="00C2156F" w:rsidRPr="00AE7A5E" w:rsidRDefault="00000EF9" w:rsidP="007E369C">
            <w:pPr>
              <w:pStyle w:val="af1"/>
              <w:keepLines/>
              <w:rPr>
                <w:rFonts w:cs="Times New Roman"/>
              </w:rPr>
            </w:pPr>
            <w:r w:rsidRPr="00AE7A5E">
              <w:rPr>
                <w:rFonts w:cs="Times New Roman"/>
                <w:noProof/>
              </w:rPr>
              <w:t>представление доказательства приобретения обозначением различительной способности в Комиссию</w:t>
            </w:r>
          </w:p>
        </w:tc>
      </w:tr>
      <w:tr w:rsidR="00C2156F" w:rsidRPr="005D024A" w14:paraId="7AC7EEC8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90738F6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5210DA1" w14:textId="77777777" w:rsidR="00C2156F" w:rsidRPr="005D024A" w:rsidRDefault="00A540BA" w:rsidP="007E369C">
            <w:pPr>
              <w:pStyle w:val="af1"/>
              <w:keepLines/>
              <w:rPr>
                <w:rFonts w:cs="Times New Roman"/>
              </w:rPr>
            </w:pPr>
            <w:r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014D8A4" w14:textId="77777777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респондент</w:t>
            </w:r>
          </w:p>
        </w:tc>
      </w:tr>
      <w:tr w:rsidR="00C2156F" w:rsidRPr="005D024A" w14:paraId="60843B37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3205B60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lastRenderedPageBreak/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B5E614B" w14:textId="77777777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EC757E9" w14:textId="77777777" w:rsidR="00C2156F" w:rsidRPr="00AE7A5E" w:rsidRDefault="00000EF9" w:rsidP="007E369C">
            <w:pPr>
              <w:pStyle w:val="af1"/>
              <w:keepLines/>
            </w:pPr>
            <w:r w:rsidRPr="00AE7A5E">
              <w:rPr>
                <w:noProof/>
              </w:rPr>
              <w:t>прием и обработка доказательства приобретения обозначением различительной способности для опубликования</w:t>
            </w:r>
          </w:p>
        </w:tc>
      </w:tr>
      <w:tr w:rsidR="00C2156F" w:rsidRPr="005D024A" w14:paraId="7439F856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BE0A850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4A5DE28" w14:textId="77777777" w:rsidR="00C2156F" w:rsidRPr="005D024A" w:rsidRDefault="00C2156F" w:rsidP="007E369C">
            <w:pPr>
              <w:pStyle w:val="af1"/>
              <w:keepLines/>
            </w:pPr>
            <w:r w:rsidRPr="005D024A">
              <w:t>Результат выполнения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A4856E1" w14:textId="77777777" w:rsidR="00C2156F" w:rsidRPr="00AE7A5E" w:rsidRDefault="00EC3D1D" w:rsidP="007E369C">
            <w:pPr>
              <w:pStyle w:val="af1"/>
              <w:keepLines/>
              <w:spacing w:after="120"/>
            </w:pPr>
            <w:r w:rsidRPr="00AE7A5E">
              <w:rPr>
                <w:noProof/>
              </w:rPr>
              <w:t>заявка на ТЗ Союза</w:t>
            </w:r>
            <w:r w:rsidR="0074157B" w:rsidRPr="00AE7A5E">
              <w:t xml:space="preserve"> (</w:t>
            </w:r>
            <w:r w:rsidR="0074157B" w:rsidRPr="007F7644">
              <w:rPr>
                <w:noProof/>
                <w:lang w:val="en-US"/>
              </w:rPr>
              <w:t>P</w:t>
            </w:r>
            <w:r w:rsidR="0074157B" w:rsidRPr="00AE7A5E">
              <w:rPr>
                <w:noProof/>
              </w:rPr>
              <w:t>.</w:t>
            </w:r>
            <w:r w:rsidR="0074157B" w:rsidRPr="007F7644">
              <w:rPr>
                <w:noProof/>
                <w:lang w:val="en-US"/>
              </w:rPr>
              <w:t>SP</w:t>
            </w:r>
            <w:r w:rsidR="0074157B" w:rsidRPr="00AE7A5E">
              <w:rPr>
                <w:noProof/>
              </w:rPr>
              <w:t>.02.</w:t>
            </w:r>
            <w:r w:rsidR="0074157B" w:rsidRPr="007F7644">
              <w:rPr>
                <w:noProof/>
                <w:lang w:val="en-US"/>
              </w:rPr>
              <w:t>BEN</w:t>
            </w:r>
            <w:r w:rsidR="0074157B" w:rsidRPr="00AE7A5E">
              <w:rPr>
                <w:noProof/>
              </w:rPr>
              <w:t>.001)</w:t>
            </w:r>
            <w:r w:rsidR="00C2156F" w:rsidRPr="00AE7A5E">
              <w:t xml:space="preserve">: </w:t>
            </w:r>
            <w:r w:rsidRPr="00AE7A5E">
              <w:rPr>
                <w:noProof/>
              </w:rPr>
              <w:t>доказательства приобретения обозначением различительной способности для опубликования обработаны</w:t>
            </w:r>
          </w:p>
        </w:tc>
      </w:tr>
      <w:tr w:rsidR="00C2156F" w:rsidRPr="005D024A" w14:paraId="54E4AEE9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6EF8EC15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E85D0BF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Параметры транзакции</w:t>
            </w:r>
            <w:r>
              <w:t xml:space="preserve"> общего процесса</w:t>
            </w:r>
            <w:r w:rsidRPr="005D024A">
              <w:t>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EA6179D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317212" w:rsidRPr="005D024A" w14:paraId="67F745BC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6417086B" w14:textId="77777777" w:rsidR="00317212" w:rsidRDefault="00317212" w:rsidP="00317212">
            <w:pPr>
              <w:pStyle w:val="af1"/>
              <w:keepNext/>
              <w:keepLines/>
              <w:jc w:val="center"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2AAE0AA" w14:textId="77777777" w:rsidR="00317212" w:rsidRPr="005D024A" w:rsidDel="00C2156F" w:rsidRDefault="00317212" w:rsidP="00317212">
            <w:pPr>
              <w:pStyle w:val="af1"/>
              <w:keepNext/>
              <w:keepLines/>
              <w:ind w:left="284"/>
            </w:pPr>
            <w:r>
              <w:t>время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079B3E5" w14:textId="038A8167" w:rsidR="00317212" w:rsidRPr="005D024A" w:rsidRDefault="00317212" w:rsidP="00317212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5 минут</w:t>
            </w:r>
          </w:p>
        </w:tc>
      </w:tr>
      <w:tr w:rsidR="00317212" w:rsidRPr="005D024A" w14:paraId="4A82A146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143B2C92" w14:textId="77777777" w:rsidR="00317212" w:rsidRPr="005D024A" w:rsidRDefault="00317212" w:rsidP="00317212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D298666" w14:textId="77777777" w:rsidR="00317212" w:rsidRPr="005D024A" w:rsidRDefault="00317212" w:rsidP="00317212">
            <w:pPr>
              <w:pStyle w:val="af1"/>
              <w:keepNext/>
              <w:keepLines/>
              <w:ind w:left="284"/>
            </w:pPr>
            <w:r w:rsidRPr="005D024A">
              <w:t>время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D15DB15" w14:textId="7392EECF" w:rsidR="00317212" w:rsidRPr="005D024A" w:rsidRDefault="00317212" w:rsidP="00317212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10 минут</w:t>
            </w:r>
          </w:p>
        </w:tc>
      </w:tr>
      <w:tr w:rsidR="00317212" w:rsidRPr="005D024A" w14:paraId="4D88B0C4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1071E2F5" w14:textId="77777777" w:rsidR="00317212" w:rsidRPr="005D024A" w:rsidRDefault="00317212" w:rsidP="00317212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C1C9363" w14:textId="77777777" w:rsidR="00317212" w:rsidRPr="005D024A" w:rsidRDefault="00317212" w:rsidP="00317212">
            <w:pPr>
              <w:pStyle w:val="af1"/>
              <w:keepNext/>
              <w:keepLines/>
              <w:ind w:left="284"/>
            </w:pPr>
            <w:r w:rsidRPr="005D024A">
              <w:t>время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F4F3A9E" w14:textId="66E06359" w:rsidR="00317212" w:rsidRPr="005D024A" w:rsidRDefault="00317212" w:rsidP="00317212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20 минут</w:t>
            </w:r>
          </w:p>
        </w:tc>
      </w:tr>
      <w:tr w:rsidR="00C2156F" w:rsidRPr="005D024A" w14:paraId="05356E92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0FF2224D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71AA84E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>признак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4B7AB5A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rPr>
                <w:noProof/>
                <w:szCs w:val="24"/>
              </w:rPr>
              <w:t>да</w:t>
            </w:r>
          </w:p>
        </w:tc>
      </w:tr>
      <w:tr w:rsidR="00C2156F" w:rsidRPr="005D024A" w14:paraId="4875253B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DDF8677" w14:textId="77777777" w:rsidR="00C2156F" w:rsidRPr="005D024A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336829C" w14:textId="77777777" w:rsidR="00C2156F" w:rsidRPr="005D024A" w:rsidRDefault="00C2156F" w:rsidP="007E369C">
            <w:pPr>
              <w:pStyle w:val="af1"/>
              <w:keepLines/>
              <w:ind w:left="284"/>
            </w:pPr>
            <w:r w:rsidRPr="005D024A">
              <w:t>количество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D3D6C6B" w14:textId="77777777" w:rsidR="00C2156F" w:rsidRPr="005D024A" w:rsidRDefault="00C2156F" w:rsidP="007E369C">
            <w:pPr>
              <w:pStyle w:val="af1"/>
              <w:keepLines/>
            </w:pPr>
            <w:r w:rsidRPr="005D024A">
              <w:rPr>
                <w:noProof/>
                <w:szCs w:val="24"/>
              </w:rPr>
              <w:t>3</w:t>
            </w:r>
          </w:p>
        </w:tc>
      </w:tr>
      <w:tr w:rsidR="00C2156F" w:rsidRPr="005D024A" w14:paraId="69B6CC62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51221289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32E0443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Сообщения транзакции</w:t>
            </w:r>
            <w:r>
              <w:t xml:space="preserve"> общего процесса</w:t>
            </w:r>
            <w:r w:rsidRPr="005D024A">
              <w:t>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76646CC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1B62B4" w14:paraId="5074BD4C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24CBC85C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8D23575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>инициирующее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359A0A5" w14:textId="77777777" w:rsidR="00C2156F" w:rsidRPr="00AE7A5E" w:rsidRDefault="00EC3D1D" w:rsidP="007E369C">
            <w:pPr>
              <w:pStyle w:val="af1"/>
              <w:keepNext/>
              <w:keepLines/>
              <w:rPr>
                <w:rFonts w:cs="Times New Roman"/>
              </w:rPr>
            </w:pPr>
            <w:r w:rsidRPr="00AE7A5E">
              <w:rPr>
                <w:rFonts w:cs="Times New Roman"/>
                <w:noProof/>
              </w:rPr>
              <w:t>доказательства приобретения обозначением различительной способности для опубликования</w:t>
            </w:r>
            <w:r w:rsidR="0074157B" w:rsidRPr="00AE7A5E">
              <w:rPr>
                <w:rFonts w:cs="Times New Roman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AE7A5E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SP</w:t>
            </w:r>
            <w:r w:rsidR="0074157B" w:rsidRPr="00AE7A5E">
              <w:rPr>
                <w:rFonts w:cs="Times New Roman"/>
                <w:noProof/>
              </w:rPr>
              <w:t>.02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AE7A5E">
              <w:rPr>
                <w:rFonts w:cs="Times New Roman"/>
                <w:noProof/>
              </w:rPr>
              <w:t>.006</w:t>
            </w:r>
            <w:r w:rsidR="0074157B" w:rsidRPr="00AE7A5E">
              <w:rPr>
                <w:rFonts w:cs="Times New Roman"/>
              </w:rPr>
              <w:t>)</w:t>
            </w:r>
          </w:p>
        </w:tc>
      </w:tr>
      <w:tr w:rsidR="00C2156F" w:rsidRPr="001B62B4" w14:paraId="31540540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98EE10E" w14:textId="77777777" w:rsidR="00C2156F" w:rsidRPr="00AE7A5E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95CA4C2" w14:textId="77777777" w:rsidR="00C2156F" w:rsidRPr="005D024A" w:rsidRDefault="00C2156F" w:rsidP="007E369C">
            <w:pPr>
              <w:pStyle w:val="af1"/>
              <w:keepLines/>
              <w:ind w:left="284"/>
            </w:pPr>
            <w:r w:rsidRPr="005D024A">
              <w:t>ответн</w:t>
            </w:r>
            <w:r>
              <w:t>о</w:t>
            </w:r>
            <w:r w:rsidRPr="005D024A">
              <w:t>е сообщени</w:t>
            </w:r>
            <w:r>
              <w:t>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2299C0B" w14:textId="77777777" w:rsidR="00C2156F" w:rsidRPr="00AE7A5E" w:rsidRDefault="00EC3D1D" w:rsidP="007E369C">
            <w:pPr>
              <w:pStyle w:val="af1"/>
              <w:keepNext/>
              <w:keepLines/>
              <w:spacing w:after="120"/>
              <w:rPr>
                <w:rFonts w:cs="Times New Roman"/>
              </w:rPr>
            </w:pPr>
            <w:r w:rsidRPr="00AE7A5E">
              <w:rPr>
                <w:rFonts w:cs="Times New Roman"/>
                <w:noProof/>
              </w:rPr>
              <w:t>уведомление о приеме и обработке сведений</w:t>
            </w:r>
            <w:r w:rsidR="0074157B" w:rsidRPr="00AE7A5E">
              <w:rPr>
                <w:rFonts w:cs="Times New Roman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AE7A5E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SP</w:t>
            </w:r>
            <w:r w:rsidR="0074157B" w:rsidRPr="00AE7A5E">
              <w:rPr>
                <w:rFonts w:cs="Times New Roman"/>
                <w:noProof/>
              </w:rPr>
              <w:t>.02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AE7A5E">
              <w:rPr>
                <w:rFonts w:cs="Times New Roman"/>
                <w:noProof/>
              </w:rPr>
              <w:t>.002</w:t>
            </w:r>
            <w:r w:rsidR="0074157B" w:rsidRPr="00AE7A5E">
              <w:rPr>
                <w:rFonts w:cs="Times New Roman"/>
              </w:rPr>
              <w:t>)</w:t>
            </w:r>
          </w:p>
        </w:tc>
      </w:tr>
      <w:tr w:rsidR="00C2156F" w:rsidRPr="005D024A" w14:paraId="63E3AF1E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7F5A2503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04AF035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Параметры сообщений транзакции</w:t>
            </w:r>
            <w:r>
              <w:t xml:space="preserve">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5EDEE82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5D024A" w14:paraId="2E4721F1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30C1ED16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AB14102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 xml:space="preserve">признак </w:t>
            </w:r>
            <w:r w:rsidR="0071107A">
              <w:t>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D179F4E" w14:textId="77777777" w:rsidR="00C2156F" w:rsidRPr="005D024A" w:rsidRDefault="0071107A" w:rsidP="007E369C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нет</w:t>
            </w:r>
          </w:p>
        </w:tc>
      </w:tr>
      <w:tr w:rsidR="00C2156F" w:rsidRPr="005D024A" w14:paraId="1C31FF87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9EDF3A3" w14:textId="77777777" w:rsidR="00C2156F" w:rsidRPr="005D024A" w:rsidRDefault="00C2156F" w:rsidP="00D91F12">
            <w:pPr>
              <w:pStyle w:val="af1"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8A8B34B" w14:textId="77777777" w:rsidR="00C2156F" w:rsidRPr="005D024A" w:rsidRDefault="0071107A" w:rsidP="00D91F12">
            <w:pPr>
              <w:pStyle w:val="af1"/>
              <w:ind w:left="284"/>
            </w:pPr>
            <w:r>
              <w:t>передача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AF3207C" w14:textId="77777777" w:rsidR="00C2156F" w:rsidRPr="005D024A" w:rsidRDefault="0071107A" w:rsidP="00D91F12">
            <w:pPr>
              <w:pStyle w:val="af1"/>
            </w:pPr>
            <w:r>
              <w:rPr>
                <w:noProof/>
                <w:szCs w:val="24"/>
              </w:rPr>
              <w:t>–</w:t>
            </w:r>
          </w:p>
        </w:tc>
      </w:tr>
    </w:tbl>
    <w:p w14:paraId="4524A6A6" w14:textId="77777777" w:rsidR="007902AB" w:rsidRPr="009A18D8" w:rsidRDefault="007902AB" w:rsidP="007902AB">
      <w:pPr>
        <w:spacing w:line="240" w:lineRule="auto"/>
        <w:rPr>
          <w:szCs w:val="30"/>
        </w:rPr>
      </w:pPr>
    </w:p>
    <w:p w14:paraId="2A1A0885" w14:textId="77777777" w:rsidR="00D5285F" w:rsidRPr="00AE7A5E" w:rsidRDefault="007265B3" w:rsidP="004042B6">
      <w:pPr>
        <w:pStyle w:val="2"/>
      </w:pPr>
      <w:r w:rsidRPr="00AE7A5E">
        <w:lastRenderedPageBreak/>
        <w:t>6</w:t>
      </w:r>
      <w:r w:rsidR="009A17ED" w:rsidRPr="00AE7A5E">
        <w:t>.</w:t>
      </w:r>
      <w:r w:rsidR="009A17ED" w:rsidRPr="00AC3F30">
        <w:rPr>
          <w:lang w:val="en-US"/>
        </w:rPr>
        <w:t> </w:t>
      </w:r>
      <w:r w:rsidR="00C45DBF" w:rsidRPr="004042B6">
        <w:t>Транзакция</w:t>
      </w:r>
      <w:r w:rsidR="002E4E79" w:rsidRPr="00AE7A5E">
        <w:t xml:space="preserve"> </w:t>
      </w:r>
      <w:r w:rsidR="002E4E79" w:rsidRPr="004042B6">
        <w:t>общего</w:t>
      </w:r>
      <w:r w:rsidR="002E4E79" w:rsidRPr="00AE7A5E">
        <w:t xml:space="preserve"> </w:t>
      </w:r>
      <w:r w:rsidR="002E4E79" w:rsidRPr="004042B6">
        <w:t>процесса</w:t>
      </w:r>
      <w:r w:rsidR="00C45DBF" w:rsidRPr="00AE7A5E">
        <w:t xml:space="preserve"> </w:t>
      </w:r>
      <w:r w:rsidR="00C45DBF" w:rsidRPr="00AE7A5E">
        <w:rPr>
          <w:noProof/>
        </w:rPr>
        <w:t>«</w:t>
      </w:r>
      <w:r w:rsidR="00D5285F" w:rsidRPr="00AE7A5E">
        <w:rPr>
          <w:noProof/>
        </w:rPr>
        <w:t>Представление сведений о документах, подтверждающих испрашиваемый приоритет ТЗ Союза для опубликования</w:t>
      </w:r>
      <w:r w:rsidR="00C45DBF" w:rsidRPr="00AE7A5E">
        <w:rPr>
          <w:noProof/>
        </w:rPr>
        <w:t>»</w:t>
      </w:r>
      <w:r w:rsidR="005E2E6F" w:rsidRPr="00AE7A5E">
        <w:t xml:space="preserve"> (</w:t>
      </w:r>
      <w:r w:rsidR="005E2E6F" w:rsidRPr="00AC3F30">
        <w:rPr>
          <w:lang w:val="en-US"/>
        </w:rPr>
        <w:t>P</w:t>
      </w:r>
      <w:r w:rsidR="005E2E6F" w:rsidRPr="00AE7A5E">
        <w:t>.</w:t>
      </w:r>
      <w:r w:rsidR="005E2E6F" w:rsidRPr="00AC3F30">
        <w:rPr>
          <w:lang w:val="en-US"/>
        </w:rPr>
        <w:t>SP</w:t>
      </w:r>
      <w:r w:rsidR="005E2E6F" w:rsidRPr="00AE7A5E">
        <w:t>.02.</w:t>
      </w:r>
      <w:r w:rsidR="005E2E6F" w:rsidRPr="00AC3F30">
        <w:rPr>
          <w:lang w:val="en-US"/>
        </w:rPr>
        <w:t>TRN</w:t>
      </w:r>
      <w:r w:rsidR="005E2E6F" w:rsidRPr="00AE7A5E">
        <w:t>.006)</w:t>
      </w:r>
    </w:p>
    <w:p w14:paraId="43C5A477" w14:textId="0B0ADAEE" w:rsidR="00B6594F" w:rsidRPr="005D024A" w:rsidRDefault="000D7BE0" w:rsidP="007B6675">
      <w:pPr>
        <w:pStyle w:val="a7"/>
      </w:pPr>
      <w:r>
        <w:t>26</w:t>
      </w:r>
      <w:r w:rsidRPr="00AE7A5E">
        <w:rPr>
          <w:lang w:val="ru-RU"/>
        </w:rPr>
        <w:t>.</w:t>
      </w:r>
      <w:r w:rsidR="009A17ED">
        <w:rPr>
          <w:lang w:val="en-US"/>
        </w:rPr>
        <w:t> </w:t>
      </w:r>
      <w:r w:rsidR="00584989">
        <w:rPr>
          <w:lang w:val="ru-RU"/>
        </w:rPr>
        <w:t>Т</w:t>
      </w:r>
      <w:r w:rsidR="00C45DBF">
        <w:t>ранзакция</w:t>
      </w:r>
      <w:r w:rsidR="002E4E79" w:rsidRPr="00AE7A5E">
        <w:rPr>
          <w:lang w:val="ru-RU"/>
        </w:rPr>
        <w:t xml:space="preserve"> </w:t>
      </w:r>
      <w:r w:rsidR="002E4E79">
        <w:rPr>
          <w:lang w:val="ru-RU"/>
        </w:rPr>
        <w:t>общего</w:t>
      </w:r>
      <w:r w:rsidR="002E4E79" w:rsidRPr="00AE7A5E">
        <w:rPr>
          <w:lang w:val="ru-RU"/>
        </w:rPr>
        <w:t xml:space="preserve"> </w:t>
      </w:r>
      <w:r w:rsidR="002E4E79">
        <w:rPr>
          <w:lang w:val="ru-RU"/>
        </w:rPr>
        <w:t>процесса</w:t>
      </w:r>
      <w:r w:rsidR="00B6594F" w:rsidRPr="005D024A">
        <w:t xml:space="preserve"> «Представление сведений </w:t>
      </w:r>
      <w:r w:rsidR="00317212">
        <w:br/>
      </w:r>
      <w:r w:rsidR="00B6594F" w:rsidRPr="005D024A">
        <w:t xml:space="preserve">о документах, подтверждающих испрашиваемый приоритет ТЗ Союза для опубликования» </w:t>
      </w:r>
      <w:r w:rsidR="00C45DBF" w:rsidRPr="00AE7A5E">
        <w:rPr>
          <w:lang w:val="ru-RU"/>
        </w:rPr>
        <w:t>(</w:t>
      </w:r>
      <w:r w:rsidR="00C45DBF" w:rsidRPr="005D024A">
        <w:t>P.SP.02.TRN.006</w:t>
      </w:r>
      <w:r w:rsidR="00C45DBF" w:rsidRPr="00AE7A5E">
        <w:rPr>
          <w:lang w:val="ru-RU"/>
        </w:rPr>
        <w:t xml:space="preserve">) </w:t>
      </w:r>
      <w:r w:rsidR="00782A06">
        <w:rPr>
          <w:lang w:val="ru-RU"/>
        </w:rPr>
        <w:t>выполняется</w:t>
      </w:r>
      <w:r w:rsidR="008D1786" w:rsidRPr="005D024A">
        <w:t xml:space="preserve"> для</w:t>
      </w:r>
      <w:r w:rsidR="00B6594F" w:rsidRPr="005D024A">
        <w:t xml:space="preserve"> передачи инициатором сведений о документах, подтверждающих испрашиваемый приоритет ТЗ Союза для опубликования респонденту. Схема </w:t>
      </w:r>
      <w:r w:rsidR="006A6235">
        <w:rPr>
          <w:lang w:val="ru-RU"/>
        </w:rPr>
        <w:t>выполнения</w:t>
      </w:r>
      <w:r w:rsidR="006A6235" w:rsidRPr="005D024A">
        <w:t xml:space="preserve"> </w:t>
      </w:r>
      <w:r w:rsidR="005F0CDE">
        <w:rPr>
          <w:lang w:val="ru-RU"/>
        </w:rPr>
        <w:t>указанной</w:t>
      </w:r>
      <w:r w:rsidR="00F93EA0">
        <w:rPr>
          <w:lang w:val="ru-RU"/>
        </w:rPr>
        <w:t xml:space="preserve"> </w:t>
      </w:r>
      <w:r w:rsidR="00584989">
        <w:rPr>
          <w:lang w:val="ru-RU"/>
        </w:rPr>
        <w:t>т</w:t>
      </w:r>
      <w:r w:rsidR="00B6594F" w:rsidRPr="005D024A">
        <w:t>ранзакции</w:t>
      </w:r>
      <w:r w:rsidR="0074157B">
        <w:rPr>
          <w:lang w:val="ru-RU"/>
        </w:rPr>
        <w:t xml:space="preserve"> общего процесса</w:t>
      </w:r>
      <w:r w:rsidR="00B6594F" w:rsidRPr="005D024A">
        <w:t xml:space="preserve"> представлена на рис</w:t>
      </w:r>
      <w:r w:rsidR="006A6235">
        <w:rPr>
          <w:lang w:val="ru-RU"/>
        </w:rPr>
        <w:t>унке</w:t>
      </w:r>
      <w:r w:rsidR="00B6594F" w:rsidRPr="005D024A">
        <w:t xml:space="preserve"> 15. Параметры </w:t>
      </w:r>
      <w:r w:rsidR="00584989">
        <w:rPr>
          <w:lang w:val="ru-RU"/>
        </w:rPr>
        <w:t>т</w:t>
      </w:r>
      <w:r w:rsidR="00B6594F" w:rsidRPr="005D024A">
        <w:t xml:space="preserve">ранзакции </w:t>
      </w:r>
      <w:r w:rsidR="006A6235">
        <w:rPr>
          <w:lang w:val="ru-RU"/>
        </w:rPr>
        <w:t xml:space="preserve">общего процесса </w:t>
      </w:r>
      <w:r w:rsidR="00000227">
        <w:rPr>
          <w:lang w:val="ru-RU"/>
        </w:rPr>
        <w:t>приведены</w:t>
      </w:r>
      <w:r w:rsidR="00B6594F" w:rsidRPr="005D024A">
        <w:t xml:space="preserve"> в табл</w:t>
      </w:r>
      <w:r w:rsidR="006A6235">
        <w:rPr>
          <w:lang w:val="ru-RU"/>
        </w:rPr>
        <w:t>ице</w:t>
      </w:r>
      <w:r w:rsidR="00B6594F" w:rsidRPr="005D024A">
        <w:t> 16.</w:t>
      </w:r>
    </w:p>
    <w:p w14:paraId="10435462" w14:textId="2D57A7F2" w:rsidR="00B6594F" w:rsidRPr="005D024A" w:rsidRDefault="00056268" w:rsidP="00B6594F">
      <w:pPr>
        <w:pStyle w:val="ab"/>
      </w:pPr>
      <w:r>
        <w:object w:dxaOrig="10091" w:dyaOrig="5191" w14:anchorId="6CC8E982">
          <v:shape id="_x0000_i1039" type="#_x0000_t75" style="width:467.45pt;height:241.25pt" o:ole="">
            <v:imagedata r:id="rId76" o:title=""/>
          </v:shape>
          <o:OLEObject Type="Embed" ProgID="Visio.Drawing.15" ShapeID="_x0000_i1039" DrawAspect="Content" ObjectID="_1790066434" r:id="rId77"/>
        </w:object>
      </w:r>
    </w:p>
    <w:p w14:paraId="0208DD57" w14:textId="3A7DA405" w:rsidR="00B6594F" w:rsidRPr="002E4E79" w:rsidRDefault="00B6594F" w:rsidP="00FE2F58">
      <w:pPr>
        <w:pStyle w:val="aa"/>
        <w:spacing w:after="480"/>
        <w:rPr>
          <w:noProof/>
          <w:sz w:val="24"/>
          <w:szCs w:val="24"/>
        </w:rPr>
      </w:pPr>
      <w:r w:rsidRPr="00AC4031">
        <w:rPr>
          <w:sz w:val="24"/>
          <w:szCs w:val="24"/>
        </w:rPr>
        <w:t>Рис</w:t>
      </w:r>
      <w:r w:rsidR="005F0CDE">
        <w:rPr>
          <w:sz w:val="24"/>
          <w:szCs w:val="24"/>
        </w:rPr>
        <w:t>.</w:t>
      </w:r>
      <w:r w:rsidR="00F30B3F" w:rsidRPr="00AC4031">
        <w:rPr>
          <w:sz w:val="24"/>
          <w:szCs w:val="24"/>
        </w:rPr>
        <w:t> </w:t>
      </w:r>
      <w:r w:rsidRPr="00AC4031">
        <w:rPr>
          <w:noProof/>
          <w:sz w:val="24"/>
          <w:szCs w:val="24"/>
        </w:rPr>
        <w:t>15</w:t>
      </w:r>
      <w:r w:rsidR="0088373C" w:rsidRPr="00AC4031">
        <w:rPr>
          <w:noProof/>
          <w:sz w:val="24"/>
          <w:szCs w:val="24"/>
        </w:rPr>
        <w:t xml:space="preserve">. </w:t>
      </w:r>
      <w:r w:rsidRPr="00AC4031">
        <w:rPr>
          <w:sz w:val="24"/>
          <w:szCs w:val="24"/>
        </w:rPr>
        <w:t xml:space="preserve">Схема </w:t>
      </w:r>
      <w:r w:rsidR="006A6235" w:rsidRPr="00AC4031">
        <w:rPr>
          <w:sz w:val="24"/>
          <w:szCs w:val="24"/>
        </w:rPr>
        <w:t xml:space="preserve">выполнения </w:t>
      </w:r>
      <w:r w:rsidRPr="00AC4031">
        <w:rPr>
          <w:sz w:val="24"/>
          <w:szCs w:val="24"/>
        </w:rPr>
        <w:t>транзакции</w:t>
      </w:r>
      <w:r w:rsidR="006A6235" w:rsidRPr="00AC4031">
        <w:rPr>
          <w:sz w:val="24"/>
          <w:szCs w:val="24"/>
        </w:rPr>
        <w:t xml:space="preserve"> общего процесса</w:t>
      </w:r>
      <w:r w:rsidRPr="00AC4031">
        <w:rPr>
          <w:sz w:val="24"/>
          <w:szCs w:val="24"/>
        </w:rPr>
        <w:t xml:space="preserve"> «</w:t>
      </w:r>
      <w:r w:rsidRPr="00AC4031">
        <w:rPr>
          <w:noProof/>
          <w:sz w:val="24"/>
          <w:szCs w:val="24"/>
        </w:rPr>
        <w:t xml:space="preserve">Представление сведений </w:t>
      </w:r>
      <w:r w:rsidR="00317212">
        <w:rPr>
          <w:noProof/>
          <w:sz w:val="24"/>
          <w:szCs w:val="24"/>
        </w:rPr>
        <w:br/>
      </w:r>
      <w:r w:rsidRPr="00AC4031">
        <w:rPr>
          <w:noProof/>
          <w:sz w:val="24"/>
          <w:szCs w:val="24"/>
        </w:rPr>
        <w:t>о документах, подтверждающих испрашиваемый приоритет ТЗ Союза для опубликования</w:t>
      </w:r>
      <w:r w:rsidRPr="00AC4031">
        <w:rPr>
          <w:sz w:val="24"/>
          <w:szCs w:val="24"/>
        </w:rPr>
        <w:t>»</w:t>
      </w:r>
      <w:r w:rsidR="002E4E79" w:rsidRPr="002E4E79">
        <w:rPr>
          <w:sz w:val="24"/>
          <w:szCs w:val="24"/>
        </w:rPr>
        <w:t xml:space="preserve"> (</w:t>
      </w:r>
      <w:r w:rsidR="002E4E79" w:rsidRPr="00AC4031">
        <w:rPr>
          <w:noProof/>
          <w:sz w:val="24"/>
          <w:szCs w:val="24"/>
        </w:rPr>
        <w:t>P.SP.02.TRN.006</w:t>
      </w:r>
      <w:r w:rsidR="002E4E79" w:rsidRPr="002E4E79">
        <w:rPr>
          <w:noProof/>
          <w:sz w:val="24"/>
          <w:szCs w:val="24"/>
        </w:rPr>
        <w:t>)</w:t>
      </w:r>
    </w:p>
    <w:p w14:paraId="29200CC0" w14:textId="77777777" w:rsidR="006A6235" w:rsidRPr="00AE7A5E" w:rsidRDefault="00B6594F" w:rsidP="00952A3E">
      <w:pPr>
        <w:pStyle w:val="affe"/>
        <w:rPr>
          <w:rStyle w:val="afd"/>
          <w:bCs w:val="0"/>
          <w:lang w:val="ru-RU"/>
        </w:rPr>
      </w:pPr>
      <w:r w:rsidRPr="005D024A">
        <w:lastRenderedPageBreak/>
        <w:t>Табл</w:t>
      </w:r>
      <w:r w:rsidR="001165B2">
        <w:t>ица</w:t>
      </w:r>
      <w:r w:rsidR="00F30B3F" w:rsidRPr="00AC4031">
        <w:rPr>
          <w:lang w:val="en-US"/>
        </w:rPr>
        <w:t> </w:t>
      </w:r>
      <w:r w:rsidRPr="00AE7A5E">
        <w:t>16</w:t>
      </w:r>
    </w:p>
    <w:p w14:paraId="4D95F9CB" w14:textId="77777777" w:rsidR="00B6594F" w:rsidRDefault="006A6235" w:rsidP="00480CC5">
      <w:pPr>
        <w:pStyle w:val="a6"/>
      </w:pPr>
      <w:r>
        <w:t xml:space="preserve">Описание </w:t>
      </w:r>
      <w:r w:rsidR="00B6594F" w:rsidRPr="005D024A">
        <w:t>транзакции</w:t>
      </w:r>
      <w:r>
        <w:t xml:space="preserve"> общего процесса</w:t>
      </w:r>
      <w:r w:rsidR="00B6594F" w:rsidRPr="005D024A">
        <w:t xml:space="preserve"> «Представление сведений о документах, подтверждающих испрашиваемый приоритет ТЗ Союза для опубликования»</w:t>
      </w:r>
      <w:r w:rsidR="00C45DBF">
        <w:t xml:space="preserve"> (</w:t>
      </w:r>
      <w:r w:rsidR="00C45DBF" w:rsidRPr="005D024A">
        <w:t>P.SP.02.TRN.006</w:t>
      </w:r>
      <w:r w:rsidR="00C45DBF">
        <w:t>)</w:t>
      </w:r>
    </w:p>
    <w:p w14:paraId="0D9CBBA3" w14:textId="77777777" w:rsidR="0027705D" w:rsidRPr="005D024A" w:rsidRDefault="0027705D" w:rsidP="0027705D">
      <w:pPr>
        <w:pStyle w:val="afff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CD6ADA" w:rsidRPr="005D024A" w14:paraId="56E6C453" w14:textId="77777777" w:rsidTr="00D31C3D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50D71C5A" w14:textId="77777777" w:rsidR="00CD6ADA" w:rsidRDefault="00CD6ADA" w:rsidP="00CD6ADA">
            <w:pPr>
              <w:pStyle w:val="af0"/>
              <w:spacing w:line="264" w:lineRule="auto"/>
            </w:pPr>
            <w:r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767951D" w14:textId="77777777" w:rsidR="00CD6ADA" w:rsidRDefault="00CD6ADA" w:rsidP="00CD6ADA">
            <w:pPr>
              <w:pStyle w:val="af0"/>
              <w:spacing w:line="264" w:lineRule="auto"/>
            </w:pPr>
            <w:r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BD0735F" w14:textId="77777777" w:rsidR="00CD6ADA" w:rsidRDefault="00CD6ADA" w:rsidP="00CD6ADA">
            <w:pPr>
              <w:pStyle w:val="af0"/>
              <w:spacing w:line="264" w:lineRule="auto"/>
            </w:pPr>
            <w:r>
              <w:t>Описание</w:t>
            </w:r>
          </w:p>
        </w:tc>
      </w:tr>
      <w:tr w:rsidR="006263E6" w:rsidRPr="005D024A" w14:paraId="18481DCE" w14:textId="77777777" w:rsidTr="00677B8F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6E06828F" w14:textId="77777777" w:rsidR="006263E6" w:rsidRDefault="006263E6" w:rsidP="00773400">
            <w:pPr>
              <w:pStyle w:val="af0"/>
              <w:spacing w:line="264" w:lineRule="auto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0ACBA30F" w14:textId="77777777" w:rsidR="006263E6" w:rsidRDefault="006263E6" w:rsidP="00773400">
            <w:pPr>
              <w:pStyle w:val="af0"/>
              <w:spacing w:line="264" w:lineRule="auto"/>
            </w:pPr>
            <w:r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413B3AB6" w14:textId="77777777" w:rsidR="006263E6" w:rsidRDefault="006263E6" w:rsidP="00773400">
            <w:pPr>
              <w:pStyle w:val="af0"/>
              <w:spacing w:line="264" w:lineRule="auto"/>
            </w:pPr>
            <w:r>
              <w:t>3</w:t>
            </w:r>
          </w:p>
        </w:tc>
      </w:tr>
      <w:tr w:rsidR="00C2156F" w:rsidRPr="005D024A" w14:paraId="397C5C75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1AC1877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23362A6" w14:textId="77777777" w:rsidR="00C2156F" w:rsidRPr="005D024A" w:rsidRDefault="00C2156F" w:rsidP="007E369C">
            <w:pPr>
              <w:pStyle w:val="af1"/>
              <w:keepLines/>
            </w:pPr>
            <w:r w:rsidRPr="005D024A"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85C56D7" w14:textId="77777777" w:rsidR="00C2156F" w:rsidRPr="005D024A" w:rsidRDefault="00C2156F" w:rsidP="007E369C">
            <w:pPr>
              <w:pStyle w:val="af1"/>
              <w:keepLines/>
            </w:pPr>
            <w:r w:rsidRPr="005D024A">
              <w:rPr>
                <w:noProof/>
              </w:rPr>
              <w:t>P.SP.02.TRN.006</w:t>
            </w:r>
          </w:p>
        </w:tc>
      </w:tr>
      <w:tr w:rsidR="00C2156F" w:rsidRPr="005D024A" w14:paraId="0D286FE5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2F3D2FC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EF20FA0" w14:textId="77777777" w:rsidR="00C2156F" w:rsidRPr="005D024A" w:rsidRDefault="00C2156F" w:rsidP="007E369C">
            <w:pPr>
              <w:pStyle w:val="af1"/>
              <w:keepLines/>
            </w:pPr>
            <w:r w:rsidRPr="005D024A">
              <w:t>Наименование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74E2D30" w14:textId="77777777" w:rsidR="00C2156F" w:rsidRPr="005D024A" w:rsidRDefault="00FE46FB" w:rsidP="007E369C">
            <w:pPr>
              <w:pStyle w:val="af1"/>
              <w:keepLines/>
            </w:pPr>
            <w:r>
              <w:rPr>
                <w:noProof/>
              </w:rPr>
              <w:t>представление сведений о документах, подтверждающих испрашиваемый приоритет ТЗ Союза для опубликования</w:t>
            </w:r>
          </w:p>
        </w:tc>
      </w:tr>
      <w:tr w:rsidR="00C2156F" w:rsidRPr="005D024A" w14:paraId="7D01C456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3595591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5349069" w14:textId="77777777" w:rsidR="00C2156F" w:rsidRPr="005D024A" w:rsidRDefault="00C2156F" w:rsidP="007E369C">
            <w:pPr>
              <w:pStyle w:val="af1"/>
              <w:keepLines/>
            </w:pPr>
            <w:r w:rsidRPr="005D024A">
              <w:t>Шаблон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C950C32" w14:textId="77777777" w:rsidR="00C2156F" w:rsidRPr="005D024A" w:rsidRDefault="004601EB" w:rsidP="007E369C">
            <w:pPr>
              <w:pStyle w:val="af1"/>
              <w:keepLines/>
            </w:pPr>
            <w:r>
              <w:rPr>
                <w:noProof/>
              </w:rPr>
              <w:t>запрос/ответ</w:t>
            </w:r>
          </w:p>
        </w:tc>
      </w:tr>
      <w:tr w:rsidR="00C2156F" w:rsidRPr="005D024A" w14:paraId="0D4ECB0D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7D5FFEB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7C7AAC4" w14:textId="77777777" w:rsidR="00C2156F" w:rsidRPr="005D024A" w:rsidRDefault="00A540BA" w:rsidP="007E369C">
            <w:pPr>
              <w:pStyle w:val="af1"/>
              <w:keepLines/>
            </w:pPr>
            <w:r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1EF1D96" w14:textId="77777777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инициатор</w:t>
            </w:r>
          </w:p>
        </w:tc>
      </w:tr>
      <w:tr w:rsidR="00C2156F" w:rsidRPr="00FC5849" w14:paraId="3496EE0F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2D0771C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276284B" w14:textId="77777777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9F484C8" w14:textId="77777777" w:rsidR="00C2156F" w:rsidRPr="00AE7A5E" w:rsidRDefault="00000EF9" w:rsidP="007E369C">
            <w:pPr>
              <w:pStyle w:val="af1"/>
              <w:keepLines/>
              <w:rPr>
                <w:rFonts w:cs="Times New Roman"/>
              </w:rPr>
            </w:pPr>
            <w:r w:rsidRPr="00AE7A5E">
              <w:rPr>
                <w:rFonts w:cs="Times New Roman"/>
                <w:noProof/>
              </w:rPr>
              <w:t>представление сведений о документах, подтверждающих испрашиваемый приоритет ТЗ Союза в Комиссию</w:t>
            </w:r>
          </w:p>
        </w:tc>
      </w:tr>
      <w:tr w:rsidR="00C2156F" w:rsidRPr="005D024A" w14:paraId="5FB1F87D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D37839A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5C06FBA" w14:textId="77777777" w:rsidR="00C2156F" w:rsidRPr="005D024A" w:rsidRDefault="00A540BA" w:rsidP="007E369C">
            <w:pPr>
              <w:pStyle w:val="af1"/>
              <w:keepLines/>
              <w:rPr>
                <w:rFonts w:cs="Times New Roman"/>
              </w:rPr>
            </w:pPr>
            <w:r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28B2907" w14:textId="77777777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респондент</w:t>
            </w:r>
          </w:p>
        </w:tc>
      </w:tr>
      <w:tr w:rsidR="00C2156F" w:rsidRPr="005D024A" w14:paraId="30168C0C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996B27E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54A78DF" w14:textId="77777777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50BC879" w14:textId="77777777" w:rsidR="00C2156F" w:rsidRPr="00AE7A5E" w:rsidRDefault="00000EF9" w:rsidP="007E369C">
            <w:pPr>
              <w:pStyle w:val="af1"/>
              <w:keepLines/>
            </w:pPr>
            <w:r w:rsidRPr="00AE7A5E">
              <w:rPr>
                <w:noProof/>
              </w:rPr>
              <w:t>прием и обработка сведений о документах, подтверждающих испрашиваемый приоритет ТЗ Союза для опубликования</w:t>
            </w:r>
          </w:p>
        </w:tc>
      </w:tr>
      <w:tr w:rsidR="00C2156F" w:rsidRPr="005D024A" w14:paraId="490C6C59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C0763C6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28BA4B4" w14:textId="77777777" w:rsidR="00C2156F" w:rsidRPr="005D024A" w:rsidRDefault="00C2156F" w:rsidP="007E369C">
            <w:pPr>
              <w:pStyle w:val="af1"/>
              <w:keepLines/>
            </w:pPr>
            <w:r w:rsidRPr="005D024A">
              <w:t>Результат выполнения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23A7E4E" w14:textId="77777777" w:rsidR="00C2156F" w:rsidRPr="00AE7A5E" w:rsidRDefault="00EC3D1D" w:rsidP="007E369C">
            <w:pPr>
              <w:pStyle w:val="af1"/>
              <w:keepLines/>
              <w:spacing w:after="120"/>
            </w:pPr>
            <w:r w:rsidRPr="00AE7A5E">
              <w:rPr>
                <w:noProof/>
              </w:rPr>
              <w:t>заявка на ТЗ Союза</w:t>
            </w:r>
            <w:r w:rsidR="0074157B" w:rsidRPr="00AE7A5E">
              <w:t xml:space="preserve"> (</w:t>
            </w:r>
            <w:r w:rsidR="0074157B" w:rsidRPr="007F7644">
              <w:rPr>
                <w:noProof/>
                <w:lang w:val="en-US"/>
              </w:rPr>
              <w:t>P</w:t>
            </w:r>
            <w:r w:rsidR="0074157B" w:rsidRPr="00AE7A5E">
              <w:rPr>
                <w:noProof/>
              </w:rPr>
              <w:t>.</w:t>
            </w:r>
            <w:r w:rsidR="0074157B" w:rsidRPr="007F7644">
              <w:rPr>
                <w:noProof/>
                <w:lang w:val="en-US"/>
              </w:rPr>
              <w:t>SP</w:t>
            </w:r>
            <w:r w:rsidR="0074157B" w:rsidRPr="00AE7A5E">
              <w:rPr>
                <w:noProof/>
              </w:rPr>
              <w:t>.02.</w:t>
            </w:r>
            <w:r w:rsidR="0074157B" w:rsidRPr="007F7644">
              <w:rPr>
                <w:noProof/>
                <w:lang w:val="en-US"/>
              </w:rPr>
              <w:t>BEN</w:t>
            </w:r>
            <w:r w:rsidR="0074157B" w:rsidRPr="00AE7A5E">
              <w:rPr>
                <w:noProof/>
              </w:rPr>
              <w:t>.001)</w:t>
            </w:r>
            <w:r w:rsidR="00C2156F" w:rsidRPr="00AE7A5E">
              <w:t xml:space="preserve">: </w:t>
            </w:r>
            <w:r w:rsidRPr="00AE7A5E">
              <w:rPr>
                <w:noProof/>
              </w:rPr>
              <w:t>сведения о документах, подтверждающих испрашиваемый приоритет ТЗ Союза для опубликования обработаны</w:t>
            </w:r>
          </w:p>
        </w:tc>
      </w:tr>
      <w:tr w:rsidR="00C2156F" w:rsidRPr="005D024A" w14:paraId="4B524132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7CA56F77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1B21FF7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Параметры транзакции</w:t>
            </w:r>
            <w:r>
              <w:t xml:space="preserve"> общего процесса</w:t>
            </w:r>
            <w:r w:rsidRPr="005D024A">
              <w:t>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9812AC2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317212" w:rsidRPr="005D024A" w14:paraId="4002B6D0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2D9C0A82" w14:textId="77777777" w:rsidR="00317212" w:rsidRDefault="00317212" w:rsidP="00317212">
            <w:pPr>
              <w:pStyle w:val="af1"/>
              <w:keepNext/>
              <w:keepLines/>
              <w:jc w:val="center"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64BF3EB" w14:textId="77777777" w:rsidR="00317212" w:rsidRPr="005D024A" w:rsidDel="00C2156F" w:rsidRDefault="00317212" w:rsidP="00317212">
            <w:pPr>
              <w:pStyle w:val="af1"/>
              <w:keepNext/>
              <w:keepLines/>
              <w:ind w:left="284"/>
            </w:pPr>
            <w:r>
              <w:t>время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AD95E48" w14:textId="25C47496" w:rsidR="00317212" w:rsidRPr="005D024A" w:rsidRDefault="00317212" w:rsidP="00317212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5 минут</w:t>
            </w:r>
          </w:p>
        </w:tc>
      </w:tr>
      <w:tr w:rsidR="00317212" w:rsidRPr="005D024A" w14:paraId="0869726C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432C2E6B" w14:textId="77777777" w:rsidR="00317212" w:rsidRPr="005D024A" w:rsidRDefault="00317212" w:rsidP="00317212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0FD8515" w14:textId="77777777" w:rsidR="00317212" w:rsidRPr="005D024A" w:rsidRDefault="00317212" w:rsidP="00317212">
            <w:pPr>
              <w:pStyle w:val="af1"/>
              <w:keepNext/>
              <w:keepLines/>
              <w:ind w:left="284"/>
            </w:pPr>
            <w:r w:rsidRPr="005D024A">
              <w:t>время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8E731AC" w14:textId="7CB95F4D" w:rsidR="00317212" w:rsidRPr="005D024A" w:rsidRDefault="00317212" w:rsidP="00317212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10 минут</w:t>
            </w:r>
          </w:p>
        </w:tc>
      </w:tr>
      <w:tr w:rsidR="00317212" w:rsidRPr="005D024A" w14:paraId="47FC298D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50575208" w14:textId="77777777" w:rsidR="00317212" w:rsidRPr="005D024A" w:rsidRDefault="00317212" w:rsidP="00317212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0F2CA9B" w14:textId="77777777" w:rsidR="00317212" w:rsidRPr="005D024A" w:rsidRDefault="00317212" w:rsidP="00317212">
            <w:pPr>
              <w:pStyle w:val="af1"/>
              <w:keepNext/>
              <w:keepLines/>
              <w:ind w:left="284"/>
            </w:pPr>
            <w:r w:rsidRPr="005D024A">
              <w:t>время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D538403" w14:textId="6E8A11BE" w:rsidR="00317212" w:rsidRPr="005D024A" w:rsidRDefault="00317212" w:rsidP="00317212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20 минут</w:t>
            </w:r>
          </w:p>
        </w:tc>
      </w:tr>
      <w:tr w:rsidR="00C2156F" w:rsidRPr="005D024A" w14:paraId="341E97E0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2FD2E47C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8942FDB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>признак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7FCB0FB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rPr>
                <w:noProof/>
                <w:szCs w:val="24"/>
              </w:rPr>
              <w:t>да</w:t>
            </w:r>
          </w:p>
        </w:tc>
      </w:tr>
      <w:tr w:rsidR="00C2156F" w:rsidRPr="005D024A" w14:paraId="414AA962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4B54E9C" w14:textId="77777777" w:rsidR="00C2156F" w:rsidRPr="005D024A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A956F2C" w14:textId="77777777" w:rsidR="00C2156F" w:rsidRPr="005D024A" w:rsidRDefault="00C2156F" w:rsidP="007E369C">
            <w:pPr>
              <w:pStyle w:val="af1"/>
              <w:keepLines/>
              <w:ind w:left="284"/>
            </w:pPr>
            <w:r w:rsidRPr="005D024A">
              <w:t>количество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1D69CD0" w14:textId="77777777" w:rsidR="00C2156F" w:rsidRPr="005D024A" w:rsidRDefault="00C2156F" w:rsidP="007E369C">
            <w:pPr>
              <w:pStyle w:val="af1"/>
              <w:keepLines/>
            </w:pPr>
            <w:r w:rsidRPr="005D024A">
              <w:rPr>
                <w:noProof/>
                <w:szCs w:val="24"/>
              </w:rPr>
              <w:t>3</w:t>
            </w:r>
          </w:p>
        </w:tc>
      </w:tr>
      <w:tr w:rsidR="00C2156F" w:rsidRPr="005D024A" w14:paraId="3ED5904E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6850FBED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lastRenderedPageBreak/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5DD9F73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Сообщения транзакции</w:t>
            </w:r>
            <w:r>
              <w:t xml:space="preserve"> общего процесса</w:t>
            </w:r>
            <w:r w:rsidRPr="005D024A">
              <w:t>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23AA4EB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1B62B4" w14:paraId="7AAE31D5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220DDE60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918BAC8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>инициирующее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4C23D16" w14:textId="77777777" w:rsidR="00C2156F" w:rsidRPr="00AE7A5E" w:rsidRDefault="00EC3D1D" w:rsidP="007E369C">
            <w:pPr>
              <w:pStyle w:val="af1"/>
              <w:keepNext/>
              <w:keepLines/>
              <w:rPr>
                <w:rFonts w:cs="Times New Roman"/>
              </w:rPr>
            </w:pPr>
            <w:r w:rsidRPr="00AE7A5E">
              <w:rPr>
                <w:rFonts w:cs="Times New Roman"/>
                <w:noProof/>
              </w:rPr>
              <w:t>сведения о документах, подтверждающих испрашиваемый приоритет ТЗ Союза для опубликования</w:t>
            </w:r>
            <w:r w:rsidR="0074157B" w:rsidRPr="00AE7A5E">
              <w:rPr>
                <w:rFonts w:cs="Times New Roman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AE7A5E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SP</w:t>
            </w:r>
            <w:r w:rsidR="0074157B" w:rsidRPr="00AE7A5E">
              <w:rPr>
                <w:rFonts w:cs="Times New Roman"/>
                <w:noProof/>
              </w:rPr>
              <w:t>.02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AE7A5E">
              <w:rPr>
                <w:rFonts w:cs="Times New Roman"/>
                <w:noProof/>
              </w:rPr>
              <w:t>.007</w:t>
            </w:r>
            <w:r w:rsidR="0074157B" w:rsidRPr="00AE7A5E">
              <w:rPr>
                <w:rFonts w:cs="Times New Roman"/>
              </w:rPr>
              <w:t>)</w:t>
            </w:r>
          </w:p>
        </w:tc>
      </w:tr>
      <w:tr w:rsidR="00C2156F" w:rsidRPr="001B62B4" w14:paraId="109B33AF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7BAA51B" w14:textId="77777777" w:rsidR="00C2156F" w:rsidRPr="00AE7A5E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E5C9F81" w14:textId="77777777" w:rsidR="00C2156F" w:rsidRPr="005D024A" w:rsidRDefault="00C2156F" w:rsidP="007E369C">
            <w:pPr>
              <w:pStyle w:val="af1"/>
              <w:keepLines/>
              <w:ind w:left="284"/>
            </w:pPr>
            <w:r w:rsidRPr="005D024A">
              <w:t>ответн</w:t>
            </w:r>
            <w:r>
              <w:t>о</w:t>
            </w:r>
            <w:r w:rsidRPr="005D024A">
              <w:t>е сообщени</w:t>
            </w:r>
            <w:r>
              <w:t>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25FCF29" w14:textId="77777777" w:rsidR="00C2156F" w:rsidRPr="00AE7A5E" w:rsidRDefault="00EC3D1D" w:rsidP="007E369C">
            <w:pPr>
              <w:pStyle w:val="af1"/>
              <w:keepNext/>
              <w:keepLines/>
              <w:spacing w:after="120"/>
              <w:rPr>
                <w:rFonts w:cs="Times New Roman"/>
              </w:rPr>
            </w:pPr>
            <w:r w:rsidRPr="00AE7A5E">
              <w:rPr>
                <w:rFonts w:cs="Times New Roman"/>
                <w:noProof/>
              </w:rPr>
              <w:t>уведомление о приеме и обработке сведений</w:t>
            </w:r>
            <w:r w:rsidR="0074157B" w:rsidRPr="00AE7A5E">
              <w:rPr>
                <w:rFonts w:cs="Times New Roman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AE7A5E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SP</w:t>
            </w:r>
            <w:r w:rsidR="0074157B" w:rsidRPr="00AE7A5E">
              <w:rPr>
                <w:rFonts w:cs="Times New Roman"/>
                <w:noProof/>
              </w:rPr>
              <w:t>.02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AE7A5E">
              <w:rPr>
                <w:rFonts w:cs="Times New Roman"/>
                <w:noProof/>
              </w:rPr>
              <w:t>.002</w:t>
            </w:r>
            <w:r w:rsidR="0074157B" w:rsidRPr="00AE7A5E">
              <w:rPr>
                <w:rFonts w:cs="Times New Roman"/>
              </w:rPr>
              <w:t>)</w:t>
            </w:r>
          </w:p>
        </w:tc>
      </w:tr>
      <w:tr w:rsidR="00C2156F" w:rsidRPr="005D024A" w14:paraId="01E06CEE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2D1A879C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DD126A3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Параметры сообщений транзакции</w:t>
            </w:r>
            <w:r>
              <w:t xml:space="preserve">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BC4398C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5D024A" w14:paraId="6A1B296F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19BF9B5D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6B7FB67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 xml:space="preserve">признак </w:t>
            </w:r>
            <w:r w:rsidR="0071107A">
              <w:t>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B348D3D" w14:textId="77777777" w:rsidR="00C2156F" w:rsidRPr="005D024A" w:rsidRDefault="0071107A" w:rsidP="007E369C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нет</w:t>
            </w:r>
          </w:p>
        </w:tc>
      </w:tr>
      <w:tr w:rsidR="00C2156F" w:rsidRPr="005D024A" w14:paraId="63F4EFE8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F118415" w14:textId="77777777" w:rsidR="00C2156F" w:rsidRPr="005D024A" w:rsidRDefault="00C2156F" w:rsidP="00D91F12">
            <w:pPr>
              <w:pStyle w:val="af1"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E04DDAA" w14:textId="77777777" w:rsidR="00C2156F" w:rsidRPr="005D024A" w:rsidRDefault="0071107A" w:rsidP="00D91F12">
            <w:pPr>
              <w:pStyle w:val="af1"/>
              <w:ind w:left="284"/>
            </w:pPr>
            <w:r>
              <w:t>передача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BB899E7" w14:textId="77777777" w:rsidR="00C2156F" w:rsidRPr="005D024A" w:rsidRDefault="0071107A" w:rsidP="00D91F12">
            <w:pPr>
              <w:pStyle w:val="af1"/>
            </w:pPr>
            <w:r>
              <w:rPr>
                <w:noProof/>
                <w:szCs w:val="24"/>
              </w:rPr>
              <w:t>–</w:t>
            </w:r>
          </w:p>
        </w:tc>
      </w:tr>
    </w:tbl>
    <w:p w14:paraId="46A491F0" w14:textId="77777777" w:rsidR="007902AB" w:rsidRPr="009A18D8" w:rsidRDefault="007902AB" w:rsidP="007902AB">
      <w:pPr>
        <w:spacing w:line="240" w:lineRule="auto"/>
        <w:rPr>
          <w:szCs w:val="30"/>
        </w:rPr>
      </w:pPr>
    </w:p>
    <w:p w14:paraId="327F8B4A" w14:textId="0092984E" w:rsidR="00D5285F" w:rsidRPr="00AE7A5E" w:rsidRDefault="007265B3" w:rsidP="004042B6">
      <w:pPr>
        <w:pStyle w:val="2"/>
      </w:pPr>
      <w:r w:rsidRPr="00AE7A5E">
        <w:t>7</w:t>
      </w:r>
      <w:r w:rsidR="009A17ED" w:rsidRPr="00AE7A5E">
        <w:t>.</w:t>
      </w:r>
      <w:r w:rsidR="009A17ED" w:rsidRPr="00AC3F30">
        <w:rPr>
          <w:lang w:val="en-US"/>
        </w:rPr>
        <w:t> </w:t>
      </w:r>
      <w:r w:rsidR="00C45DBF" w:rsidRPr="004042B6">
        <w:t>Транзакция</w:t>
      </w:r>
      <w:r w:rsidR="002E4E79" w:rsidRPr="00AE7A5E">
        <w:t xml:space="preserve"> </w:t>
      </w:r>
      <w:r w:rsidR="002E4E79" w:rsidRPr="004042B6">
        <w:t>общего</w:t>
      </w:r>
      <w:r w:rsidR="002E4E79" w:rsidRPr="00AE7A5E">
        <w:t xml:space="preserve"> </w:t>
      </w:r>
      <w:r w:rsidR="002E4E79" w:rsidRPr="004042B6">
        <w:t>процесса</w:t>
      </w:r>
      <w:r w:rsidR="00C45DBF" w:rsidRPr="00AE7A5E">
        <w:t xml:space="preserve"> </w:t>
      </w:r>
      <w:r w:rsidR="00C45DBF" w:rsidRPr="00AE7A5E">
        <w:rPr>
          <w:noProof/>
        </w:rPr>
        <w:t>«</w:t>
      </w:r>
      <w:r w:rsidR="00D5285F" w:rsidRPr="00AE7A5E">
        <w:rPr>
          <w:noProof/>
        </w:rPr>
        <w:t xml:space="preserve">Представление сведений </w:t>
      </w:r>
      <w:r w:rsidR="00317212">
        <w:rPr>
          <w:noProof/>
        </w:rPr>
        <w:br/>
      </w:r>
      <w:r w:rsidR="00D5285F" w:rsidRPr="00AE7A5E">
        <w:rPr>
          <w:noProof/>
        </w:rPr>
        <w:t>о преобразовании заявки на ТЗ Союза в национальную заявку на регистрацию ТЗ для опубликования</w:t>
      </w:r>
      <w:r w:rsidR="00C45DBF" w:rsidRPr="00AE7A5E">
        <w:rPr>
          <w:noProof/>
        </w:rPr>
        <w:t>»</w:t>
      </w:r>
      <w:r w:rsidR="005E2E6F" w:rsidRPr="00AE7A5E">
        <w:t xml:space="preserve"> (</w:t>
      </w:r>
      <w:r w:rsidR="005E2E6F" w:rsidRPr="00AC3F30">
        <w:rPr>
          <w:lang w:val="en-US"/>
        </w:rPr>
        <w:t>P</w:t>
      </w:r>
      <w:r w:rsidR="005E2E6F" w:rsidRPr="00AE7A5E">
        <w:t>.</w:t>
      </w:r>
      <w:r w:rsidR="005E2E6F" w:rsidRPr="00AC3F30">
        <w:rPr>
          <w:lang w:val="en-US"/>
        </w:rPr>
        <w:t>SP</w:t>
      </w:r>
      <w:r w:rsidR="005E2E6F" w:rsidRPr="00AE7A5E">
        <w:t>.02.</w:t>
      </w:r>
      <w:r w:rsidR="005E2E6F" w:rsidRPr="00AC3F30">
        <w:rPr>
          <w:lang w:val="en-US"/>
        </w:rPr>
        <w:t>TRN</w:t>
      </w:r>
      <w:r w:rsidR="005E2E6F" w:rsidRPr="00AE7A5E">
        <w:t>.007)</w:t>
      </w:r>
    </w:p>
    <w:p w14:paraId="620F6D53" w14:textId="24568B68" w:rsidR="00B6594F" w:rsidRPr="005D024A" w:rsidRDefault="000D7BE0" w:rsidP="007B6675">
      <w:pPr>
        <w:pStyle w:val="a7"/>
      </w:pPr>
      <w:r>
        <w:t>27</w:t>
      </w:r>
      <w:r w:rsidRPr="00AE7A5E">
        <w:rPr>
          <w:lang w:val="ru-RU"/>
        </w:rPr>
        <w:t>.</w:t>
      </w:r>
      <w:r w:rsidR="009A17ED">
        <w:rPr>
          <w:lang w:val="en-US"/>
        </w:rPr>
        <w:t> </w:t>
      </w:r>
      <w:r w:rsidR="00584989">
        <w:rPr>
          <w:lang w:val="ru-RU"/>
        </w:rPr>
        <w:t>Т</w:t>
      </w:r>
      <w:r w:rsidR="00C45DBF">
        <w:t>ранзакция</w:t>
      </w:r>
      <w:r w:rsidR="002E4E79" w:rsidRPr="00AE7A5E">
        <w:rPr>
          <w:lang w:val="ru-RU"/>
        </w:rPr>
        <w:t xml:space="preserve"> </w:t>
      </w:r>
      <w:r w:rsidR="002E4E79">
        <w:rPr>
          <w:lang w:val="ru-RU"/>
        </w:rPr>
        <w:t>общего</w:t>
      </w:r>
      <w:r w:rsidR="002E4E79" w:rsidRPr="00AE7A5E">
        <w:rPr>
          <w:lang w:val="ru-RU"/>
        </w:rPr>
        <w:t xml:space="preserve"> </w:t>
      </w:r>
      <w:r w:rsidR="002E4E79">
        <w:rPr>
          <w:lang w:val="ru-RU"/>
        </w:rPr>
        <w:t>процесса</w:t>
      </w:r>
      <w:r w:rsidR="00B6594F" w:rsidRPr="005D024A">
        <w:t xml:space="preserve"> «Представление сведений </w:t>
      </w:r>
      <w:r w:rsidR="00317212">
        <w:br/>
      </w:r>
      <w:r w:rsidR="00B6594F" w:rsidRPr="005D024A">
        <w:t xml:space="preserve">о преобразовании заявки на ТЗ Союза в национальную заявку на регистрацию ТЗ для опубликования» </w:t>
      </w:r>
      <w:r w:rsidR="00C45DBF" w:rsidRPr="00AE7A5E">
        <w:rPr>
          <w:lang w:val="ru-RU"/>
        </w:rPr>
        <w:t>(</w:t>
      </w:r>
      <w:r w:rsidR="00C45DBF" w:rsidRPr="005D024A">
        <w:t>P.SP.02.TRN.007</w:t>
      </w:r>
      <w:r w:rsidR="00C45DBF" w:rsidRPr="00AE7A5E">
        <w:rPr>
          <w:lang w:val="ru-RU"/>
        </w:rPr>
        <w:t xml:space="preserve">) </w:t>
      </w:r>
      <w:r w:rsidR="00782A06">
        <w:rPr>
          <w:lang w:val="ru-RU"/>
        </w:rPr>
        <w:t>выполняется</w:t>
      </w:r>
      <w:r w:rsidR="008D1786" w:rsidRPr="005D024A">
        <w:t xml:space="preserve"> для</w:t>
      </w:r>
      <w:r w:rsidR="00B6594F" w:rsidRPr="005D024A">
        <w:t xml:space="preserve"> передачи инициатором сведений о преобразовании заявки на ТЗ Союза </w:t>
      </w:r>
      <w:r w:rsidR="00317212">
        <w:br/>
      </w:r>
      <w:r w:rsidR="00B6594F" w:rsidRPr="005D024A">
        <w:t xml:space="preserve">в национальную заявку на регистрацию ТЗ для опубликования респонденту. Схема </w:t>
      </w:r>
      <w:r w:rsidR="006A6235">
        <w:rPr>
          <w:lang w:val="ru-RU"/>
        </w:rPr>
        <w:t>выполнения</w:t>
      </w:r>
      <w:r w:rsidR="006A6235" w:rsidRPr="005D024A">
        <w:t xml:space="preserve"> </w:t>
      </w:r>
      <w:r w:rsidR="005F0CDE">
        <w:rPr>
          <w:lang w:val="ru-RU"/>
        </w:rPr>
        <w:t>указанной</w:t>
      </w:r>
      <w:r w:rsidR="00F93EA0">
        <w:rPr>
          <w:lang w:val="ru-RU"/>
        </w:rPr>
        <w:t xml:space="preserve"> </w:t>
      </w:r>
      <w:r w:rsidR="00584989">
        <w:rPr>
          <w:lang w:val="ru-RU"/>
        </w:rPr>
        <w:t>т</w:t>
      </w:r>
      <w:r w:rsidR="00B6594F" w:rsidRPr="005D024A">
        <w:t>ранзакции</w:t>
      </w:r>
      <w:r w:rsidR="0074157B">
        <w:rPr>
          <w:lang w:val="ru-RU"/>
        </w:rPr>
        <w:t xml:space="preserve"> общего процесса</w:t>
      </w:r>
      <w:r w:rsidR="00B6594F" w:rsidRPr="005D024A">
        <w:t xml:space="preserve"> представлена на рис</w:t>
      </w:r>
      <w:r w:rsidR="006A6235">
        <w:rPr>
          <w:lang w:val="ru-RU"/>
        </w:rPr>
        <w:t>унке</w:t>
      </w:r>
      <w:r w:rsidR="00B6594F" w:rsidRPr="005D024A">
        <w:t xml:space="preserve"> 16. Параметры </w:t>
      </w:r>
      <w:r w:rsidR="00584989">
        <w:rPr>
          <w:lang w:val="ru-RU"/>
        </w:rPr>
        <w:t>т</w:t>
      </w:r>
      <w:r w:rsidR="00B6594F" w:rsidRPr="005D024A">
        <w:t xml:space="preserve">ранзакции </w:t>
      </w:r>
      <w:r w:rsidR="006A6235">
        <w:rPr>
          <w:lang w:val="ru-RU"/>
        </w:rPr>
        <w:t xml:space="preserve">общего процесса </w:t>
      </w:r>
      <w:r w:rsidR="00000227">
        <w:rPr>
          <w:lang w:val="ru-RU"/>
        </w:rPr>
        <w:t>приведены</w:t>
      </w:r>
      <w:r w:rsidR="00B6594F" w:rsidRPr="005D024A">
        <w:t xml:space="preserve"> в табл</w:t>
      </w:r>
      <w:r w:rsidR="006A6235">
        <w:rPr>
          <w:lang w:val="ru-RU"/>
        </w:rPr>
        <w:t>ице</w:t>
      </w:r>
      <w:r w:rsidR="00B6594F" w:rsidRPr="005D024A">
        <w:t> 17.</w:t>
      </w:r>
    </w:p>
    <w:p w14:paraId="04E1E205" w14:textId="002E6C8C" w:rsidR="00B6594F" w:rsidRPr="005D024A" w:rsidRDefault="00056268" w:rsidP="00B6594F">
      <w:pPr>
        <w:pStyle w:val="ab"/>
      </w:pPr>
      <w:r>
        <w:object w:dxaOrig="10091" w:dyaOrig="5531" w14:anchorId="5FCD0BFB">
          <v:shape id="_x0000_i1040" type="#_x0000_t75" style="width:467.45pt;height:256.3pt" o:ole="">
            <v:imagedata r:id="rId78" o:title=""/>
          </v:shape>
          <o:OLEObject Type="Embed" ProgID="Visio.Drawing.15" ShapeID="_x0000_i1040" DrawAspect="Content" ObjectID="_1790066435" r:id="rId79"/>
        </w:object>
      </w:r>
    </w:p>
    <w:p w14:paraId="68A89DA0" w14:textId="272ECF0A" w:rsidR="00B6594F" w:rsidRPr="002E4E79" w:rsidRDefault="00B6594F" w:rsidP="00FE2F58">
      <w:pPr>
        <w:pStyle w:val="aa"/>
        <w:spacing w:after="480"/>
        <w:rPr>
          <w:noProof/>
          <w:sz w:val="24"/>
          <w:szCs w:val="24"/>
        </w:rPr>
      </w:pPr>
      <w:r w:rsidRPr="00AC4031">
        <w:rPr>
          <w:sz w:val="24"/>
          <w:szCs w:val="24"/>
        </w:rPr>
        <w:t>Рис</w:t>
      </w:r>
      <w:r w:rsidR="005F0CDE">
        <w:rPr>
          <w:sz w:val="24"/>
          <w:szCs w:val="24"/>
        </w:rPr>
        <w:t>.</w:t>
      </w:r>
      <w:r w:rsidR="00F30B3F" w:rsidRPr="00AC4031">
        <w:rPr>
          <w:sz w:val="24"/>
          <w:szCs w:val="24"/>
        </w:rPr>
        <w:t> </w:t>
      </w:r>
      <w:r w:rsidRPr="00AC4031">
        <w:rPr>
          <w:noProof/>
          <w:sz w:val="24"/>
          <w:szCs w:val="24"/>
        </w:rPr>
        <w:t>16</w:t>
      </w:r>
      <w:r w:rsidR="0088373C" w:rsidRPr="00AC4031">
        <w:rPr>
          <w:noProof/>
          <w:sz w:val="24"/>
          <w:szCs w:val="24"/>
        </w:rPr>
        <w:t xml:space="preserve">. </w:t>
      </w:r>
      <w:r w:rsidRPr="00AC4031">
        <w:rPr>
          <w:sz w:val="24"/>
          <w:szCs w:val="24"/>
        </w:rPr>
        <w:t xml:space="preserve">Схема </w:t>
      </w:r>
      <w:r w:rsidR="006A6235" w:rsidRPr="00AC4031">
        <w:rPr>
          <w:sz w:val="24"/>
          <w:szCs w:val="24"/>
        </w:rPr>
        <w:t xml:space="preserve">выполнения </w:t>
      </w:r>
      <w:r w:rsidRPr="00AC4031">
        <w:rPr>
          <w:sz w:val="24"/>
          <w:szCs w:val="24"/>
        </w:rPr>
        <w:t>транзакции</w:t>
      </w:r>
      <w:r w:rsidR="006A6235" w:rsidRPr="00AC4031">
        <w:rPr>
          <w:sz w:val="24"/>
          <w:szCs w:val="24"/>
        </w:rPr>
        <w:t xml:space="preserve"> общего процесса</w:t>
      </w:r>
      <w:r w:rsidRPr="00AC4031">
        <w:rPr>
          <w:sz w:val="24"/>
          <w:szCs w:val="24"/>
        </w:rPr>
        <w:t xml:space="preserve"> «</w:t>
      </w:r>
      <w:r w:rsidRPr="00AC4031">
        <w:rPr>
          <w:noProof/>
          <w:sz w:val="24"/>
          <w:szCs w:val="24"/>
        </w:rPr>
        <w:t xml:space="preserve">Представление сведений </w:t>
      </w:r>
      <w:r w:rsidR="00317212">
        <w:rPr>
          <w:noProof/>
          <w:sz w:val="24"/>
          <w:szCs w:val="24"/>
        </w:rPr>
        <w:br/>
      </w:r>
      <w:r w:rsidRPr="00AC4031">
        <w:rPr>
          <w:noProof/>
          <w:sz w:val="24"/>
          <w:szCs w:val="24"/>
        </w:rPr>
        <w:t>о преобразовании заявки на ТЗ Союза в национальную заявку на регистрацию ТЗ для опубликования</w:t>
      </w:r>
      <w:r w:rsidRPr="00AC4031">
        <w:rPr>
          <w:sz w:val="24"/>
          <w:szCs w:val="24"/>
        </w:rPr>
        <w:t>»</w:t>
      </w:r>
      <w:r w:rsidR="002E4E79" w:rsidRPr="002E4E79">
        <w:rPr>
          <w:sz w:val="24"/>
          <w:szCs w:val="24"/>
        </w:rPr>
        <w:t xml:space="preserve"> (</w:t>
      </w:r>
      <w:r w:rsidR="002E4E79" w:rsidRPr="00AC4031">
        <w:rPr>
          <w:noProof/>
          <w:sz w:val="24"/>
          <w:szCs w:val="24"/>
        </w:rPr>
        <w:t>P.SP.02.TRN.007</w:t>
      </w:r>
      <w:r w:rsidR="002E4E79" w:rsidRPr="002E4E79">
        <w:rPr>
          <w:noProof/>
          <w:sz w:val="24"/>
          <w:szCs w:val="24"/>
        </w:rPr>
        <w:t>)</w:t>
      </w:r>
    </w:p>
    <w:p w14:paraId="27B3EBBA" w14:textId="77777777" w:rsidR="006A6235" w:rsidRPr="00AE7A5E" w:rsidRDefault="00B6594F" w:rsidP="00952A3E">
      <w:pPr>
        <w:pStyle w:val="affe"/>
        <w:rPr>
          <w:rStyle w:val="afd"/>
          <w:bCs w:val="0"/>
          <w:lang w:val="ru-RU"/>
        </w:rPr>
      </w:pPr>
      <w:r w:rsidRPr="005D024A">
        <w:t>Табл</w:t>
      </w:r>
      <w:r w:rsidR="001165B2">
        <w:t>ица</w:t>
      </w:r>
      <w:r w:rsidR="00F30B3F" w:rsidRPr="00AC4031">
        <w:rPr>
          <w:lang w:val="en-US"/>
        </w:rPr>
        <w:t> </w:t>
      </w:r>
      <w:r w:rsidRPr="00AE7A5E">
        <w:t>17</w:t>
      </w:r>
    </w:p>
    <w:p w14:paraId="3C6707ED" w14:textId="49C981F2" w:rsidR="00B6594F" w:rsidRDefault="006A6235" w:rsidP="00480CC5">
      <w:pPr>
        <w:pStyle w:val="a6"/>
      </w:pPr>
      <w:r>
        <w:t xml:space="preserve">Описание </w:t>
      </w:r>
      <w:r w:rsidR="00B6594F" w:rsidRPr="005D024A">
        <w:t>транзакции</w:t>
      </w:r>
      <w:r>
        <w:t xml:space="preserve"> общего процесса</w:t>
      </w:r>
      <w:r w:rsidR="00B6594F" w:rsidRPr="005D024A">
        <w:t xml:space="preserve"> «Представление сведений </w:t>
      </w:r>
      <w:r w:rsidR="00317212">
        <w:br/>
      </w:r>
      <w:r w:rsidR="00B6594F" w:rsidRPr="005D024A">
        <w:t>о преобразовании заявки на ТЗ Союза в национальную заявку на регистрацию ТЗ для опубликования»</w:t>
      </w:r>
      <w:r w:rsidR="00C45DBF">
        <w:t xml:space="preserve"> (</w:t>
      </w:r>
      <w:r w:rsidR="00C45DBF" w:rsidRPr="005D024A">
        <w:t>P.SP.02.TRN.007</w:t>
      </w:r>
      <w:r w:rsidR="00C45DBF">
        <w:t>)</w:t>
      </w:r>
    </w:p>
    <w:p w14:paraId="57A7E244" w14:textId="77777777" w:rsidR="0027705D" w:rsidRPr="005D024A" w:rsidRDefault="0027705D" w:rsidP="0027705D">
      <w:pPr>
        <w:pStyle w:val="afff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CD6ADA" w:rsidRPr="005D024A" w14:paraId="07372ACC" w14:textId="77777777" w:rsidTr="00D31C3D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5EA03C5E" w14:textId="77777777" w:rsidR="00CD6ADA" w:rsidRDefault="00CD6ADA" w:rsidP="00CD6ADA">
            <w:pPr>
              <w:pStyle w:val="af0"/>
              <w:spacing w:line="264" w:lineRule="auto"/>
            </w:pPr>
            <w:r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438D10B" w14:textId="77777777" w:rsidR="00CD6ADA" w:rsidRDefault="00CD6ADA" w:rsidP="00CD6ADA">
            <w:pPr>
              <w:pStyle w:val="af0"/>
              <w:spacing w:line="264" w:lineRule="auto"/>
            </w:pPr>
            <w:r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2B8663E" w14:textId="77777777" w:rsidR="00CD6ADA" w:rsidRDefault="00CD6ADA" w:rsidP="00CD6ADA">
            <w:pPr>
              <w:pStyle w:val="af0"/>
              <w:spacing w:line="264" w:lineRule="auto"/>
            </w:pPr>
            <w:r>
              <w:t>Описание</w:t>
            </w:r>
          </w:p>
        </w:tc>
      </w:tr>
      <w:tr w:rsidR="006263E6" w:rsidRPr="005D024A" w14:paraId="4E52DF5B" w14:textId="77777777" w:rsidTr="00677B8F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6A719884" w14:textId="77777777" w:rsidR="006263E6" w:rsidRDefault="006263E6" w:rsidP="00773400">
            <w:pPr>
              <w:pStyle w:val="af0"/>
              <w:spacing w:line="264" w:lineRule="auto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22F4F9F0" w14:textId="77777777" w:rsidR="006263E6" w:rsidRDefault="006263E6" w:rsidP="00773400">
            <w:pPr>
              <w:pStyle w:val="af0"/>
              <w:spacing w:line="264" w:lineRule="auto"/>
            </w:pPr>
            <w:r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2B253AF0" w14:textId="77777777" w:rsidR="006263E6" w:rsidRDefault="006263E6" w:rsidP="00773400">
            <w:pPr>
              <w:pStyle w:val="af0"/>
              <w:spacing w:line="264" w:lineRule="auto"/>
            </w:pPr>
            <w:r>
              <w:t>3</w:t>
            </w:r>
          </w:p>
        </w:tc>
      </w:tr>
      <w:tr w:rsidR="00C2156F" w:rsidRPr="005D024A" w14:paraId="32EE3F68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C4F7B8D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043B3BA" w14:textId="77777777" w:rsidR="00C2156F" w:rsidRPr="005D024A" w:rsidRDefault="00C2156F" w:rsidP="007E369C">
            <w:pPr>
              <w:pStyle w:val="af1"/>
              <w:keepLines/>
            </w:pPr>
            <w:r w:rsidRPr="005D024A"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052C8CC" w14:textId="77777777" w:rsidR="00C2156F" w:rsidRPr="005D024A" w:rsidRDefault="00C2156F" w:rsidP="007E369C">
            <w:pPr>
              <w:pStyle w:val="af1"/>
              <w:keepLines/>
            </w:pPr>
            <w:r w:rsidRPr="005D024A">
              <w:rPr>
                <w:noProof/>
              </w:rPr>
              <w:t>P.SP.02.TRN.007</w:t>
            </w:r>
          </w:p>
        </w:tc>
      </w:tr>
      <w:tr w:rsidR="00C2156F" w:rsidRPr="005D024A" w14:paraId="46535F0C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9035803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0546620" w14:textId="77777777" w:rsidR="00C2156F" w:rsidRPr="005D024A" w:rsidRDefault="00C2156F" w:rsidP="007E369C">
            <w:pPr>
              <w:pStyle w:val="af1"/>
              <w:keepLines/>
            </w:pPr>
            <w:r w:rsidRPr="005D024A">
              <w:t>Наименование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0DE96FF" w14:textId="77777777" w:rsidR="00C2156F" w:rsidRPr="005D024A" w:rsidRDefault="00FE46FB" w:rsidP="007E369C">
            <w:pPr>
              <w:pStyle w:val="af1"/>
              <w:keepLines/>
            </w:pPr>
            <w:r>
              <w:rPr>
                <w:noProof/>
              </w:rPr>
              <w:t>представление сведений о преобразовании заявки на ТЗ Союза в национальную заявку на регистрацию ТЗ для опубликования</w:t>
            </w:r>
          </w:p>
        </w:tc>
      </w:tr>
      <w:tr w:rsidR="00C2156F" w:rsidRPr="005D024A" w14:paraId="416A2DBA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77221DC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089A7E0" w14:textId="77777777" w:rsidR="00C2156F" w:rsidRPr="005D024A" w:rsidRDefault="00C2156F" w:rsidP="007E369C">
            <w:pPr>
              <w:pStyle w:val="af1"/>
              <w:keepLines/>
            </w:pPr>
            <w:r w:rsidRPr="005D024A">
              <w:t>Шаблон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BFA03A1" w14:textId="77777777" w:rsidR="00C2156F" w:rsidRPr="005D024A" w:rsidRDefault="004601EB" w:rsidP="007E369C">
            <w:pPr>
              <w:pStyle w:val="af1"/>
              <w:keepLines/>
            </w:pPr>
            <w:r>
              <w:rPr>
                <w:noProof/>
              </w:rPr>
              <w:t>запрос/ответ</w:t>
            </w:r>
          </w:p>
        </w:tc>
      </w:tr>
      <w:tr w:rsidR="00C2156F" w:rsidRPr="005D024A" w14:paraId="401CB988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1690453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4D7B021" w14:textId="77777777" w:rsidR="00C2156F" w:rsidRPr="005D024A" w:rsidRDefault="00A540BA" w:rsidP="007E369C">
            <w:pPr>
              <w:pStyle w:val="af1"/>
              <w:keepLines/>
            </w:pPr>
            <w:r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18CC2DE" w14:textId="77777777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инициатор</w:t>
            </w:r>
          </w:p>
        </w:tc>
      </w:tr>
      <w:tr w:rsidR="00C2156F" w:rsidRPr="00FC5849" w14:paraId="6A3A198C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9066C0D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66BF9CC" w14:textId="77777777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75B0777" w14:textId="77777777" w:rsidR="00C2156F" w:rsidRDefault="00000EF9" w:rsidP="007E369C">
            <w:pPr>
              <w:pStyle w:val="af1"/>
              <w:keepLines/>
              <w:rPr>
                <w:rFonts w:cs="Times New Roman"/>
                <w:lang w:val="en-US"/>
              </w:rPr>
            </w:pPr>
            <w:r w:rsidRPr="00AE7A5E">
              <w:rPr>
                <w:rFonts w:cs="Times New Roman"/>
                <w:noProof/>
              </w:rPr>
              <w:t xml:space="preserve">представление сведений о преобразовании заявки на ТЗ Союза в национальную заявку на регистрацию </w:t>
            </w:r>
            <w:r w:rsidRPr="00000EF9">
              <w:rPr>
                <w:rFonts w:cs="Times New Roman"/>
                <w:noProof/>
                <w:lang w:val="en-US"/>
              </w:rPr>
              <w:t>ТЗ в Комиссию</w:t>
            </w:r>
          </w:p>
        </w:tc>
      </w:tr>
      <w:tr w:rsidR="00C2156F" w:rsidRPr="005D024A" w14:paraId="05CDD767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1F30E56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479EA75" w14:textId="77777777" w:rsidR="00C2156F" w:rsidRPr="005D024A" w:rsidRDefault="00A540BA" w:rsidP="007E369C">
            <w:pPr>
              <w:pStyle w:val="af1"/>
              <w:keepLines/>
              <w:rPr>
                <w:rFonts w:cs="Times New Roman"/>
              </w:rPr>
            </w:pPr>
            <w:r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42475F4" w14:textId="77777777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респондент</w:t>
            </w:r>
          </w:p>
        </w:tc>
      </w:tr>
      <w:tr w:rsidR="00C2156F" w:rsidRPr="005D024A" w14:paraId="7BAE9439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4CD4204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lastRenderedPageBreak/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16A64C1" w14:textId="77777777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9A7F6A9" w14:textId="77777777" w:rsidR="00C2156F" w:rsidRPr="007F7644" w:rsidRDefault="00000EF9" w:rsidP="007E369C">
            <w:pPr>
              <w:pStyle w:val="af1"/>
              <w:keepLines/>
              <w:rPr>
                <w:lang w:val="en-US"/>
              </w:rPr>
            </w:pPr>
            <w:r w:rsidRPr="00AE7A5E">
              <w:rPr>
                <w:noProof/>
              </w:rPr>
              <w:t xml:space="preserve">прием и обработка сведений о преобразовании заявки на ТЗ Союза в национальную заявку на регистрацию </w:t>
            </w:r>
            <w:r w:rsidRPr="00000EF9">
              <w:rPr>
                <w:noProof/>
                <w:lang w:val="en-US"/>
              </w:rPr>
              <w:t>ТЗ для опубликования</w:t>
            </w:r>
          </w:p>
        </w:tc>
      </w:tr>
      <w:tr w:rsidR="00C2156F" w:rsidRPr="005D024A" w14:paraId="714DC69C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3793EF2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D70CE04" w14:textId="77777777" w:rsidR="00C2156F" w:rsidRPr="005D024A" w:rsidRDefault="00C2156F" w:rsidP="007E369C">
            <w:pPr>
              <w:pStyle w:val="af1"/>
              <w:keepLines/>
            </w:pPr>
            <w:r w:rsidRPr="005D024A">
              <w:t>Результат выполнения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B9C2BEC" w14:textId="77777777" w:rsidR="00C2156F" w:rsidRPr="007F7644" w:rsidRDefault="00EC3D1D" w:rsidP="007E369C">
            <w:pPr>
              <w:pStyle w:val="af1"/>
              <w:keepLines/>
              <w:spacing w:after="120"/>
              <w:rPr>
                <w:lang w:val="en-US"/>
              </w:rPr>
            </w:pPr>
            <w:r w:rsidRPr="00AE7A5E">
              <w:rPr>
                <w:noProof/>
              </w:rPr>
              <w:t>заявка на ТЗ Союза</w:t>
            </w:r>
            <w:r w:rsidR="0074157B" w:rsidRPr="00AE7A5E">
              <w:t xml:space="preserve"> (</w:t>
            </w:r>
            <w:r w:rsidR="0074157B" w:rsidRPr="007F7644">
              <w:rPr>
                <w:noProof/>
                <w:lang w:val="en-US"/>
              </w:rPr>
              <w:t>P</w:t>
            </w:r>
            <w:r w:rsidR="0074157B" w:rsidRPr="00AE7A5E">
              <w:rPr>
                <w:noProof/>
              </w:rPr>
              <w:t>.</w:t>
            </w:r>
            <w:r w:rsidR="0074157B" w:rsidRPr="007F7644">
              <w:rPr>
                <w:noProof/>
                <w:lang w:val="en-US"/>
              </w:rPr>
              <w:t>SP</w:t>
            </w:r>
            <w:r w:rsidR="0074157B" w:rsidRPr="00AE7A5E">
              <w:rPr>
                <w:noProof/>
              </w:rPr>
              <w:t>.02.</w:t>
            </w:r>
            <w:r w:rsidR="0074157B" w:rsidRPr="007F7644">
              <w:rPr>
                <w:noProof/>
                <w:lang w:val="en-US"/>
              </w:rPr>
              <w:t>BEN</w:t>
            </w:r>
            <w:r w:rsidR="0074157B" w:rsidRPr="00AE7A5E">
              <w:rPr>
                <w:noProof/>
              </w:rPr>
              <w:t>.001)</w:t>
            </w:r>
            <w:r w:rsidR="00C2156F" w:rsidRPr="00AE7A5E">
              <w:t xml:space="preserve">: </w:t>
            </w:r>
            <w:r w:rsidRPr="00AE7A5E">
              <w:rPr>
                <w:noProof/>
              </w:rPr>
              <w:t xml:space="preserve">сведения о преобразовании заявки на ТЗ Союза в национальную заявку на регистрацию </w:t>
            </w:r>
            <w:r w:rsidRPr="00EC3D1D">
              <w:rPr>
                <w:noProof/>
                <w:lang w:val="en-US"/>
              </w:rPr>
              <w:t>ТЗ обработаны</w:t>
            </w:r>
          </w:p>
        </w:tc>
      </w:tr>
      <w:tr w:rsidR="00C2156F" w:rsidRPr="005D024A" w14:paraId="4088DA01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4FC9529F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97372A7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Параметры транзакции</w:t>
            </w:r>
            <w:r>
              <w:t xml:space="preserve"> общего процесса</w:t>
            </w:r>
            <w:r w:rsidRPr="005D024A">
              <w:t>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D026927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317212" w:rsidRPr="005D024A" w14:paraId="78EF4C16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5D203439" w14:textId="77777777" w:rsidR="00317212" w:rsidRDefault="00317212" w:rsidP="00317212">
            <w:pPr>
              <w:pStyle w:val="af1"/>
              <w:keepNext/>
              <w:keepLines/>
              <w:jc w:val="center"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7806312" w14:textId="77777777" w:rsidR="00317212" w:rsidRPr="005D024A" w:rsidDel="00C2156F" w:rsidRDefault="00317212" w:rsidP="00317212">
            <w:pPr>
              <w:pStyle w:val="af1"/>
              <w:keepNext/>
              <w:keepLines/>
              <w:ind w:left="284"/>
            </w:pPr>
            <w:r>
              <w:t>время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36586C0" w14:textId="084D599D" w:rsidR="00317212" w:rsidRPr="005D024A" w:rsidRDefault="00317212" w:rsidP="00317212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5 минут</w:t>
            </w:r>
          </w:p>
        </w:tc>
      </w:tr>
      <w:tr w:rsidR="00317212" w:rsidRPr="005D024A" w14:paraId="22466861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0F46EE1E" w14:textId="77777777" w:rsidR="00317212" w:rsidRPr="005D024A" w:rsidRDefault="00317212" w:rsidP="00317212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F29ADC5" w14:textId="77777777" w:rsidR="00317212" w:rsidRPr="005D024A" w:rsidRDefault="00317212" w:rsidP="00317212">
            <w:pPr>
              <w:pStyle w:val="af1"/>
              <w:keepNext/>
              <w:keepLines/>
              <w:ind w:left="284"/>
            </w:pPr>
            <w:r w:rsidRPr="005D024A">
              <w:t>время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CFC333C" w14:textId="1A73A1B9" w:rsidR="00317212" w:rsidRPr="005D024A" w:rsidRDefault="00317212" w:rsidP="00317212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10 минут</w:t>
            </w:r>
          </w:p>
        </w:tc>
      </w:tr>
      <w:tr w:rsidR="00317212" w:rsidRPr="005D024A" w14:paraId="3AB4EBF3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021F1427" w14:textId="77777777" w:rsidR="00317212" w:rsidRPr="005D024A" w:rsidRDefault="00317212" w:rsidP="00317212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D54D782" w14:textId="77777777" w:rsidR="00317212" w:rsidRPr="005D024A" w:rsidRDefault="00317212" w:rsidP="00317212">
            <w:pPr>
              <w:pStyle w:val="af1"/>
              <w:keepNext/>
              <w:keepLines/>
              <w:ind w:left="284"/>
            </w:pPr>
            <w:r w:rsidRPr="005D024A">
              <w:t>время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ADC9109" w14:textId="610FE6D5" w:rsidR="00317212" w:rsidRPr="005D024A" w:rsidRDefault="00317212" w:rsidP="00317212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20 минут</w:t>
            </w:r>
          </w:p>
        </w:tc>
      </w:tr>
      <w:tr w:rsidR="00C2156F" w:rsidRPr="005D024A" w14:paraId="1CEF75DC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49CC8F69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7A68995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>признак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AF8FC2F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rPr>
                <w:noProof/>
                <w:szCs w:val="24"/>
              </w:rPr>
              <w:t>да</w:t>
            </w:r>
          </w:p>
        </w:tc>
      </w:tr>
      <w:tr w:rsidR="00C2156F" w:rsidRPr="005D024A" w14:paraId="4DF52A17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9894A25" w14:textId="77777777" w:rsidR="00C2156F" w:rsidRPr="005D024A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2EE4363" w14:textId="77777777" w:rsidR="00C2156F" w:rsidRPr="005D024A" w:rsidRDefault="00C2156F" w:rsidP="007E369C">
            <w:pPr>
              <w:pStyle w:val="af1"/>
              <w:keepLines/>
              <w:ind w:left="284"/>
            </w:pPr>
            <w:r w:rsidRPr="005D024A">
              <w:t>количество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99BED8D" w14:textId="77777777" w:rsidR="00C2156F" w:rsidRPr="005D024A" w:rsidRDefault="00C2156F" w:rsidP="007E369C">
            <w:pPr>
              <w:pStyle w:val="af1"/>
              <w:keepLines/>
            </w:pPr>
            <w:r w:rsidRPr="005D024A">
              <w:rPr>
                <w:noProof/>
                <w:szCs w:val="24"/>
              </w:rPr>
              <w:t>3</w:t>
            </w:r>
          </w:p>
        </w:tc>
      </w:tr>
      <w:tr w:rsidR="00C2156F" w:rsidRPr="005D024A" w14:paraId="07337640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515C9576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7DEB94A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Сообщения транзакции</w:t>
            </w:r>
            <w:r>
              <w:t xml:space="preserve"> общего процесса</w:t>
            </w:r>
            <w:r w:rsidRPr="005D024A">
              <w:t>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6773B86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1B62B4" w14:paraId="2259CB33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5C4C1E4F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F33AB37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>инициирующее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C3C5A1D" w14:textId="77777777" w:rsidR="00C2156F" w:rsidRPr="007F7644" w:rsidRDefault="00EC3D1D" w:rsidP="007E369C">
            <w:pPr>
              <w:pStyle w:val="af1"/>
              <w:keepNext/>
              <w:keepLines/>
              <w:rPr>
                <w:rFonts w:cs="Times New Roman"/>
                <w:lang w:val="en-US"/>
              </w:rPr>
            </w:pPr>
            <w:r w:rsidRPr="00EC3D1D">
              <w:rPr>
                <w:rFonts w:cs="Times New Roman"/>
                <w:noProof/>
                <w:lang w:val="en-US"/>
              </w:rPr>
              <w:t>c</w:t>
            </w:r>
            <w:r w:rsidRPr="00AE7A5E">
              <w:rPr>
                <w:rFonts w:cs="Times New Roman"/>
                <w:noProof/>
              </w:rPr>
              <w:t xml:space="preserve">ведения о преобразовании заявки на ТЗ Союза в национальную заявку на регистрацию </w:t>
            </w:r>
            <w:r w:rsidRPr="00EC3D1D">
              <w:rPr>
                <w:rFonts w:cs="Times New Roman"/>
                <w:noProof/>
                <w:lang w:val="en-US"/>
              </w:rPr>
              <w:t>ТЗ для опубликования</w:t>
            </w:r>
            <w:r w:rsidR="0074157B" w:rsidRPr="0074157B">
              <w:rPr>
                <w:rFonts w:cs="Times New Roman"/>
                <w:lang w:val="en-US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.SP.02.MSG.009</w:t>
            </w:r>
            <w:r w:rsidR="0074157B" w:rsidRPr="0074157B">
              <w:rPr>
                <w:rFonts w:cs="Times New Roman"/>
                <w:lang w:val="en-US"/>
              </w:rPr>
              <w:t>)</w:t>
            </w:r>
          </w:p>
        </w:tc>
      </w:tr>
      <w:tr w:rsidR="00C2156F" w:rsidRPr="001B62B4" w14:paraId="5F7FB517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9D53400" w14:textId="77777777" w:rsidR="00C2156F" w:rsidRPr="007F7644" w:rsidRDefault="00C2156F" w:rsidP="00773400">
            <w:pPr>
              <w:pStyle w:val="af1"/>
              <w:keepLines/>
              <w:rPr>
                <w:lang w:val="en-US"/>
              </w:rPr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338C0FD" w14:textId="77777777" w:rsidR="00C2156F" w:rsidRPr="005D024A" w:rsidRDefault="00C2156F" w:rsidP="007E369C">
            <w:pPr>
              <w:pStyle w:val="af1"/>
              <w:keepLines/>
              <w:ind w:left="284"/>
            </w:pPr>
            <w:r w:rsidRPr="005D024A">
              <w:t>ответн</w:t>
            </w:r>
            <w:r>
              <w:t>о</w:t>
            </w:r>
            <w:r w:rsidRPr="005D024A">
              <w:t>е сообщени</w:t>
            </w:r>
            <w:r>
              <w:t>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3506D59" w14:textId="77777777" w:rsidR="00C2156F" w:rsidRPr="00AE7A5E" w:rsidRDefault="00EC3D1D" w:rsidP="007E369C">
            <w:pPr>
              <w:pStyle w:val="af1"/>
              <w:keepNext/>
              <w:keepLines/>
              <w:spacing w:after="120"/>
              <w:rPr>
                <w:rFonts w:cs="Times New Roman"/>
              </w:rPr>
            </w:pPr>
            <w:r w:rsidRPr="00AE7A5E">
              <w:rPr>
                <w:rFonts w:cs="Times New Roman"/>
                <w:noProof/>
              </w:rPr>
              <w:t>уведомление о приеме и обработке сведений</w:t>
            </w:r>
            <w:r w:rsidR="0074157B" w:rsidRPr="00AE7A5E">
              <w:rPr>
                <w:rFonts w:cs="Times New Roman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AE7A5E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SP</w:t>
            </w:r>
            <w:r w:rsidR="0074157B" w:rsidRPr="00AE7A5E">
              <w:rPr>
                <w:rFonts w:cs="Times New Roman"/>
                <w:noProof/>
              </w:rPr>
              <w:t>.02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AE7A5E">
              <w:rPr>
                <w:rFonts w:cs="Times New Roman"/>
                <w:noProof/>
              </w:rPr>
              <w:t>.002</w:t>
            </w:r>
            <w:r w:rsidR="0074157B" w:rsidRPr="00AE7A5E">
              <w:rPr>
                <w:rFonts w:cs="Times New Roman"/>
              </w:rPr>
              <w:t>)</w:t>
            </w:r>
          </w:p>
        </w:tc>
      </w:tr>
      <w:tr w:rsidR="00C2156F" w:rsidRPr="005D024A" w14:paraId="6CB6C8BA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41531151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ACC21B9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Параметры сообщений транзакции</w:t>
            </w:r>
            <w:r>
              <w:t xml:space="preserve">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436931E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5D024A" w14:paraId="03C39160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3B3F77E3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CE72419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 xml:space="preserve">признак </w:t>
            </w:r>
            <w:r w:rsidR="0071107A">
              <w:t>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A608463" w14:textId="77777777" w:rsidR="00C2156F" w:rsidRPr="005D024A" w:rsidRDefault="0071107A" w:rsidP="007E369C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нет</w:t>
            </w:r>
          </w:p>
        </w:tc>
      </w:tr>
      <w:tr w:rsidR="00C2156F" w:rsidRPr="005D024A" w14:paraId="3C2602A5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0ACC753" w14:textId="77777777" w:rsidR="00C2156F" w:rsidRPr="005D024A" w:rsidRDefault="00C2156F" w:rsidP="00D91F12">
            <w:pPr>
              <w:pStyle w:val="af1"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F677E82" w14:textId="77777777" w:rsidR="00C2156F" w:rsidRPr="005D024A" w:rsidRDefault="0071107A" w:rsidP="00D91F12">
            <w:pPr>
              <w:pStyle w:val="af1"/>
              <w:ind w:left="284"/>
            </w:pPr>
            <w:r>
              <w:t>передача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06D4CBF" w14:textId="77777777" w:rsidR="00C2156F" w:rsidRPr="005D024A" w:rsidRDefault="0071107A" w:rsidP="00D91F12">
            <w:pPr>
              <w:pStyle w:val="af1"/>
            </w:pPr>
            <w:r>
              <w:rPr>
                <w:noProof/>
                <w:szCs w:val="24"/>
              </w:rPr>
              <w:t>–</w:t>
            </w:r>
          </w:p>
        </w:tc>
      </w:tr>
    </w:tbl>
    <w:p w14:paraId="194043D1" w14:textId="77777777" w:rsidR="007902AB" w:rsidRPr="009A18D8" w:rsidRDefault="007902AB" w:rsidP="007902AB">
      <w:pPr>
        <w:spacing w:line="240" w:lineRule="auto"/>
        <w:rPr>
          <w:szCs w:val="30"/>
        </w:rPr>
      </w:pPr>
    </w:p>
    <w:p w14:paraId="51767487" w14:textId="284D29B3" w:rsidR="00D5285F" w:rsidRPr="00AE7A5E" w:rsidRDefault="007265B3" w:rsidP="004042B6">
      <w:pPr>
        <w:pStyle w:val="2"/>
      </w:pPr>
      <w:r w:rsidRPr="00AE7A5E">
        <w:lastRenderedPageBreak/>
        <w:t>8</w:t>
      </w:r>
      <w:r w:rsidR="009A17ED" w:rsidRPr="00AE7A5E">
        <w:t>.</w:t>
      </w:r>
      <w:r w:rsidR="009A17ED" w:rsidRPr="00AC3F30">
        <w:rPr>
          <w:lang w:val="en-US"/>
        </w:rPr>
        <w:t> </w:t>
      </w:r>
      <w:r w:rsidR="00C45DBF" w:rsidRPr="004042B6">
        <w:t>Транзакция</w:t>
      </w:r>
      <w:r w:rsidR="002E4E79" w:rsidRPr="00AE7A5E">
        <w:t xml:space="preserve"> </w:t>
      </w:r>
      <w:r w:rsidR="002E4E79" w:rsidRPr="004042B6">
        <w:t>общего</w:t>
      </w:r>
      <w:r w:rsidR="002E4E79" w:rsidRPr="00AE7A5E">
        <w:t xml:space="preserve"> </w:t>
      </w:r>
      <w:r w:rsidR="002E4E79" w:rsidRPr="004042B6">
        <w:t>процесса</w:t>
      </w:r>
      <w:r w:rsidR="00C45DBF" w:rsidRPr="00AE7A5E">
        <w:t xml:space="preserve"> </w:t>
      </w:r>
      <w:r w:rsidR="00C45DBF" w:rsidRPr="00AE7A5E">
        <w:rPr>
          <w:noProof/>
        </w:rPr>
        <w:t>«</w:t>
      </w:r>
      <w:r w:rsidR="00D5285F" w:rsidRPr="00AE7A5E">
        <w:rPr>
          <w:noProof/>
        </w:rPr>
        <w:t xml:space="preserve">Представление сведений </w:t>
      </w:r>
      <w:r w:rsidR="00317212">
        <w:rPr>
          <w:noProof/>
        </w:rPr>
        <w:br/>
      </w:r>
      <w:r w:rsidR="00D5285F" w:rsidRPr="00AE7A5E">
        <w:rPr>
          <w:noProof/>
        </w:rPr>
        <w:t xml:space="preserve">о преобразовании заявки на коллективный знак Союза в заявку </w:t>
      </w:r>
      <w:r w:rsidR="00317212">
        <w:rPr>
          <w:noProof/>
        </w:rPr>
        <w:br/>
      </w:r>
      <w:r w:rsidR="00D5285F" w:rsidRPr="00AE7A5E">
        <w:rPr>
          <w:noProof/>
        </w:rPr>
        <w:t>на ТЗ Союза для опубликования</w:t>
      </w:r>
      <w:r w:rsidR="00C45DBF" w:rsidRPr="00AE7A5E">
        <w:rPr>
          <w:noProof/>
        </w:rPr>
        <w:t>»</w:t>
      </w:r>
      <w:r w:rsidR="005E2E6F" w:rsidRPr="00AE7A5E">
        <w:t xml:space="preserve"> (</w:t>
      </w:r>
      <w:r w:rsidR="005E2E6F" w:rsidRPr="00AC3F30">
        <w:rPr>
          <w:lang w:val="en-US"/>
        </w:rPr>
        <w:t>P</w:t>
      </w:r>
      <w:r w:rsidR="005E2E6F" w:rsidRPr="00AE7A5E">
        <w:t>.</w:t>
      </w:r>
      <w:r w:rsidR="005E2E6F" w:rsidRPr="00AC3F30">
        <w:rPr>
          <w:lang w:val="en-US"/>
        </w:rPr>
        <w:t>SP</w:t>
      </w:r>
      <w:r w:rsidR="005E2E6F" w:rsidRPr="00AE7A5E">
        <w:t>.02.</w:t>
      </w:r>
      <w:r w:rsidR="005E2E6F" w:rsidRPr="00AC3F30">
        <w:rPr>
          <w:lang w:val="en-US"/>
        </w:rPr>
        <w:t>TRN</w:t>
      </w:r>
      <w:r w:rsidR="005E2E6F" w:rsidRPr="00AE7A5E">
        <w:t>.008)</w:t>
      </w:r>
    </w:p>
    <w:p w14:paraId="48614372" w14:textId="251737E8" w:rsidR="00B6594F" w:rsidRPr="005D024A" w:rsidRDefault="000D7BE0" w:rsidP="007B6675">
      <w:pPr>
        <w:pStyle w:val="a7"/>
      </w:pPr>
      <w:r>
        <w:t>28</w:t>
      </w:r>
      <w:r w:rsidRPr="00AE7A5E">
        <w:rPr>
          <w:lang w:val="ru-RU"/>
        </w:rPr>
        <w:t>.</w:t>
      </w:r>
      <w:r w:rsidR="009A17ED">
        <w:rPr>
          <w:lang w:val="en-US"/>
        </w:rPr>
        <w:t> </w:t>
      </w:r>
      <w:r w:rsidR="00584989">
        <w:rPr>
          <w:lang w:val="ru-RU"/>
        </w:rPr>
        <w:t>Т</w:t>
      </w:r>
      <w:r w:rsidR="00C45DBF">
        <w:t>ранзакция</w:t>
      </w:r>
      <w:r w:rsidR="002E4E79" w:rsidRPr="00AE7A5E">
        <w:rPr>
          <w:lang w:val="ru-RU"/>
        </w:rPr>
        <w:t xml:space="preserve"> </w:t>
      </w:r>
      <w:r w:rsidR="002E4E79">
        <w:rPr>
          <w:lang w:val="ru-RU"/>
        </w:rPr>
        <w:t>общего</w:t>
      </w:r>
      <w:r w:rsidR="002E4E79" w:rsidRPr="00AE7A5E">
        <w:rPr>
          <w:lang w:val="ru-RU"/>
        </w:rPr>
        <w:t xml:space="preserve"> </w:t>
      </w:r>
      <w:r w:rsidR="002E4E79">
        <w:rPr>
          <w:lang w:val="ru-RU"/>
        </w:rPr>
        <w:t>процесса</w:t>
      </w:r>
      <w:r w:rsidR="00B6594F" w:rsidRPr="005D024A">
        <w:t xml:space="preserve"> «Представление сведений </w:t>
      </w:r>
      <w:r w:rsidR="00317212">
        <w:br/>
      </w:r>
      <w:r w:rsidR="00B6594F" w:rsidRPr="005D024A">
        <w:t xml:space="preserve">о преобразовании заявки на коллективный знак Союза в заявку на ТЗ Союза для опубликования» </w:t>
      </w:r>
      <w:r w:rsidR="00C45DBF" w:rsidRPr="00AE7A5E">
        <w:rPr>
          <w:lang w:val="ru-RU"/>
        </w:rPr>
        <w:t>(</w:t>
      </w:r>
      <w:r w:rsidR="00C45DBF" w:rsidRPr="005D024A">
        <w:t>P.SP.02.TRN.008</w:t>
      </w:r>
      <w:r w:rsidR="00C45DBF" w:rsidRPr="00AE7A5E">
        <w:rPr>
          <w:lang w:val="ru-RU"/>
        </w:rPr>
        <w:t xml:space="preserve">) </w:t>
      </w:r>
      <w:r w:rsidR="00782A06">
        <w:rPr>
          <w:lang w:val="ru-RU"/>
        </w:rPr>
        <w:t>выполняется</w:t>
      </w:r>
      <w:r w:rsidR="008D1786" w:rsidRPr="005D024A">
        <w:t xml:space="preserve"> для</w:t>
      </w:r>
      <w:r w:rsidR="00B6594F" w:rsidRPr="005D024A">
        <w:t xml:space="preserve"> передачи инициатором сведений о преобразовании заявки на коллективный знак Союза в заявку на ТЗ Союза для опубликования респонденту. Схема </w:t>
      </w:r>
      <w:r w:rsidR="006A6235">
        <w:rPr>
          <w:lang w:val="ru-RU"/>
        </w:rPr>
        <w:t>выполнения</w:t>
      </w:r>
      <w:r w:rsidR="006A6235" w:rsidRPr="005D024A">
        <w:t xml:space="preserve"> </w:t>
      </w:r>
      <w:r w:rsidR="005F0CDE">
        <w:rPr>
          <w:lang w:val="ru-RU"/>
        </w:rPr>
        <w:t>указанной</w:t>
      </w:r>
      <w:r w:rsidR="00F93EA0">
        <w:rPr>
          <w:lang w:val="ru-RU"/>
        </w:rPr>
        <w:t xml:space="preserve"> </w:t>
      </w:r>
      <w:r w:rsidR="00584989">
        <w:rPr>
          <w:lang w:val="ru-RU"/>
        </w:rPr>
        <w:t>т</w:t>
      </w:r>
      <w:r w:rsidR="00B6594F" w:rsidRPr="005D024A">
        <w:t>ранзакции</w:t>
      </w:r>
      <w:r w:rsidR="0074157B">
        <w:rPr>
          <w:lang w:val="ru-RU"/>
        </w:rPr>
        <w:t xml:space="preserve"> общего процесса</w:t>
      </w:r>
      <w:r w:rsidR="00B6594F" w:rsidRPr="005D024A">
        <w:t xml:space="preserve"> представлена </w:t>
      </w:r>
      <w:r w:rsidR="00317212">
        <w:br/>
      </w:r>
      <w:r w:rsidR="00B6594F" w:rsidRPr="005D024A">
        <w:t>на рис</w:t>
      </w:r>
      <w:r w:rsidR="006A6235">
        <w:rPr>
          <w:lang w:val="ru-RU"/>
        </w:rPr>
        <w:t>унке</w:t>
      </w:r>
      <w:r w:rsidR="00B6594F" w:rsidRPr="005D024A">
        <w:t xml:space="preserve"> 17. Параметры </w:t>
      </w:r>
      <w:r w:rsidR="00584989">
        <w:rPr>
          <w:lang w:val="ru-RU"/>
        </w:rPr>
        <w:t>т</w:t>
      </w:r>
      <w:r w:rsidR="00B6594F" w:rsidRPr="005D024A">
        <w:t xml:space="preserve">ранзакции </w:t>
      </w:r>
      <w:r w:rsidR="006A6235">
        <w:rPr>
          <w:lang w:val="ru-RU"/>
        </w:rPr>
        <w:t xml:space="preserve">общего процесса </w:t>
      </w:r>
      <w:r w:rsidR="00000227">
        <w:rPr>
          <w:lang w:val="ru-RU"/>
        </w:rPr>
        <w:t>приведены</w:t>
      </w:r>
      <w:r w:rsidR="00B6594F" w:rsidRPr="005D024A">
        <w:t xml:space="preserve"> </w:t>
      </w:r>
      <w:r w:rsidR="00317212">
        <w:br/>
      </w:r>
      <w:r w:rsidR="00B6594F" w:rsidRPr="005D024A">
        <w:t>в табл</w:t>
      </w:r>
      <w:r w:rsidR="006A6235">
        <w:rPr>
          <w:lang w:val="ru-RU"/>
        </w:rPr>
        <w:t>ице</w:t>
      </w:r>
      <w:r w:rsidR="00B6594F" w:rsidRPr="005D024A">
        <w:t> 18.</w:t>
      </w:r>
    </w:p>
    <w:p w14:paraId="5665558A" w14:textId="6A8203AE" w:rsidR="00B6594F" w:rsidRPr="005D024A" w:rsidRDefault="00056268" w:rsidP="00B6594F">
      <w:pPr>
        <w:pStyle w:val="ab"/>
      </w:pPr>
      <w:r>
        <w:object w:dxaOrig="10091" w:dyaOrig="5211" w14:anchorId="264DBCD4">
          <v:shape id="_x0000_i1041" type="#_x0000_t75" style="width:467.45pt;height:242.35pt" o:ole="">
            <v:imagedata r:id="rId80" o:title=""/>
          </v:shape>
          <o:OLEObject Type="Embed" ProgID="Visio.Drawing.15" ShapeID="_x0000_i1041" DrawAspect="Content" ObjectID="_1790066436" r:id="rId81"/>
        </w:object>
      </w:r>
    </w:p>
    <w:p w14:paraId="088F62E8" w14:textId="06C888F1" w:rsidR="00B6594F" w:rsidRPr="002E4E79" w:rsidRDefault="00B6594F" w:rsidP="00FE2F58">
      <w:pPr>
        <w:pStyle w:val="aa"/>
        <w:spacing w:after="480"/>
        <w:rPr>
          <w:noProof/>
          <w:sz w:val="24"/>
          <w:szCs w:val="24"/>
        </w:rPr>
      </w:pPr>
      <w:r w:rsidRPr="00AC4031">
        <w:rPr>
          <w:sz w:val="24"/>
          <w:szCs w:val="24"/>
        </w:rPr>
        <w:t>Рис</w:t>
      </w:r>
      <w:r w:rsidR="005F0CDE">
        <w:rPr>
          <w:sz w:val="24"/>
          <w:szCs w:val="24"/>
        </w:rPr>
        <w:t>.</w:t>
      </w:r>
      <w:r w:rsidR="00F30B3F" w:rsidRPr="00AC4031">
        <w:rPr>
          <w:sz w:val="24"/>
          <w:szCs w:val="24"/>
        </w:rPr>
        <w:t> </w:t>
      </w:r>
      <w:r w:rsidRPr="00AC4031">
        <w:rPr>
          <w:noProof/>
          <w:sz w:val="24"/>
          <w:szCs w:val="24"/>
        </w:rPr>
        <w:t>17</w:t>
      </w:r>
      <w:r w:rsidR="0088373C" w:rsidRPr="00AC4031">
        <w:rPr>
          <w:noProof/>
          <w:sz w:val="24"/>
          <w:szCs w:val="24"/>
        </w:rPr>
        <w:t xml:space="preserve">. </w:t>
      </w:r>
      <w:r w:rsidRPr="00AC4031">
        <w:rPr>
          <w:sz w:val="24"/>
          <w:szCs w:val="24"/>
        </w:rPr>
        <w:t xml:space="preserve">Схема </w:t>
      </w:r>
      <w:r w:rsidR="006A6235" w:rsidRPr="00AC4031">
        <w:rPr>
          <w:sz w:val="24"/>
          <w:szCs w:val="24"/>
        </w:rPr>
        <w:t xml:space="preserve">выполнения </w:t>
      </w:r>
      <w:r w:rsidRPr="00AC4031">
        <w:rPr>
          <w:sz w:val="24"/>
          <w:szCs w:val="24"/>
        </w:rPr>
        <w:t>транзакции</w:t>
      </w:r>
      <w:r w:rsidR="006A6235" w:rsidRPr="00AC4031">
        <w:rPr>
          <w:sz w:val="24"/>
          <w:szCs w:val="24"/>
        </w:rPr>
        <w:t xml:space="preserve"> общего процесса</w:t>
      </w:r>
      <w:r w:rsidRPr="00AC4031">
        <w:rPr>
          <w:sz w:val="24"/>
          <w:szCs w:val="24"/>
        </w:rPr>
        <w:t xml:space="preserve"> «</w:t>
      </w:r>
      <w:r w:rsidRPr="00AC4031">
        <w:rPr>
          <w:noProof/>
          <w:sz w:val="24"/>
          <w:szCs w:val="24"/>
        </w:rPr>
        <w:t xml:space="preserve">Представление сведений </w:t>
      </w:r>
      <w:r w:rsidR="00317212">
        <w:rPr>
          <w:noProof/>
          <w:sz w:val="24"/>
          <w:szCs w:val="24"/>
        </w:rPr>
        <w:br/>
      </w:r>
      <w:r w:rsidRPr="00AC4031">
        <w:rPr>
          <w:noProof/>
          <w:sz w:val="24"/>
          <w:szCs w:val="24"/>
        </w:rPr>
        <w:t>о преобразовании заявки на коллективный знак Союза в заявку на ТЗ Союза для опубликования</w:t>
      </w:r>
      <w:r w:rsidRPr="00AC4031">
        <w:rPr>
          <w:sz w:val="24"/>
          <w:szCs w:val="24"/>
        </w:rPr>
        <w:t>»</w:t>
      </w:r>
      <w:r w:rsidR="002E4E79" w:rsidRPr="002E4E79">
        <w:rPr>
          <w:sz w:val="24"/>
          <w:szCs w:val="24"/>
        </w:rPr>
        <w:t xml:space="preserve"> (</w:t>
      </w:r>
      <w:r w:rsidR="002E4E79" w:rsidRPr="00AC4031">
        <w:rPr>
          <w:noProof/>
          <w:sz w:val="24"/>
          <w:szCs w:val="24"/>
        </w:rPr>
        <w:t>P.SP.02.TRN.008</w:t>
      </w:r>
      <w:r w:rsidR="002E4E79" w:rsidRPr="002E4E79">
        <w:rPr>
          <w:noProof/>
          <w:sz w:val="24"/>
          <w:szCs w:val="24"/>
        </w:rPr>
        <w:t>)</w:t>
      </w:r>
    </w:p>
    <w:p w14:paraId="7FD2149A" w14:textId="77777777" w:rsidR="006A6235" w:rsidRPr="00AE7A5E" w:rsidRDefault="00B6594F" w:rsidP="00952A3E">
      <w:pPr>
        <w:pStyle w:val="affe"/>
        <w:rPr>
          <w:rStyle w:val="afd"/>
          <w:bCs w:val="0"/>
          <w:lang w:val="ru-RU"/>
        </w:rPr>
      </w:pPr>
      <w:r w:rsidRPr="005D024A">
        <w:lastRenderedPageBreak/>
        <w:t>Табл</w:t>
      </w:r>
      <w:r w:rsidR="001165B2">
        <w:t>ица</w:t>
      </w:r>
      <w:r w:rsidR="00F30B3F" w:rsidRPr="00AC4031">
        <w:rPr>
          <w:lang w:val="en-US"/>
        </w:rPr>
        <w:t> </w:t>
      </w:r>
      <w:r w:rsidRPr="00AE7A5E">
        <w:t>18</w:t>
      </w:r>
    </w:p>
    <w:p w14:paraId="396D4C3C" w14:textId="563A27DE" w:rsidR="00B6594F" w:rsidRDefault="006A6235" w:rsidP="00480CC5">
      <w:pPr>
        <w:pStyle w:val="a6"/>
      </w:pPr>
      <w:r>
        <w:t xml:space="preserve">Описание </w:t>
      </w:r>
      <w:r w:rsidR="00B6594F" w:rsidRPr="005D024A">
        <w:t>транзакции</w:t>
      </w:r>
      <w:r>
        <w:t xml:space="preserve"> общего процесса</w:t>
      </w:r>
      <w:r w:rsidR="00B6594F" w:rsidRPr="005D024A">
        <w:t xml:space="preserve"> «Представление сведений </w:t>
      </w:r>
      <w:r w:rsidR="00317212">
        <w:br/>
      </w:r>
      <w:r w:rsidR="00B6594F" w:rsidRPr="005D024A">
        <w:t>о преобразовании заявки на коллективный знак Союза в заявку на ТЗ Союза для опубликования»</w:t>
      </w:r>
      <w:r w:rsidR="00C45DBF">
        <w:t xml:space="preserve"> (</w:t>
      </w:r>
      <w:r w:rsidR="00C45DBF" w:rsidRPr="005D024A">
        <w:t>P.SP.02.TRN.008</w:t>
      </w:r>
      <w:r w:rsidR="00C45DBF">
        <w:t>)</w:t>
      </w:r>
    </w:p>
    <w:p w14:paraId="3112700A" w14:textId="77777777" w:rsidR="0027705D" w:rsidRPr="005D024A" w:rsidRDefault="0027705D" w:rsidP="0027705D">
      <w:pPr>
        <w:pStyle w:val="afff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CD6ADA" w:rsidRPr="005D024A" w14:paraId="6CA2EA0F" w14:textId="77777777" w:rsidTr="00D31C3D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2B610C19" w14:textId="77777777" w:rsidR="00CD6ADA" w:rsidRDefault="00CD6ADA" w:rsidP="00CD6ADA">
            <w:pPr>
              <w:pStyle w:val="af0"/>
              <w:spacing w:line="264" w:lineRule="auto"/>
            </w:pPr>
            <w:r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519D41A" w14:textId="77777777" w:rsidR="00CD6ADA" w:rsidRDefault="00CD6ADA" w:rsidP="00CD6ADA">
            <w:pPr>
              <w:pStyle w:val="af0"/>
              <w:spacing w:line="264" w:lineRule="auto"/>
            </w:pPr>
            <w:r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AEACC0E" w14:textId="77777777" w:rsidR="00CD6ADA" w:rsidRDefault="00CD6ADA" w:rsidP="00CD6ADA">
            <w:pPr>
              <w:pStyle w:val="af0"/>
              <w:spacing w:line="264" w:lineRule="auto"/>
            </w:pPr>
            <w:r>
              <w:t>Описание</w:t>
            </w:r>
          </w:p>
        </w:tc>
      </w:tr>
      <w:tr w:rsidR="006263E6" w:rsidRPr="005D024A" w14:paraId="1803C36D" w14:textId="77777777" w:rsidTr="00677B8F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40FA2B66" w14:textId="77777777" w:rsidR="006263E6" w:rsidRDefault="006263E6" w:rsidP="00773400">
            <w:pPr>
              <w:pStyle w:val="af0"/>
              <w:spacing w:line="264" w:lineRule="auto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585FBBE6" w14:textId="77777777" w:rsidR="006263E6" w:rsidRDefault="006263E6" w:rsidP="00773400">
            <w:pPr>
              <w:pStyle w:val="af0"/>
              <w:spacing w:line="264" w:lineRule="auto"/>
            </w:pPr>
            <w:r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6BB84A35" w14:textId="77777777" w:rsidR="006263E6" w:rsidRDefault="006263E6" w:rsidP="00773400">
            <w:pPr>
              <w:pStyle w:val="af0"/>
              <w:spacing w:line="264" w:lineRule="auto"/>
            </w:pPr>
            <w:r>
              <w:t>3</w:t>
            </w:r>
          </w:p>
        </w:tc>
      </w:tr>
      <w:tr w:rsidR="00C2156F" w:rsidRPr="005D024A" w14:paraId="5F804B74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36CDCED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2645001" w14:textId="77777777" w:rsidR="00C2156F" w:rsidRPr="005D024A" w:rsidRDefault="00C2156F" w:rsidP="007E369C">
            <w:pPr>
              <w:pStyle w:val="af1"/>
              <w:keepLines/>
            </w:pPr>
            <w:r w:rsidRPr="005D024A"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D5E2362" w14:textId="77777777" w:rsidR="00C2156F" w:rsidRPr="005D024A" w:rsidRDefault="00C2156F" w:rsidP="007E369C">
            <w:pPr>
              <w:pStyle w:val="af1"/>
              <w:keepLines/>
            </w:pPr>
            <w:r w:rsidRPr="005D024A">
              <w:rPr>
                <w:noProof/>
              </w:rPr>
              <w:t>P.SP.02.TRN.008</w:t>
            </w:r>
          </w:p>
        </w:tc>
      </w:tr>
      <w:tr w:rsidR="00C2156F" w:rsidRPr="005D024A" w14:paraId="5EF20D31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7DB8DB6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CD86087" w14:textId="77777777" w:rsidR="00C2156F" w:rsidRPr="005D024A" w:rsidRDefault="00C2156F" w:rsidP="007E369C">
            <w:pPr>
              <w:pStyle w:val="af1"/>
              <w:keepLines/>
            </w:pPr>
            <w:r w:rsidRPr="005D024A">
              <w:t>Наименование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3FBD39D" w14:textId="77777777" w:rsidR="00C2156F" w:rsidRPr="005D024A" w:rsidRDefault="00FE46FB" w:rsidP="007E369C">
            <w:pPr>
              <w:pStyle w:val="af1"/>
              <w:keepLines/>
            </w:pPr>
            <w:r>
              <w:rPr>
                <w:noProof/>
              </w:rPr>
              <w:t>представление сведений о преобразовании заявки на коллективный знак Союза в заявку на ТЗ Союза для опубликования</w:t>
            </w:r>
          </w:p>
        </w:tc>
      </w:tr>
      <w:tr w:rsidR="00C2156F" w:rsidRPr="005D024A" w14:paraId="47B397C5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6F104DE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75479FC" w14:textId="77777777" w:rsidR="00C2156F" w:rsidRPr="005D024A" w:rsidRDefault="00C2156F" w:rsidP="007E369C">
            <w:pPr>
              <w:pStyle w:val="af1"/>
              <w:keepLines/>
            </w:pPr>
            <w:r w:rsidRPr="005D024A">
              <w:t>Шаблон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ED8A15F" w14:textId="77777777" w:rsidR="00C2156F" w:rsidRPr="005D024A" w:rsidRDefault="004601EB" w:rsidP="007E369C">
            <w:pPr>
              <w:pStyle w:val="af1"/>
              <w:keepLines/>
            </w:pPr>
            <w:r>
              <w:rPr>
                <w:noProof/>
              </w:rPr>
              <w:t>запрос/ответ</w:t>
            </w:r>
          </w:p>
        </w:tc>
      </w:tr>
      <w:tr w:rsidR="00C2156F" w:rsidRPr="005D024A" w14:paraId="798A73F1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FD24DBC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1FD1816" w14:textId="77777777" w:rsidR="00C2156F" w:rsidRPr="005D024A" w:rsidRDefault="00A540BA" w:rsidP="007E369C">
            <w:pPr>
              <w:pStyle w:val="af1"/>
              <w:keepLines/>
            </w:pPr>
            <w:r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591E851" w14:textId="77777777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инициатор</w:t>
            </w:r>
          </w:p>
        </w:tc>
      </w:tr>
      <w:tr w:rsidR="00C2156F" w:rsidRPr="00FC5849" w14:paraId="3CE06065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F8EE2F4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7A594F7" w14:textId="77777777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65097E7" w14:textId="77777777" w:rsidR="00C2156F" w:rsidRPr="00AE7A5E" w:rsidRDefault="00000EF9" w:rsidP="007E369C">
            <w:pPr>
              <w:pStyle w:val="af1"/>
              <w:keepLines/>
              <w:rPr>
                <w:rFonts w:cs="Times New Roman"/>
              </w:rPr>
            </w:pPr>
            <w:r w:rsidRPr="00AE7A5E">
              <w:rPr>
                <w:rFonts w:cs="Times New Roman"/>
                <w:noProof/>
              </w:rPr>
              <w:t>представление сведений о преобразовании заявки на коллективный знак Союза в заявку на ТЗ Союза в Комиссию</w:t>
            </w:r>
          </w:p>
        </w:tc>
      </w:tr>
      <w:tr w:rsidR="00C2156F" w:rsidRPr="005D024A" w14:paraId="345D0A3D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6DED69D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DDC094C" w14:textId="77777777" w:rsidR="00C2156F" w:rsidRPr="005D024A" w:rsidRDefault="00A540BA" w:rsidP="007E369C">
            <w:pPr>
              <w:pStyle w:val="af1"/>
              <w:keepLines/>
              <w:rPr>
                <w:rFonts w:cs="Times New Roman"/>
              </w:rPr>
            </w:pPr>
            <w:r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D5D6E4A" w14:textId="77777777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респондент</w:t>
            </w:r>
          </w:p>
        </w:tc>
      </w:tr>
      <w:tr w:rsidR="00C2156F" w:rsidRPr="005D024A" w14:paraId="15BC2FEB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05E9BA7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886392B" w14:textId="77777777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04C2F37" w14:textId="77777777" w:rsidR="00C2156F" w:rsidRPr="00AE7A5E" w:rsidRDefault="00000EF9" w:rsidP="007E369C">
            <w:pPr>
              <w:pStyle w:val="af1"/>
              <w:keepLines/>
            </w:pPr>
            <w:r w:rsidRPr="00AE7A5E">
              <w:rPr>
                <w:noProof/>
              </w:rPr>
              <w:t>прием и обработка сведений о преобразовании заявки на коллективный знак Союза в заявку на ТЗ Союза для опубликования</w:t>
            </w:r>
          </w:p>
        </w:tc>
      </w:tr>
      <w:tr w:rsidR="00C2156F" w:rsidRPr="005D024A" w14:paraId="4A29D71B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F87032A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9915653" w14:textId="77777777" w:rsidR="00C2156F" w:rsidRPr="005D024A" w:rsidRDefault="00C2156F" w:rsidP="007E369C">
            <w:pPr>
              <w:pStyle w:val="af1"/>
              <w:keepLines/>
            </w:pPr>
            <w:r w:rsidRPr="005D024A">
              <w:t>Результат выполнения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7A96F91" w14:textId="101850D5" w:rsidR="00C2156F" w:rsidRPr="00AE7A5E" w:rsidRDefault="00EC3D1D" w:rsidP="007E369C">
            <w:pPr>
              <w:pStyle w:val="af1"/>
              <w:keepLines/>
              <w:spacing w:after="120"/>
            </w:pPr>
            <w:r w:rsidRPr="00AE7A5E">
              <w:rPr>
                <w:noProof/>
              </w:rPr>
              <w:t>заявка на ТЗ Союза</w:t>
            </w:r>
            <w:r w:rsidR="0074157B" w:rsidRPr="00AE7A5E">
              <w:t xml:space="preserve"> (</w:t>
            </w:r>
            <w:r w:rsidR="0074157B" w:rsidRPr="007F7644">
              <w:rPr>
                <w:noProof/>
                <w:lang w:val="en-US"/>
              </w:rPr>
              <w:t>P</w:t>
            </w:r>
            <w:r w:rsidR="0074157B" w:rsidRPr="00AE7A5E">
              <w:rPr>
                <w:noProof/>
              </w:rPr>
              <w:t>.</w:t>
            </w:r>
            <w:r w:rsidR="0074157B" w:rsidRPr="007F7644">
              <w:rPr>
                <w:noProof/>
                <w:lang w:val="en-US"/>
              </w:rPr>
              <w:t>SP</w:t>
            </w:r>
            <w:r w:rsidR="0074157B" w:rsidRPr="00AE7A5E">
              <w:rPr>
                <w:noProof/>
              </w:rPr>
              <w:t>.02.</w:t>
            </w:r>
            <w:r w:rsidR="0074157B" w:rsidRPr="007F7644">
              <w:rPr>
                <w:noProof/>
                <w:lang w:val="en-US"/>
              </w:rPr>
              <w:t>BEN</w:t>
            </w:r>
            <w:r w:rsidR="0074157B" w:rsidRPr="00AE7A5E">
              <w:rPr>
                <w:noProof/>
              </w:rPr>
              <w:t>.001)</w:t>
            </w:r>
            <w:r w:rsidR="00C2156F" w:rsidRPr="00AE7A5E">
              <w:t xml:space="preserve">: </w:t>
            </w:r>
            <w:r w:rsidRPr="00AE7A5E">
              <w:rPr>
                <w:noProof/>
              </w:rPr>
              <w:t xml:space="preserve">сведения </w:t>
            </w:r>
            <w:r w:rsidR="00317212">
              <w:rPr>
                <w:noProof/>
              </w:rPr>
              <w:br/>
            </w:r>
            <w:r w:rsidRPr="00AE7A5E">
              <w:rPr>
                <w:noProof/>
              </w:rPr>
              <w:t>о преобразовании заявки на коллективный знак Союза в заявку на ТЗ Союза для опубликования обработаны</w:t>
            </w:r>
          </w:p>
        </w:tc>
      </w:tr>
      <w:tr w:rsidR="00C2156F" w:rsidRPr="005D024A" w14:paraId="6F982FBA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422E00F3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9E73175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Параметры транзакции</w:t>
            </w:r>
            <w:r>
              <w:t xml:space="preserve"> общего процесса</w:t>
            </w:r>
            <w:r w:rsidRPr="005D024A">
              <w:t>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56144C6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317212" w:rsidRPr="005D024A" w14:paraId="15C90016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3C6BDD92" w14:textId="77777777" w:rsidR="00317212" w:rsidRDefault="00317212" w:rsidP="00317212">
            <w:pPr>
              <w:pStyle w:val="af1"/>
              <w:keepNext/>
              <w:keepLines/>
              <w:jc w:val="center"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11FEC34" w14:textId="77777777" w:rsidR="00317212" w:rsidRPr="005D024A" w:rsidDel="00C2156F" w:rsidRDefault="00317212" w:rsidP="00317212">
            <w:pPr>
              <w:pStyle w:val="af1"/>
              <w:keepNext/>
              <w:keepLines/>
              <w:ind w:left="284"/>
            </w:pPr>
            <w:r>
              <w:t>время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0B54948" w14:textId="3A177529" w:rsidR="00317212" w:rsidRPr="005D024A" w:rsidRDefault="00317212" w:rsidP="00317212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5 минут</w:t>
            </w:r>
          </w:p>
        </w:tc>
      </w:tr>
      <w:tr w:rsidR="00317212" w:rsidRPr="005D024A" w14:paraId="3D620869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5B1516EB" w14:textId="77777777" w:rsidR="00317212" w:rsidRPr="005D024A" w:rsidRDefault="00317212" w:rsidP="00317212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31D27C9" w14:textId="77777777" w:rsidR="00317212" w:rsidRPr="005D024A" w:rsidRDefault="00317212" w:rsidP="00317212">
            <w:pPr>
              <w:pStyle w:val="af1"/>
              <w:keepNext/>
              <w:keepLines/>
              <w:ind w:left="284"/>
            </w:pPr>
            <w:r w:rsidRPr="005D024A">
              <w:t>время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08C31DF" w14:textId="30F6826F" w:rsidR="00317212" w:rsidRPr="005D024A" w:rsidRDefault="00317212" w:rsidP="00317212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10 минут</w:t>
            </w:r>
          </w:p>
        </w:tc>
      </w:tr>
      <w:tr w:rsidR="00317212" w:rsidRPr="005D024A" w14:paraId="07AC770E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74E97A29" w14:textId="77777777" w:rsidR="00317212" w:rsidRPr="005D024A" w:rsidRDefault="00317212" w:rsidP="00317212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C0064D1" w14:textId="77777777" w:rsidR="00317212" w:rsidRPr="005D024A" w:rsidRDefault="00317212" w:rsidP="00317212">
            <w:pPr>
              <w:pStyle w:val="af1"/>
              <w:keepNext/>
              <w:keepLines/>
              <w:ind w:left="284"/>
            </w:pPr>
            <w:r w:rsidRPr="005D024A">
              <w:t>время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6286B62" w14:textId="7BF69C4F" w:rsidR="00317212" w:rsidRPr="005D024A" w:rsidRDefault="00317212" w:rsidP="00317212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20 минут</w:t>
            </w:r>
          </w:p>
        </w:tc>
      </w:tr>
      <w:tr w:rsidR="00C2156F" w:rsidRPr="005D024A" w14:paraId="33DD770E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7E600FA7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6456304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>признак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EF47946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rPr>
                <w:noProof/>
                <w:szCs w:val="24"/>
              </w:rPr>
              <w:t>да</w:t>
            </w:r>
          </w:p>
        </w:tc>
      </w:tr>
      <w:tr w:rsidR="00C2156F" w:rsidRPr="005D024A" w14:paraId="74285621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22D1B0B" w14:textId="77777777" w:rsidR="00C2156F" w:rsidRPr="005D024A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7734F5D" w14:textId="77777777" w:rsidR="00C2156F" w:rsidRPr="005D024A" w:rsidRDefault="00C2156F" w:rsidP="007E369C">
            <w:pPr>
              <w:pStyle w:val="af1"/>
              <w:keepLines/>
              <w:ind w:left="284"/>
            </w:pPr>
            <w:r w:rsidRPr="005D024A">
              <w:t>количество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DB85883" w14:textId="77777777" w:rsidR="00C2156F" w:rsidRPr="005D024A" w:rsidRDefault="00C2156F" w:rsidP="007E369C">
            <w:pPr>
              <w:pStyle w:val="af1"/>
              <w:keepLines/>
            </w:pPr>
            <w:r w:rsidRPr="005D024A">
              <w:rPr>
                <w:noProof/>
                <w:szCs w:val="24"/>
              </w:rPr>
              <w:t>3</w:t>
            </w:r>
          </w:p>
        </w:tc>
      </w:tr>
      <w:tr w:rsidR="00C2156F" w:rsidRPr="005D024A" w14:paraId="7F29461D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4A7D2733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lastRenderedPageBreak/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E55A911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Сообщения транзакции</w:t>
            </w:r>
            <w:r>
              <w:t xml:space="preserve"> общего процесса</w:t>
            </w:r>
            <w:r w:rsidRPr="005D024A">
              <w:t>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743CD56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1B62B4" w14:paraId="46E58BC5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6D73B9B3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BA7E8EA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>инициирующее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39F073D" w14:textId="08317989" w:rsidR="00C2156F" w:rsidRPr="00AE7A5E" w:rsidRDefault="00EC3D1D" w:rsidP="007E369C">
            <w:pPr>
              <w:pStyle w:val="af1"/>
              <w:keepNext/>
              <w:keepLines/>
              <w:rPr>
                <w:rFonts w:cs="Times New Roman"/>
              </w:rPr>
            </w:pPr>
            <w:r w:rsidRPr="00AE7A5E">
              <w:rPr>
                <w:rFonts w:cs="Times New Roman"/>
                <w:noProof/>
              </w:rPr>
              <w:t xml:space="preserve">сведения о преобразовании заявки </w:t>
            </w:r>
            <w:r w:rsidR="00317212">
              <w:rPr>
                <w:rFonts w:cs="Times New Roman"/>
                <w:noProof/>
              </w:rPr>
              <w:br/>
            </w:r>
            <w:r w:rsidRPr="00AE7A5E">
              <w:rPr>
                <w:rFonts w:cs="Times New Roman"/>
                <w:noProof/>
              </w:rPr>
              <w:t>на коллективный знак Союза в заявку на ТЗ Союза для опубликования</w:t>
            </w:r>
            <w:r w:rsidR="0074157B" w:rsidRPr="00AE7A5E">
              <w:rPr>
                <w:rFonts w:cs="Times New Roman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AE7A5E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SP</w:t>
            </w:r>
            <w:r w:rsidR="0074157B" w:rsidRPr="00AE7A5E">
              <w:rPr>
                <w:rFonts w:cs="Times New Roman"/>
                <w:noProof/>
              </w:rPr>
              <w:t>.02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AE7A5E">
              <w:rPr>
                <w:rFonts w:cs="Times New Roman"/>
                <w:noProof/>
              </w:rPr>
              <w:t>.010</w:t>
            </w:r>
            <w:r w:rsidR="0074157B" w:rsidRPr="00AE7A5E">
              <w:rPr>
                <w:rFonts w:cs="Times New Roman"/>
              </w:rPr>
              <w:t>)</w:t>
            </w:r>
          </w:p>
        </w:tc>
      </w:tr>
      <w:tr w:rsidR="00C2156F" w:rsidRPr="001B62B4" w14:paraId="711D0817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F2FF1E2" w14:textId="77777777" w:rsidR="00C2156F" w:rsidRPr="00AE7A5E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D5F6BD5" w14:textId="77777777" w:rsidR="00C2156F" w:rsidRPr="005D024A" w:rsidRDefault="00C2156F" w:rsidP="007E369C">
            <w:pPr>
              <w:pStyle w:val="af1"/>
              <w:keepLines/>
              <w:ind w:left="284"/>
            </w:pPr>
            <w:r w:rsidRPr="005D024A">
              <w:t>ответн</w:t>
            </w:r>
            <w:r>
              <w:t>о</w:t>
            </w:r>
            <w:r w:rsidRPr="005D024A">
              <w:t>е сообщени</w:t>
            </w:r>
            <w:r>
              <w:t>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0B88040" w14:textId="77777777" w:rsidR="00C2156F" w:rsidRPr="00AE7A5E" w:rsidRDefault="00EC3D1D" w:rsidP="007E369C">
            <w:pPr>
              <w:pStyle w:val="af1"/>
              <w:keepNext/>
              <w:keepLines/>
              <w:spacing w:after="120"/>
              <w:rPr>
                <w:rFonts w:cs="Times New Roman"/>
              </w:rPr>
            </w:pPr>
            <w:r w:rsidRPr="00AE7A5E">
              <w:rPr>
                <w:rFonts w:cs="Times New Roman"/>
                <w:noProof/>
              </w:rPr>
              <w:t>уведомление о приеме и обработке сведений</w:t>
            </w:r>
            <w:r w:rsidR="0074157B" w:rsidRPr="00AE7A5E">
              <w:rPr>
                <w:rFonts w:cs="Times New Roman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AE7A5E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SP</w:t>
            </w:r>
            <w:r w:rsidR="0074157B" w:rsidRPr="00AE7A5E">
              <w:rPr>
                <w:rFonts w:cs="Times New Roman"/>
                <w:noProof/>
              </w:rPr>
              <w:t>.02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AE7A5E">
              <w:rPr>
                <w:rFonts w:cs="Times New Roman"/>
                <w:noProof/>
              </w:rPr>
              <w:t>.002</w:t>
            </w:r>
            <w:r w:rsidR="0074157B" w:rsidRPr="00AE7A5E">
              <w:rPr>
                <w:rFonts w:cs="Times New Roman"/>
              </w:rPr>
              <w:t>)</w:t>
            </w:r>
          </w:p>
        </w:tc>
      </w:tr>
      <w:tr w:rsidR="00C2156F" w:rsidRPr="005D024A" w14:paraId="5C16CB0E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01CC497A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52B8F2F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Параметры сообщений транзакции</w:t>
            </w:r>
            <w:r>
              <w:t xml:space="preserve">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320CAF4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5D024A" w14:paraId="522C7FD8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7178BECF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03D0C87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 xml:space="preserve">признак </w:t>
            </w:r>
            <w:r w:rsidR="0071107A">
              <w:t>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1165E4E" w14:textId="77777777" w:rsidR="00C2156F" w:rsidRPr="005D024A" w:rsidRDefault="0071107A" w:rsidP="007E369C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нет</w:t>
            </w:r>
          </w:p>
        </w:tc>
      </w:tr>
      <w:tr w:rsidR="00C2156F" w:rsidRPr="005D024A" w14:paraId="3AA8E6B5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0317370" w14:textId="77777777" w:rsidR="00C2156F" w:rsidRPr="005D024A" w:rsidRDefault="00C2156F" w:rsidP="00D91F12">
            <w:pPr>
              <w:pStyle w:val="af1"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4265931" w14:textId="77777777" w:rsidR="00C2156F" w:rsidRPr="005D024A" w:rsidRDefault="0071107A" w:rsidP="00D91F12">
            <w:pPr>
              <w:pStyle w:val="af1"/>
              <w:ind w:left="284"/>
            </w:pPr>
            <w:r>
              <w:t>передача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E388DE8" w14:textId="77777777" w:rsidR="00C2156F" w:rsidRPr="005D024A" w:rsidRDefault="0071107A" w:rsidP="00D91F12">
            <w:pPr>
              <w:pStyle w:val="af1"/>
            </w:pPr>
            <w:r>
              <w:rPr>
                <w:noProof/>
                <w:szCs w:val="24"/>
              </w:rPr>
              <w:t>–</w:t>
            </w:r>
          </w:p>
        </w:tc>
      </w:tr>
    </w:tbl>
    <w:p w14:paraId="7CA77708" w14:textId="77777777" w:rsidR="007902AB" w:rsidRPr="009A18D8" w:rsidRDefault="007902AB" w:rsidP="007902AB">
      <w:pPr>
        <w:spacing w:line="240" w:lineRule="auto"/>
        <w:rPr>
          <w:szCs w:val="30"/>
        </w:rPr>
      </w:pPr>
    </w:p>
    <w:p w14:paraId="3F8E6079" w14:textId="6D103E08" w:rsidR="00D5285F" w:rsidRPr="00AE7A5E" w:rsidRDefault="007265B3" w:rsidP="004042B6">
      <w:pPr>
        <w:pStyle w:val="2"/>
      </w:pPr>
      <w:r w:rsidRPr="00AE7A5E">
        <w:t>9</w:t>
      </w:r>
      <w:r w:rsidR="009A17ED" w:rsidRPr="00AE7A5E">
        <w:t>.</w:t>
      </w:r>
      <w:r w:rsidR="009A17ED" w:rsidRPr="00AC3F30">
        <w:rPr>
          <w:lang w:val="en-US"/>
        </w:rPr>
        <w:t> </w:t>
      </w:r>
      <w:r w:rsidR="00C45DBF" w:rsidRPr="004042B6">
        <w:t>Транзакция</w:t>
      </w:r>
      <w:r w:rsidR="002E4E79" w:rsidRPr="00AE7A5E">
        <w:t xml:space="preserve"> </w:t>
      </w:r>
      <w:r w:rsidR="002E4E79" w:rsidRPr="004042B6">
        <w:t>общего</w:t>
      </w:r>
      <w:r w:rsidR="002E4E79" w:rsidRPr="00AE7A5E">
        <w:t xml:space="preserve"> </w:t>
      </w:r>
      <w:r w:rsidR="002E4E79" w:rsidRPr="004042B6">
        <w:t>процесса</w:t>
      </w:r>
      <w:r w:rsidR="00C45DBF" w:rsidRPr="00AE7A5E">
        <w:t xml:space="preserve"> </w:t>
      </w:r>
      <w:r w:rsidR="00C45DBF" w:rsidRPr="00AE7A5E">
        <w:rPr>
          <w:noProof/>
        </w:rPr>
        <w:t>«</w:t>
      </w:r>
      <w:r w:rsidR="00D5285F" w:rsidRPr="00AE7A5E">
        <w:rPr>
          <w:noProof/>
        </w:rPr>
        <w:t xml:space="preserve">Представление сведений </w:t>
      </w:r>
      <w:r w:rsidR="00317212">
        <w:rPr>
          <w:noProof/>
        </w:rPr>
        <w:br/>
      </w:r>
      <w:r w:rsidR="00D5285F" w:rsidRPr="00AE7A5E">
        <w:rPr>
          <w:noProof/>
        </w:rPr>
        <w:t>о преобразовании заявки на ТЗ Союза в заявку на коллективный знак Союза для опубликования</w:t>
      </w:r>
      <w:r w:rsidR="00C45DBF" w:rsidRPr="00AE7A5E">
        <w:rPr>
          <w:noProof/>
        </w:rPr>
        <w:t>»</w:t>
      </w:r>
      <w:r w:rsidR="005E2E6F" w:rsidRPr="00AE7A5E">
        <w:t xml:space="preserve"> (</w:t>
      </w:r>
      <w:r w:rsidR="005E2E6F" w:rsidRPr="00AC3F30">
        <w:rPr>
          <w:lang w:val="en-US"/>
        </w:rPr>
        <w:t>P</w:t>
      </w:r>
      <w:r w:rsidR="005E2E6F" w:rsidRPr="00AE7A5E">
        <w:t>.</w:t>
      </w:r>
      <w:r w:rsidR="005E2E6F" w:rsidRPr="00AC3F30">
        <w:rPr>
          <w:lang w:val="en-US"/>
        </w:rPr>
        <w:t>SP</w:t>
      </w:r>
      <w:r w:rsidR="005E2E6F" w:rsidRPr="00AE7A5E">
        <w:t>.02.</w:t>
      </w:r>
      <w:r w:rsidR="005E2E6F" w:rsidRPr="00AC3F30">
        <w:rPr>
          <w:lang w:val="en-US"/>
        </w:rPr>
        <w:t>TRN</w:t>
      </w:r>
      <w:r w:rsidR="005E2E6F" w:rsidRPr="00AE7A5E">
        <w:t>.009)</w:t>
      </w:r>
    </w:p>
    <w:p w14:paraId="5417D174" w14:textId="5D7CAACE" w:rsidR="00B6594F" w:rsidRPr="005D024A" w:rsidRDefault="000D7BE0" w:rsidP="007B6675">
      <w:pPr>
        <w:pStyle w:val="a7"/>
      </w:pPr>
      <w:r>
        <w:t>29</w:t>
      </w:r>
      <w:r w:rsidRPr="00AE7A5E">
        <w:rPr>
          <w:lang w:val="ru-RU"/>
        </w:rPr>
        <w:t>.</w:t>
      </w:r>
      <w:r w:rsidR="009A17ED">
        <w:rPr>
          <w:lang w:val="en-US"/>
        </w:rPr>
        <w:t> </w:t>
      </w:r>
      <w:r w:rsidR="00584989">
        <w:rPr>
          <w:lang w:val="ru-RU"/>
        </w:rPr>
        <w:t>Т</w:t>
      </w:r>
      <w:r w:rsidR="00C45DBF">
        <w:t>ранзакция</w:t>
      </w:r>
      <w:r w:rsidR="002E4E79" w:rsidRPr="00AE7A5E">
        <w:rPr>
          <w:lang w:val="ru-RU"/>
        </w:rPr>
        <w:t xml:space="preserve"> </w:t>
      </w:r>
      <w:r w:rsidR="002E4E79">
        <w:rPr>
          <w:lang w:val="ru-RU"/>
        </w:rPr>
        <w:t>общего</w:t>
      </w:r>
      <w:r w:rsidR="002E4E79" w:rsidRPr="00AE7A5E">
        <w:rPr>
          <w:lang w:val="ru-RU"/>
        </w:rPr>
        <w:t xml:space="preserve"> </w:t>
      </w:r>
      <w:r w:rsidR="002E4E79">
        <w:rPr>
          <w:lang w:val="ru-RU"/>
        </w:rPr>
        <w:t>процесса</w:t>
      </w:r>
      <w:r w:rsidR="00B6594F" w:rsidRPr="005D024A">
        <w:t xml:space="preserve"> «Представление сведений </w:t>
      </w:r>
      <w:r w:rsidR="00317212">
        <w:br/>
      </w:r>
      <w:r w:rsidR="00B6594F" w:rsidRPr="005D024A">
        <w:t xml:space="preserve">о преобразовании заявки на ТЗ Союза в заявку на коллективный знак Союза для опубликования» </w:t>
      </w:r>
      <w:r w:rsidR="00C45DBF" w:rsidRPr="00AE7A5E">
        <w:rPr>
          <w:lang w:val="ru-RU"/>
        </w:rPr>
        <w:t>(</w:t>
      </w:r>
      <w:r w:rsidR="00C45DBF" w:rsidRPr="005D024A">
        <w:t>P.SP.02.TRN.009</w:t>
      </w:r>
      <w:r w:rsidR="00C45DBF" w:rsidRPr="00AE7A5E">
        <w:rPr>
          <w:lang w:val="ru-RU"/>
        </w:rPr>
        <w:t xml:space="preserve">) </w:t>
      </w:r>
      <w:r w:rsidR="00782A06">
        <w:rPr>
          <w:lang w:val="ru-RU"/>
        </w:rPr>
        <w:t>выполняется</w:t>
      </w:r>
      <w:r w:rsidR="008D1786" w:rsidRPr="005D024A">
        <w:t xml:space="preserve"> для</w:t>
      </w:r>
      <w:r w:rsidR="00B6594F" w:rsidRPr="005D024A">
        <w:t xml:space="preserve"> передачи инициатором сведений о преобразовании заявки на ТЗ Союза в заявку </w:t>
      </w:r>
      <w:r w:rsidR="00317212">
        <w:br/>
      </w:r>
      <w:r w:rsidR="00B6594F" w:rsidRPr="005D024A">
        <w:t xml:space="preserve">на коллективный знак Союза для опубликования респонденту. Схема </w:t>
      </w:r>
      <w:r w:rsidR="006A6235">
        <w:rPr>
          <w:lang w:val="ru-RU"/>
        </w:rPr>
        <w:t>выполнения</w:t>
      </w:r>
      <w:r w:rsidR="006A6235" w:rsidRPr="005D024A">
        <w:t xml:space="preserve"> </w:t>
      </w:r>
      <w:r w:rsidR="005F0CDE">
        <w:rPr>
          <w:lang w:val="ru-RU"/>
        </w:rPr>
        <w:t>указанной</w:t>
      </w:r>
      <w:r w:rsidR="00F93EA0">
        <w:rPr>
          <w:lang w:val="ru-RU"/>
        </w:rPr>
        <w:t xml:space="preserve"> </w:t>
      </w:r>
      <w:r w:rsidR="00584989">
        <w:rPr>
          <w:lang w:val="ru-RU"/>
        </w:rPr>
        <w:t>т</w:t>
      </w:r>
      <w:r w:rsidR="00B6594F" w:rsidRPr="005D024A">
        <w:t>ранзакции</w:t>
      </w:r>
      <w:r w:rsidR="0074157B">
        <w:rPr>
          <w:lang w:val="ru-RU"/>
        </w:rPr>
        <w:t xml:space="preserve"> общего процесса</w:t>
      </w:r>
      <w:r w:rsidR="00B6594F" w:rsidRPr="005D024A">
        <w:t xml:space="preserve"> представлена </w:t>
      </w:r>
      <w:r w:rsidR="00317212">
        <w:br/>
      </w:r>
      <w:r w:rsidR="00B6594F" w:rsidRPr="005D024A">
        <w:t>на рис</w:t>
      </w:r>
      <w:r w:rsidR="006A6235">
        <w:rPr>
          <w:lang w:val="ru-RU"/>
        </w:rPr>
        <w:t>унке</w:t>
      </w:r>
      <w:r w:rsidR="00B6594F" w:rsidRPr="005D024A">
        <w:t xml:space="preserve"> 18. Параметры </w:t>
      </w:r>
      <w:r w:rsidR="00584989">
        <w:rPr>
          <w:lang w:val="ru-RU"/>
        </w:rPr>
        <w:t>т</w:t>
      </w:r>
      <w:r w:rsidR="00B6594F" w:rsidRPr="005D024A">
        <w:t xml:space="preserve">ранзакции </w:t>
      </w:r>
      <w:r w:rsidR="006A6235">
        <w:rPr>
          <w:lang w:val="ru-RU"/>
        </w:rPr>
        <w:t xml:space="preserve">общего процесса </w:t>
      </w:r>
      <w:r w:rsidR="00000227">
        <w:rPr>
          <w:lang w:val="ru-RU"/>
        </w:rPr>
        <w:t>приведены</w:t>
      </w:r>
      <w:r w:rsidR="00B6594F" w:rsidRPr="005D024A">
        <w:t xml:space="preserve"> </w:t>
      </w:r>
      <w:r w:rsidR="00317212">
        <w:br/>
      </w:r>
      <w:r w:rsidR="00B6594F" w:rsidRPr="005D024A">
        <w:t>в табл</w:t>
      </w:r>
      <w:r w:rsidR="006A6235">
        <w:rPr>
          <w:lang w:val="ru-RU"/>
        </w:rPr>
        <w:t>ице</w:t>
      </w:r>
      <w:r w:rsidR="00B6594F" w:rsidRPr="005D024A">
        <w:t> 19.</w:t>
      </w:r>
    </w:p>
    <w:p w14:paraId="30CB44A1" w14:textId="7C2A42A2" w:rsidR="00B6594F" w:rsidRPr="005D024A" w:rsidRDefault="00056268" w:rsidP="00B6594F">
      <w:pPr>
        <w:pStyle w:val="ab"/>
      </w:pPr>
      <w:r>
        <w:object w:dxaOrig="10091" w:dyaOrig="5211" w14:anchorId="506CCF7C">
          <v:shape id="_x0000_i1042" type="#_x0000_t75" style="width:467.45pt;height:242.35pt" o:ole="">
            <v:imagedata r:id="rId82" o:title=""/>
          </v:shape>
          <o:OLEObject Type="Embed" ProgID="Visio.Drawing.15" ShapeID="_x0000_i1042" DrawAspect="Content" ObjectID="_1790066437" r:id="rId83"/>
        </w:object>
      </w:r>
    </w:p>
    <w:p w14:paraId="0114A723" w14:textId="12B19A86" w:rsidR="00B6594F" w:rsidRPr="002E4E79" w:rsidRDefault="00B6594F" w:rsidP="00FE2F58">
      <w:pPr>
        <w:pStyle w:val="aa"/>
        <w:spacing w:after="480"/>
        <w:rPr>
          <w:noProof/>
          <w:sz w:val="24"/>
          <w:szCs w:val="24"/>
        </w:rPr>
      </w:pPr>
      <w:r w:rsidRPr="00AC4031">
        <w:rPr>
          <w:sz w:val="24"/>
          <w:szCs w:val="24"/>
        </w:rPr>
        <w:t>Рис</w:t>
      </w:r>
      <w:r w:rsidR="005F0CDE">
        <w:rPr>
          <w:sz w:val="24"/>
          <w:szCs w:val="24"/>
        </w:rPr>
        <w:t>.</w:t>
      </w:r>
      <w:r w:rsidR="00F30B3F" w:rsidRPr="00AC4031">
        <w:rPr>
          <w:sz w:val="24"/>
          <w:szCs w:val="24"/>
        </w:rPr>
        <w:t> </w:t>
      </w:r>
      <w:r w:rsidRPr="00AC4031">
        <w:rPr>
          <w:noProof/>
          <w:sz w:val="24"/>
          <w:szCs w:val="24"/>
        </w:rPr>
        <w:t>18</w:t>
      </w:r>
      <w:r w:rsidR="0088373C" w:rsidRPr="00AC4031">
        <w:rPr>
          <w:noProof/>
          <w:sz w:val="24"/>
          <w:szCs w:val="24"/>
        </w:rPr>
        <w:t xml:space="preserve">. </w:t>
      </w:r>
      <w:r w:rsidRPr="00AC4031">
        <w:rPr>
          <w:sz w:val="24"/>
          <w:szCs w:val="24"/>
        </w:rPr>
        <w:t xml:space="preserve">Схема </w:t>
      </w:r>
      <w:r w:rsidR="006A6235" w:rsidRPr="00AC4031">
        <w:rPr>
          <w:sz w:val="24"/>
          <w:szCs w:val="24"/>
        </w:rPr>
        <w:t xml:space="preserve">выполнения </w:t>
      </w:r>
      <w:r w:rsidRPr="00AC4031">
        <w:rPr>
          <w:sz w:val="24"/>
          <w:szCs w:val="24"/>
        </w:rPr>
        <w:t>транзакции</w:t>
      </w:r>
      <w:r w:rsidR="006A6235" w:rsidRPr="00AC4031">
        <w:rPr>
          <w:sz w:val="24"/>
          <w:szCs w:val="24"/>
        </w:rPr>
        <w:t xml:space="preserve"> общего процесса</w:t>
      </w:r>
      <w:r w:rsidRPr="00AC4031">
        <w:rPr>
          <w:sz w:val="24"/>
          <w:szCs w:val="24"/>
        </w:rPr>
        <w:t xml:space="preserve"> «</w:t>
      </w:r>
      <w:r w:rsidRPr="00AC4031">
        <w:rPr>
          <w:noProof/>
          <w:sz w:val="24"/>
          <w:szCs w:val="24"/>
        </w:rPr>
        <w:t xml:space="preserve">Представление сведений </w:t>
      </w:r>
      <w:r w:rsidR="00317212">
        <w:rPr>
          <w:noProof/>
          <w:sz w:val="24"/>
          <w:szCs w:val="24"/>
        </w:rPr>
        <w:br/>
      </w:r>
      <w:r w:rsidRPr="00AC4031">
        <w:rPr>
          <w:noProof/>
          <w:sz w:val="24"/>
          <w:szCs w:val="24"/>
        </w:rPr>
        <w:t>о преобразовании заявки на ТЗ Союза в заявку на коллективный знак Союза для опубликования</w:t>
      </w:r>
      <w:r w:rsidRPr="00AC4031">
        <w:rPr>
          <w:sz w:val="24"/>
          <w:szCs w:val="24"/>
        </w:rPr>
        <w:t>»</w:t>
      </w:r>
      <w:r w:rsidR="002E4E79" w:rsidRPr="002E4E79">
        <w:rPr>
          <w:sz w:val="24"/>
          <w:szCs w:val="24"/>
        </w:rPr>
        <w:t xml:space="preserve"> (</w:t>
      </w:r>
      <w:r w:rsidR="002E4E79" w:rsidRPr="00AC4031">
        <w:rPr>
          <w:noProof/>
          <w:sz w:val="24"/>
          <w:szCs w:val="24"/>
        </w:rPr>
        <w:t>P.SP.02.TRN.009</w:t>
      </w:r>
      <w:r w:rsidR="002E4E79" w:rsidRPr="002E4E79">
        <w:rPr>
          <w:noProof/>
          <w:sz w:val="24"/>
          <w:szCs w:val="24"/>
        </w:rPr>
        <w:t>)</w:t>
      </w:r>
    </w:p>
    <w:p w14:paraId="105CAA9B" w14:textId="77777777" w:rsidR="006A6235" w:rsidRPr="00AE7A5E" w:rsidRDefault="00B6594F" w:rsidP="00952A3E">
      <w:pPr>
        <w:pStyle w:val="affe"/>
        <w:rPr>
          <w:rStyle w:val="afd"/>
          <w:bCs w:val="0"/>
          <w:lang w:val="ru-RU"/>
        </w:rPr>
      </w:pPr>
      <w:r w:rsidRPr="005D024A">
        <w:t>Табл</w:t>
      </w:r>
      <w:r w:rsidR="001165B2">
        <w:t>ица</w:t>
      </w:r>
      <w:r w:rsidR="00F30B3F" w:rsidRPr="00AC4031">
        <w:rPr>
          <w:lang w:val="en-US"/>
        </w:rPr>
        <w:t> </w:t>
      </w:r>
      <w:r w:rsidRPr="00AE7A5E">
        <w:t>19</w:t>
      </w:r>
    </w:p>
    <w:p w14:paraId="4E09BB53" w14:textId="4281B98E" w:rsidR="00B6594F" w:rsidRDefault="006A6235" w:rsidP="00480CC5">
      <w:pPr>
        <w:pStyle w:val="a6"/>
      </w:pPr>
      <w:r>
        <w:t xml:space="preserve">Описание </w:t>
      </w:r>
      <w:r w:rsidR="00B6594F" w:rsidRPr="005D024A">
        <w:t>транзакции</w:t>
      </w:r>
      <w:r>
        <w:t xml:space="preserve"> общего процесса</w:t>
      </w:r>
      <w:r w:rsidR="00B6594F" w:rsidRPr="005D024A">
        <w:t xml:space="preserve"> «Представление сведений </w:t>
      </w:r>
      <w:r w:rsidR="00317212">
        <w:br/>
      </w:r>
      <w:r w:rsidR="00B6594F" w:rsidRPr="005D024A">
        <w:t>о преобразовании заявки на ТЗ Союза в заявку на коллективный знак Союза для опубликования»</w:t>
      </w:r>
      <w:r w:rsidR="00C45DBF">
        <w:t xml:space="preserve"> (</w:t>
      </w:r>
      <w:r w:rsidR="00C45DBF" w:rsidRPr="005D024A">
        <w:t>P.SP.02.TRN.009</w:t>
      </w:r>
      <w:r w:rsidR="00C45DBF">
        <w:t>)</w:t>
      </w:r>
    </w:p>
    <w:p w14:paraId="66643B46" w14:textId="77777777" w:rsidR="0027705D" w:rsidRPr="005D024A" w:rsidRDefault="0027705D" w:rsidP="0027705D">
      <w:pPr>
        <w:pStyle w:val="afff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CD6ADA" w:rsidRPr="005D024A" w14:paraId="025888B9" w14:textId="77777777" w:rsidTr="00D31C3D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2E42E5F7" w14:textId="77777777" w:rsidR="00CD6ADA" w:rsidRDefault="00CD6ADA" w:rsidP="00CD6ADA">
            <w:pPr>
              <w:pStyle w:val="af0"/>
              <w:spacing w:line="264" w:lineRule="auto"/>
            </w:pPr>
            <w:r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77D0008" w14:textId="77777777" w:rsidR="00CD6ADA" w:rsidRDefault="00CD6ADA" w:rsidP="00CD6ADA">
            <w:pPr>
              <w:pStyle w:val="af0"/>
              <w:spacing w:line="264" w:lineRule="auto"/>
            </w:pPr>
            <w:r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17721CC" w14:textId="77777777" w:rsidR="00CD6ADA" w:rsidRDefault="00CD6ADA" w:rsidP="00CD6ADA">
            <w:pPr>
              <w:pStyle w:val="af0"/>
              <w:spacing w:line="264" w:lineRule="auto"/>
            </w:pPr>
            <w:r>
              <w:t>Описание</w:t>
            </w:r>
          </w:p>
        </w:tc>
      </w:tr>
      <w:tr w:rsidR="006263E6" w:rsidRPr="005D024A" w14:paraId="7DBF3F09" w14:textId="77777777" w:rsidTr="00677B8F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1981CD31" w14:textId="77777777" w:rsidR="006263E6" w:rsidRDefault="006263E6" w:rsidP="00773400">
            <w:pPr>
              <w:pStyle w:val="af0"/>
              <w:spacing w:line="264" w:lineRule="auto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23A99C2F" w14:textId="77777777" w:rsidR="006263E6" w:rsidRDefault="006263E6" w:rsidP="00773400">
            <w:pPr>
              <w:pStyle w:val="af0"/>
              <w:spacing w:line="264" w:lineRule="auto"/>
            </w:pPr>
            <w:r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3CD97737" w14:textId="77777777" w:rsidR="006263E6" w:rsidRDefault="006263E6" w:rsidP="00773400">
            <w:pPr>
              <w:pStyle w:val="af0"/>
              <w:spacing w:line="264" w:lineRule="auto"/>
            </w:pPr>
            <w:r>
              <w:t>3</w:t>
            </w:r>
          </w:p>
        </w:tc>
      </w:tr>
      <w:tr w:rsidR="00C2156F" w:rsidRPr="005D024A" w14:paraId="3DC824A9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CE2361B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D426AC5" w14:textId="77777777" w:rsidR="00C2156F" w:rsidRPr="005D024A" w:rsidRDefault="00C2156F" w:rsidP="007E369C">
            <w:pPr>
              <w:pStyle w:val="af1"/>
              <w:keepLines/>
            </w:pPr>
            <w:r w:rsidRPr="005D024A"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806F3E9" w14:textId="77777777" w:rsidR="00C2156F" w:rsidRPr="005D024A" w:rsidRDefault="00C2156F" w:rsidP="007E369C">
            <w:pPr>
              <w:pStyle w:val="af1"/>
              <w:keepLines/>
            </w:pPr>
            <w:r w:rsidRPr="005D024A">
              <w:rPr>
                <w:noProof/>
              </w:rPr>
              <w:t>P.SP.02.TRN.009</w:t>
            </w:r>
          </w:p>
        </w:tc>
      </w:tr>
      <w:tr w:rsidR="00C2156F" w:rsidRPr="005D024A" w14:paraId="112B8F1F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2333A57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251F85E" w14:textId="77777777" w:rsidR="00C2156F" w:rsidRPr="005D024A" w:rsidRDefault="00C2156F" w:rsidP="007E369C">
            <w:pPr>
              <w:pStyle w:val="af1"/>
              <w:keepLines/>
            </w:pPr>
            <w:r w:rsidRPr="005D024A">
              <w:t>Наименование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DB2030A" w14:textId="77777777" w:rsidR="00C2156F" w:rsidRPr="005D024A" w:rsidRDefault="00FE46FB" w:rsidP="007E369C">
            <w:pPr>
              <w:pStyle w:val="af1"/>
              <w:keepLines/>
            </w:pPr>
            <w:r>
              <w:rPr>
                <w:noProof/>
              </w:rPr>
              <w:t>представление сведений о преобразовании заявки на ТЗ Союза в заявку на коллективный знак Союза для опубликования</w:t>
            </w:r>
          </w:p>
        </w:tc>
      </w:tr>
      <w:tr w:rsidR="00C2156F" w:rsidRPr="005D024A" w14:paraId="59A3E667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F1E4EBC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8BF5E28" w14:textId="77777777" w:rsidR="00C2156F" w:rsidRPr="005D024A" w:rsidRDefault="00C2156F" w:rsidP="007E369C">
            <w:pPr>
              <w:pStyle w:val="af1"/>
              <w:keepLines/>
            </w:pPr>
            <w:r w:rsidRPr="005D024A">
              <w:t>Шаблон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08C18E5" w14:textId="77777777" w:rsidR="00C2156F" w:rsidRPr="005D024A" w:rsidRDefault="004601EB" w:rsidP="007E369C">
            <w:pPr>
              <w:pStyle w:val="af1"/>
              <w:keepLines/>
            </w:pPr>
            <w:r>
              <w:rPr>
                <w:noProof/>
              </w:rPr>
              <w:t>запрос/ответ</w:t>
            </w:r>
          </w:p>
        </w:tc>
      </w:tr>
      <w:tr w:rsidR="00C2156F" w:rsidRPr="005D024A" w14:paraId="0EC47B94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FCAD5C1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377533D" w14:textId="77777777" w:rsidR="00C2156F" w:rsidRPr="005D024A" w:rsidRDefault="00A540BA" w:rsidP="007E369C">
            <w:pPr>
              <w:pStyle w:val="af1"/>
              <w:keepLines/>
            </w:pPr>
            <w:r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3C10408" w14:textId="77777777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инициатор</w:t>
            </w:r>
          </w:p>
        </w:tc>
      </w:tr>
      <w:tr w:rsidR="00C2156F" w:rsidRPr="00FC5849" w14:paraId="5494372B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2C599FC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1B11B63" w14:textId="77777777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2745957" w14:textId="77777777" w:rsidR="00C2156F" w:rsidRPr="00AE7A5E" w:rsidRDefault="00000EF9" w:rsidP="007E369C">
            <w:pPr>
              <w:pStyle w:val="af1"/>
              <w:keepLines/>
              <w:rPr>
                <w:rFonts w:cs="Times New Roman"/>
              </w:rPr>
            </w:pPr>
            <w:r w:rsidRPr="00AE7A5E">
              <w:rPr>
                <w:rFonts w:cs="Times New Roman"/>
                <w:noProof/>
              </w:rPr>
              <w:t>представление сведений о преобразовании заявки на ТЗ Союза в заявку на коллективный знак Союза в Комиссию</w:t>
            </w:r>
          </w:p>
        </w:tc>
      </w:tr>
      <w:tr w:rsidR="00C2156F" w:rsidRPr="005D024A" w14:paraId="569DF47F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5156149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042003E" w14:textId="77777777" w:rsidR="00C2156F" w:rsidRPr="005D024A" w:rsidRDefault="00A540BA" w:rsidP="007E369C">
            <w:pPr>
              <w:pStyle w:val="af1"/>
              <w:keepLines/>
              <w:rPr>
                <w:rFonts w:cs="Times New Roman"/>
              </w:rPr>
            </w:pPr>
            <w:r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F101261" w14:textId="77777777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респондент</w:t>
            </w:r>
          </w:p>
        </w:tc>
      </w:tr>
      <w:tr w:rsidR="00C2156F" w:rsidRPr="005D024A" w14:paraId="04F1D1F7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4B97D4A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lastRenderedPageBreak/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B08287E" w14:textId="77777777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30654D8" w14:textId="77777777" w:rsidR="00C2156F" w:rsidRPr="00AE7A5E" w:rsidRDefault="00000EF9" w:rsidP="007E369C">
            <w:pPr>
              <w:pStyle w:val="af1"/>
              <w:keepLines/>
            </w:pPr>
            <w:r w:rsidRPr="00AE7A5E">
              <w:rPr>
                <w:noProof/>
              </w:rPr>
              <w:t>прием и обработка сведений о преобразовании заявки на ТЗ Союза в заявку на коллективный знак Союза для опубликования</w:t>
            </w:r>
          </w:p>
        </w:tc>
      </w:tr>
      <w:tr w:rsidR="00C2156F" w:rsidRPr="005D024A" w14:paraId="0165F5D6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C10AEFF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716444E" w14:textId="77777777" w:rsidR="00C2156F" w:rsidRPr="005D024A" w:rsidRDefault="00C2156F" w:rsidP="007E369C">
            <w:pPr>
              <w:pStyle w:val="af1"/>
              <w:keepLines/>
            </w:pPr>
            <w:r w:rsidRPr="005D024A">
              <w:t>Результат выполнения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C472BBD" w14:textId="0DC3EF28" w:rsidR="00C2156F" w:rsidRPr="00AE7A5E" w:rsidRDefault="00EC3D1D" w:rsidP="007E369C">
            <w:pPr>
              <w:pStyle w:val="af1"/>
              <w:keepLines/>
              <w:spacing w:after="120"/>
            </w:pPr>
            <w:r w:rsidRPr="00AE7A5E">
              <w:rPr>
                <w:noProof/>
              </w:rPr>
              <w:t>заявка на ТЗ Союза</w:t>
            </w:r>
            <w:r w:rsidR="0074157B" w:rsidRPr="00AE7A5E">
              <w:t xml:space="preserve"> (</w:t>
            </w:r>
            <w:r w:rsidR="0074157B" w:rsidRPr="007F7644">
              <w:rPr>
                <w:noProof/>
                <w:lang w:val="en-US"/>
              </w:rPr>
              <w:t>P</w:t>
            </w:r>
            <w:r w:rsidR="0074157B" w:rsidRPr="00AE7A5E">
              <w:rPr>
                <w:noProof/>
              </w:rPr>
              <w:t>.</w:t>
            </w:r>
            <w:r w:rsidR="0074157B" w:rsidRPr="007F7644">
              <w:rPr>
                <w:noProof/>
                <w:lang w:val="en-US"/>
              </w:rPr>
              <w:t>SP</w:t>
            </w:r>
            <w:r w:rsidR="0074157B" w:rsidRPr="00AE7A5E">
              <w:rPr>
                <w:noProof/>
              </w:rPr>
              <w:t>.02.</w:t>
            </w:r>
            <w:r w:rsidR="0074157B" w:rsidRPr="007F7644">
              <w:rPr>
                <w:noProof/>
                <w:lang w:val="en-US"/>
              </w:rPr>
              <w:t>BEN</w:t>
            </w:r>
            <w:r w:rsidR="0074157B" w:rsidRPr="00AE7A5E">
              <w:rPr>
                <w:noProof/>
              </w:rPr>
              <w:t>.001)</w:t>
            </w:r>
            <w:r w:rsidR="00C2156F" w:rsidRPr="00AE7A5E">
              <w:t xml:space="preserve">: </w:t>
            </w:r>
            <w:r w:rsidRPr="00AE7A5E">
              <w:rPr>
                <w:noProof/>
              </w:rPr>
              <w:t xml:space="preserve">сведения </w:t>
            </w:r>
            <w:r w:rsidR="00317212">
              <w:rPr>
                <w:noProof/>
              </w:rPr>
              <w:br/>
            </w:r>
            <w:r w:rsidRPr="00AE7A5E">
              <w:rPr>
                <w:noProof/>
              </w:rPr>
              <w:t xml:space="preserve">о преобразовании заявки на ТЗ Союза в заявку </w:t>
            </w:r>
            <w:r w:rsidR="00317212">
              <w:rPr>
                <w:noProof/>
              </w:rPr>
              <w:br/>
            </w:r>
            <w:r w:rsidRPr="00AE7A5E">
              <w:rPr>
                <w:noProof/>
              </w:rPr>
              <w:t>на коллективный знак Союза для опубликования обработаны</w:t>
            </w:r>
          </w:p>
        </w:tc>
      </w:tr>
      <w:tr w:rsidR="00C2156F" w:rsidRPr="005D024A" w14:paraId="0C0311E6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3F94D61A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BE68899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Параметры транзакции</w:t>
            </w:r>
            <w:r>
              <w:t xml:space="preserve"> общего процесса</w:t>
            </w:r>
            <w:r w:rsidRPr="005D024A">
              <w:t>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6134320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317212" w:rsidRPr="005D024A" w14:paraId="7C6BC840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6CD24DEA" w14:textId="77777777" w:rsidR="00317212" w:rsidRDefault="00317212" w:rsidP="00317212">
            <w:pPr>
              <w:pStyle w:val="af1"/>
              <w:keepNext/>
              <w:keepLines/>
              <w:jc w:val="center"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B03EE09" w14:textId="77777777" w:rsidR="00317212" w:rsidRPr="005D024A" w:rsidDel="00C2156F" w:rsidRDefault="00317212" w:rsidP="00317212">
            <w:pPr>
              <w:pStyle w:val="af1"/>
              <w:keepNext/>
              <w:keepLines/>
              <w:ind w:left="284"/>
            </w:pPr>
            <w:r>
              <w:t>время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0CFBBFE" w14:textId="3ED7878C" w:rsidR="00317212" w:rsidRPr="005D024A" w:rsidRDefault="00317212" w:rsidP="00317212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5 минут</w:t>
            </w:r>
          </w:p>
        </w:tc>
      </w:tr>
      <w:tr w:rsidR="00317212" w:rsidRPr="005D024A" w14:paraId="1DC45A3E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4DEE3C4E" w14:textId="77777777" w:rsidR="00317212" w:rsidRPr="005D024A" w:rsidRDefault="00317212" w:rsidP="00317212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78C5C52" w14:textId="77777777" w:rsidR="00317212" w:rsidRPr="005D024A" w:rsidRDefault="00317212" w:rsidP="00317212">
            <w:pPr>
              <w:pStyle w:val="af1"/>
              <w:keepNext/>
              <w:keepLines/>
              <w:ind w:left="284"/>
            </w:pPr>
            <w:r w:rsidRPr="005D024A">
              <w:t>время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EBE836A" w14:textId="6D77E1A5" w:rsidR="00317212" w:rsidRPr="005D024A" w:rsidRDefault="00317212" w:rsidP="00317212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10 минут</w:t>
            </w:r>
          </w:p>
        </w:tc>
      </w:tr>
      <w:tr w:rsidR="00317212" w:rsidRPr="005D024A" w14:paraId="3FDEDF82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10C6C32F" w14:textId="77777777" w:rsidR="00317212" w:rsidRPr="005D024A" w:rsidRDefault="00317212" w:rsidP="00317212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43AA091" w14:textId="77777777" w:rsidR="00317212" w:rsidRPr="005D024A" w:rsidRDefault="00317212" w:rsidP="00317212">
            <w:pPr>
              <w:pStyle w:val="af1"/>
              <w:keepNext/>
              <w:keepLines/>
              <w:ind w:left="284"/>
            </w:pPr>
            <w:r w:rsidRPr="005D024A">
              <w:t>время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82EA0E2" w14:textId="2B186457" w:rsidR="00317212" w:rsidRPr="005D024A" w:rsidRDefault="00317212" w:rsidP="00317212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20 минут</w:t>
            </w:r>
          </w:p>
        </w:tc>
      </w:tr>
      <w:tr w:rsidR="00C2156F" w:rsidRPr="005D024A" w14:paraId="1A3989B9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64315D29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4CFCD0D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>признак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2FA5FC9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rPr>
                <w:noProof/>
                <w:szCs w:val="24"/>
              </w:rPr>
              <w:t>да</w:t>
            </w:r>
          </w:p>
        </w:tc>
      </w:tr>
      <w:tr w:rsidR="00C2156F" w:rsidRPr="005D024A" w14:paraId="7DD39491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C6540AC" w14:textId="77777777" w:rsidR="00C2156F" w:rsidRPr="005D024A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36EBE62" w14:textId="77777777" w:rsidR="00C2156F" w:rsidRPr="005D024A" w:rsidRDefault="00C2156F" w:rsidP="007E369C">
            <w:pPr>
              <w:pStyle w:val="af1"/>
              <w:keepLines/>
              <w:ind w:left="284"/>
            </w:pPr>
            <w:r w:rsidRPr="005D024A">
              <w:t>количество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A8A7C6A" w14:textId="77777777" w:rsidR="00C2156F" w:rsidRPr="005D024A" w:rsidRDefault="00C2156F" w:rsidP="007E369C">
            <w:pPr>
              <w:pStyle w:val="af1"/>
              <w:keepLines/>
            </w:pPr>
            <w:r w:rsidRPr="005D024A">
              <w:rPr>
                <w:noProof/>
                <w:szCs w:val="24"/>
              </w:rPr>
              <w:t>3</w:t>
            </w:r>
          </w:p>
        </w:tc>
      </w:tr>
      <w:tr w:rsidR="00C2156F" w:rsidRPr="005D024A" w14:paraId="2997C446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38F7895E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B5DBD62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Сообщения транзакции</w:t>
            </w:r>
            <w:r>
              <w:t xml:space="preserve"> общего процесса</w:t>
            </w:r>
            <w:r w:rsidRPr="005D024A">
              <w:t>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6371119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1B62B4" w14:paraId="678C5640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3E518340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8251593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>инициирующее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1B994C0" w14:textId="7E4E13C2" w:rsidR="00C2156F" w:rsidRPr="00AE7A5E" w:rsidRDefault="00EC3D1D" w:rsidP="007E369C">
            <w:pPr>
              <w:pStyle w:val="af1"/>
              <w:keepNext/>
              <w:keepLines/>
              <w:rPr>
                <w:rFonts w:cs="Times New Roman"/>
              </w:rPr>
            </w:pPr>
            <w:r w:rsidRPr="00AE7A5E">
              <w:rPr>
                <w:rFonts w:cs="Times New Roman"/>
                <w:noProof/>
              </w:rPr>
              <w:t xml:space="preserve">сведения о преобразовании заявки на ТЗ Союза </w:t>
            </w:r>
            <w:r w:rsidR="00317212">
              <w:rPr>
                <w:rFonts w:cs="Times New Roman"/>
                <w:noProof/>
              </w:rPr>
              <w:br/>
            </w:r>
            <w:r w:rsidRPr="00AE7A5E">
              <w:rPr>
                <w:rFonts w:cs="Times New Roman"/>
                <w:noProof/>
              </w:rPr>
              <w:t>в заявку на коллективный знак Союза для опубликования</w:t>
            </w:r>
            <w:r w:rsidR="0074157B" w:rsidRPr="00AE7A5E">
              <w:rPr>
                <w:rFonts w:cs="Times New Roman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AE7A5E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SP</w:t>
            </w:r>
            <w:r w:rsidR="0074157B" w:rsidRPr="00AE7A5E">
              <w:rPr>
                <w:rFonts w:cs="Times New Roman"/>
                <w:noProof/>
              </w:rPr>
              <w:t>.02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AE7A5E">
              <w:rPr>
                <w:rFonts w:cs="Times New Roman"/>
                <w:noProof/>
              </w:rPr>
              <w:t>.011</w:t>
            </w:r>
            <w:r w:rsidR="0074157B" w:rsidRPr="00AE7A5E">
              <w:rPr>
                <w:rFonts w:cs="Times New Roman"/>
              </w:rPr>
              <w:t>)</w:t>
            </w:r>
          </w:p>
        </w:tc>
      </w:tr>
      <w:tr w:rsidR="00C2156F" w:rsidRPr="001B62B4" w14:paraId="708D9E4B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D5C08D" w14:textId="77777777" w:rsidR="00C2156F" w:rsidRPr="00AE7A5E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C4898E5" w14:textId="77777777" w:rsidR="00C2156F" w:rsidRPr="005D024A" w:rsidRDefault="00C2156F" w:rsidP="007E369C">
            <w:pPr>
              <w:pStyle w:val="af1"/>
              <w:keepLines/>
              <w:ind w:left="284"/>
            </w:pPr>
            <w:r w:rsidRPr="005D024A">
              <w:t>ответн</w:t>
            </w:r>
            <w:r>
              <w:t>о</w:t>
            </w:r>
            <w:r w:rsidRPr="005D024A">
              <w:t>е сообщени</w:t>
            </w:r>
            <w:r>
              <w:t>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81E6174" w14:textId="77777777" w:rsidR="00C2156F" w:rsidRPr="00AE7A5E" w:rsidRDefault="00EC3D1D" w:rsidP="007E369C">
            <w:pPr>
              <w:pStyle w:val="af1"/>
              <w:keepNext/>
              <w:keepLines/>
              <w:spacing w:after="120"/>
              <w:rPr>
                <w:rFonts w:cs="Times New Roman"/>
              </w:rPr>
            </w:pPr>
            <w:r w:rsidRPr="00AE7A5E">
              <w:rPr>
                <w:rFonts w:cs="Times New Roman"/>
                <w:noProof/>
              </w:rPr>
              <w:t>уведомление о приеме и обработке сведений</w:t>
            </w:r>
            <w:r w:rsidR="0074157B" w:rsidRPr="00AE7A5E">
              <w:rPr>
                <w:rFonts w:cs="Times New Roman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AE7A5E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SP</w:t>
            </w:r>
            <w:r w:rsidR="0074157B" w:rsidRPr="00AE7A5E">
              <w:rPr>
                <w:rFonts w:cs="Times New Roman"/>
                <w:noProof/>
              </w:rPr>
              <w:t>.02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AE7A5E">
              <w:rPr>
                <w:rFonts w:cs="Times New Roman"/>
                <w:noProof/>
              </w:rPr>
              <w:t>.002</w:t>
            </w:r>
            <w:r w:rsidR="0074157B" w:rsidRPr="00AE7A5E">
              <w:rPr>
                <w:rFonts w:cs="Times New Roman"/>
              </w:rPr>
              <w:t>)</w:t>
            </w:r>
          </w:p>
        </w:tc>
      </w:tr>
      <w:tr w:rsidR="00C2156F" w:rsidRPr="005D024A" w14:paraId="7944065F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03FE8675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678D67F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Параметры сообщений транзакции</w:t>
            </w:r>
            <w:r>
              <w:t xml:space="preserve">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4C9B57A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5D024A" w14:paraId="5FA463B1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41B570DC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8B7759F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 xml:space="preserve">признак </w:t>
            </w:r>
            <w:r w:rsidR="0071107A">
              <w:t>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1283C76" w14:textId="77777777" w:rsidR="00C2156F" w:rsidRPr="005D024A" w:rsidRDefault="0071107A" w:rsidP="007E369C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нет</w:t>
            </w:r>
          </w:p>
        </w:tc>
      </w:tr>
      <w:tr w:rsidR="00C2156F" w:rsidRPr="005D024A" w14:paraId="6A5A8B44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0915B90" w14:textId="77777777" w:rsidR="00C2156F" w:rsidRPr="005D024A" w:rsidRDefault="00C2156F" w:rsidP="00D91F12">
            <w:pPr>
              <w:pStyle w:val="af1"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3726A1F" w14:textId="77777777" w:rsidR="00C2156F" w:rsidRPr="005D024A" w:rsidRDefault="0071107A" w:rsidP="00D91F12">
            <w:pPr>
              <w:pStyle w:val="af1"/>
              <w:ind w:left="284"/>
            </w:pPr>
            <w:r>
              <w:t>передача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75DF3AF" w14:textId="77777777" w:rsidR="00C2156F" w:rsidRPr="005D024A" w:rsidRDefault="0071107A" w:rsidP="00D91F12">
            <w:pPr>
              <w:pStyle w:val="af1"/>
            </w:pPr>
            <w:r>
              <w:rPr>
                <w:noProof/>
                <w:szCs w:val="24"/>
              </w:rPr>
              <w:t>–</w:t>
            </w:r>
          </w:p>
        </w:tc>
      </w:tr>
    </w:tbl>
    <w:p w14:paraId="2E9D91EF" w14:textId="77777777" w:rsidR="007902AB" w:rsidRPr="009A18D8" w:rsidRDefault="007902AB" w:rsidP="007902AB">
      <w:pPr>
        <w:spacing w:line="240" w:lineRule="auto"/>
        <w:rPr>
          <w:szCs w:val="30"/>
        </w:rPr>
      </w:pPr>
    </w:p>
    <w:p w14:paraId="6DF45CAE" w14:textId="77777777" w:rsidR="00D5285F" w:rsidRPr="00AE7A5E" w:rsidRDefault="007265B3" w:rsidP="004042B6">
      <w:pPr>
        <w:pStyle w:val="2"/>
      </w:pPr>
      <w:r w:rsidRPr="00AE7A5E">
        <w:lastRenderedPageBreak/>
        <w:t>10</w:t>
      </w:r>
      <w:r w:rsidR="009A17ED" w:rsidRPr="00AE7A5E">
        <w:t>.</w:t>
      </w:r>
      <w:r w:rsidR="009A17ED" w:rsidRPr="00AC3F30">
        <w:rPr>
          <w:lang w:val="en-US"/>
        </w:rPr>
        <w:t> </w:t>
      </w:r>
      <w:r w:rsidR="00C45DBF" w:rsidRPr="004042B6">
        <w:t>Транзакция</w:t>
      </w:r>
      <w:r w:rsidR="002E4E79" w:rsidRPr="00AE7A5E">
        <w:t xml:space="preserve"> </w:t>
      </w:r>
      <w:r w:rsidR="002E4E79" w:rsidRPr="004042B6">
        <w:t>общего</w:t>
      </w:r>
      <w:r w:rsidR="002E4E79" w:rsidRPr="00AE7A5E">
        <w:t xml:space="preserve"> </w:t>
      </w:r>
      <w:r w:rsidR="002E4E79" w:rsidRPr="004042B6">
        <w:t>процесса</w:t>
      </w:r>
      <w:r w:rsidR="00C45DBF" w:rsidRPr="00AE7A5E">
        <w:t xml:space="preserve"> </w:t>
      </w:r>
      <w:r w:rsidR="00C45DBF" w:rsidRPr="00AE7A5E">
        <w:rPr>
          <w:noProof/>
        </w:rPr>
        <w:t>«</w:t>
      </w:r>
      <w:r w:rsidR="00D5285F" w:rsidRPr="00AE7A5E">
        <w:rPr>
          <w:noProof/>
        </w:rPr>
        <w:t>Представление сведений о выделении заявки на ТЗ Союза из ранее поданной заявки на ТЗ Союза для опубликования</w:t>
      </w:r>
      <w:r w:rsidR="00C45DBF" w:rsidRPr="00AE7A5E">
        <w:rPr>
          <w:noProof/>
        </w:rPr>
        <w:t>»</w:t>
      </w:r>
      <w:r w:rsidR="005E2E6F" w:rsidRPr="00AE7A5E">
        <w:t xml:space="preserve"> (</w:t>
      </w:r>
      <w:r w:rsidR="005E2E6F" w:rsidRPr="00AC3F30">
        <w:rPr>
          <w:lang w:val="en-US"/>
        </w:rPr>
        <w:t>P</w:t>
      </w:r>
      <w:r w:rsidR="005E2E6F" w:rsidRPr="00AE7A5E">
        <w:t>.</w:t>
      </w:r>
      <w:r w:rsidR="005E2E6F" w:rsidRPr="00AC3F30">
        <w:rPr>
          <w:lang w:val="en-US"/>
        </w:rPr>
        <w:t>SP</w:t>
      </w:r>
      <w:r w:rsidR="005E2E6F" w:rsidRPr="00AE7A5E">
        <w:t>.02.</w:t>
      </w:r>
      <w:r w:rsidR="005E2E6F" w:rsidRPr="00AC3F30">
        <w:rPr>
          <w:lang w:val="en-US"/>
        </w:rPr>
        <w:t>TRN</w:t>
      </w:r>
      <w:r w:rsidR="005E2E6F" w:rsidRPr="00AE7A5E">
        <w:t>.010)</w:t>
      </w:r>
    </w:p>
    <w:p w14:paraId="52947DC4" w14:textId="352E09F6" w:rsidR="00B6594F" w:rsidRPr="005D024A" w:rsidRDefault="000D7BE0" w:rsidP="007B6675">
      <w:pPr>
        <w:pStyle w:val="a7"/>
      </w:pPr>
      <w:r>
        <w:t>30</w:t>
      </w:r>
      <w:r w:rsidRPr="00AE7A5E">
        <w:rPr>
          <w:lang w:val="ru-RU"/>
        </w:rPr>
        <w:t>.</w:t>
      </w:r>
      <w:r w:rsidR="009A17ED">
        <w:rPr>
          <w:lang w:val="en-US"/>
        </w:rPr>
        <w:t> </w:t>
      </w:r>
      <w:r w:rsidR="00584989">
        <w:rPr>
          <w:lang w:val="ru-RU"/>
        </w:rPr>
        <w:t>Т</w:t>
      </w:r>
      <w:r w:rsidR="00C45DBF">
        <w:t>ранзакция</w:t>
      </w:r>
      <w:r w:rsidR="002E4E79" w:rsidRPr="00AE7A5E">
        <w:rPr>
          <w:lang w:val="ru-RU"/>
        </w:rPr>
        <w:t xml:space="preserve"> </w:t>
      </w:r>
      <w:r w:rsidR="002E4E79">
        <w:rPr>
          <w:lang w:val="ru-RU"/>
        </w:rPr>
        <w:t>общего</w:t>
      </w:r>
      <w:r w:rsidR="002E4E79" w:rsidRPr="00AE7A5E">
        <w:rPr>
          <w:lang w:val="ru-RU"/>
        </w:rPr>
        <w:t xml:space="preserve"> </w:t>
      </w:r>
      <w:r w:rsidR="002E4E79">
        <w:rPr>
          <w:lang w:val="ru-RU"/>
        </w:rPr>
        <w:t>процесса</w:t>
      </w:r>
      <w:r w:rsidR="00B6594F" w:rsidRPr="005D024A">
        <w:t xml:space="preserve"> «Представление сведений </w:t>
      </w:r>
      <w:r w:rsidR="00317212">
        <w:br/>
      </w:r>
      <w:r w:rsidR="00B6594F" w:rsidRPr="005D024A">
        <w:t xml:space="preserve">о выделении заявки на ТЗ Союза из ранее поданной заявки на ТЗ Союза для опубликования» </w:t>
      </w:r>
      <w:r w:rsidR="00C45DBF" w:rsidRPr="00AE7A5E">
        <w:rPr>
          <w:lang w:val="ru-RU"/>
        </w:rPr>
        <w:t>(</w:t>
      </w:r>
      <w:r w:rsidR="00C45DBF" w:rsidRPr="005D024A">
        <w:t>P.SP.02.TRN.010</w:t>
      </w:r>
      <w:r w:rsidR="00C45DBF" w:rsidRPr="00AE7A5E">
        <w:rPr>
          <w:lang w:val="ru-RU"/>
        </w:rPr>
        <w:t xml:space="preserve">) </w:t>
      </w:r>
      <w:r w:rsidR="00782A06">
        <w:rPr>
          <w:lang w:val="ru-RU"/>
        </w:rPr>
        <w:t>выполняется</w:t>
      </w:r>
      <w:r w:rsidR="008D1786" w:rsidRPr="005D024A">
        <w:t xml:space="preserve"> для</w:t>
      </w:r>
      <w:r w:rsidR="00B6594F" w:rsidRPr="005D024A">
        <w:t xml:space="preserve"> передачи инициатором сведений о выделении заявки на ТЗ Союза из ранее поданной заявки на ТЗ Союза для опубликования респонденту. Схема </w:t>
      </w:r>
      <w:r w:rsidR="006A6235">
        <w:rPr>
          <w:lang w:val="ru-RU"/>
        </w:rPr>
        <w:t>выполнения</w:t>
      </w:r>
      <w:r w:rsidR="006A6235" w:rsidRPr="005D024A">
        <w:t xml:space="preserve"> </w:t>
      </w:r>
      <w:r w:rsidR="005F0CDE">
        <w:rPr>
          <w:lang w:val="ru-RU"/>
        </w:rPr>
        <w:t>указанной</w:t>
      </w:r>
      <w:r w:rsidR="00F93EA0">
        <w:rPr>
          <w:lang w:val="ru-RU"/>
        </w:rPr>
        <w:t xml:space="preserve"> </w:t>
      </w:r>
      <w:r w:rsidR="00584989">
        <w:rPr>
          <w:lang w:val="ru-RU"/>
        </w:rPr>
        <w:t>т</w:t>
      </w:r>
      <w:r w:rsidR="00B6594F" w:rsidRPr="005D024A">
        <w:t>ранзакции</w:t>
      </w:r>
      <w:r w:rsidR="0074157B">
        <w:rPr>
          <w:lang w:val="ru-RU"/>
        </w:rPr>
        <w:t xml:space="preserve"> общего процесса</w:t>
      </w:r>
      <w:r w:rsidR="00B6594F" w:rsidRPr="005D024A">
        <w:t xml:space="preserve"> представлена </w:t>
      </w:r>
      <w:r w:rsidR="00317212">
        <w:br/>
      </w:r>
      <w:r w:rsidR="00B6594F" w:rsidRPr="005D024A">
        <w:t>на рис</w:t>
      </w:r>
      <w:r w:rsidR="006A6235">
        <w:rPr>
          <w:lang w:val="ru-RU"/>
        </w:rPr>
        <w:t>унке</w:t>
      </w:r>
      <w:r w:rsidR="00B6594F" w:rsidRPr="005D024A">
        <w:t xml:space="preserve"> 19. Параметры </w:t>
      </w:r>
      <w:r w:rsidR="00584989">
        <w:rPr>
          <w:lang w:val="ru-RU"/>
        </w:rPr>
        <w:t>т</w:t>
      </w:r>
      <w:r w:rsidR="00B6594F" w:rsidRPr="005D024A">
        <w:t xml:space="preserve">ранзакции </w:t>
      </w:r>
      <w:r w:rsidR="006A6235">
        <w:rPr>
          <w:lang w:val="ru-RU"/>
        </w:rPr>
        <w:t xml:space="preserve">общего процесса </w:t>
      </w:r>
      <w:r w:rsidR="00000227">
        <w:rPr>
          <w:lang w:val="ru-RU"/>
        </w:rPr>
        <w:t>приведены</w:t>
      </w:r>
      <w:r w:rsidR="00B6594F" w:rsidRPr="005D024A">
        <w:t xml:space="preserve"> </w:t>
      </w:r>
      <w:r w:rsidR="00317212">
        <w:br/>
      </w:r>
      <w:r w:rsidR="00B6594F" w:rsidRPr="005D024A">
        <w:t>в табл</w:t>
      </w:r>
      <w:r w:rsidR="006A6235">
        <w:rPr>
          <w:lang w:val="ru-RU"/>
        </w:rPr>
        <w:t>ице</w:t>
      </w:r>
      <w:r w:rsidR="00B6594F" w:rsidRPr="005D024A">
        <w:t> 20.</w:t>
      </w:r>
    </w:p>
    <w:p w14:paraId="25A99A1A" w14:textId="64762F28" w:rsidR="00B6594F" w:rsidRPr="005D024A" w:rsidRDefault="00056268" w:rsidP="00B6594F">
      <w:pPr>
        <w:pStyle w:val="ab"/>
      </w:pPr>
      <w:r>
        <w:object w:dxaOrig="10091" w:dyaOrig="5211" w14:anchorId="6049C317">
          <v:shape id="_x0000_i1043" type="#_x0000_t75" style="width:467.45pt;height:242.35pt" o:ole="">
            <v:imagedata r:id="rId84" o:title=""/>
          </v:shape>
          <o:OLEObject Type="Embed" ProgID="Visio.Drawing.15" ShapeID="_x0000_i1043" DrawAspect="Content" ObjectID="_1790066438" r:id="rId85"/>
        </w:object>
      </w:r>
    </w:p>
    <w:p w14:paraId="76899F60" w14:textId="4240E3C8" w:rsidR="00B6594F" w:rsidRPr="002E4E79" w:rsidRDefault="00B6594F" w:rsidP="00FE2F58">
      <w:pPr>
        <w:pStyle w:val="aa"/>
        <w:spacing w:after="480"/>
        <w:rPr>
          <w:noProof/>
          <w:sz w:val="24"/>
          <w:szCs w:val="24"/>
        </w:rPr>
      </w:pPr>
      <w:r w:rsidRPr="00AC4031">
        <w:rPr>
          <w:sz w:val="24"/>
          <w:szCs w:val="24"/>
        </w:rPr>
        <w:t>Рис</w:t>
      </w:r>
      <w:r w:rsidR="005F0CDE">
        <w:rPr>
          <w:sz w:val="24"/>
          <w:szCs w:val="24"/>
        </w:rPr>
        <w:t>.</w:t>
      </w:r>
      <w:r w:rsidR="00F30B3F" w:rsidRPr="00AC4031">
        <w:rPr>
          <w:sz w:val="24"/>
          <w:szCs w:val="24"/>
        </w:rPr>
        <w:t> </w:t>
      </w:r>
      <w:r w:rsidRPr="00AC4031">
        <w:rPr>
          <w:noProof/>
          <w:sz w:val="24"/>
          <w:szCs w:val="24"/>
        </w:rPr>
        <w:t>19</w:t>
      </w:r>
      <w:r w:rsidR="0088373C" w:rsidRPr="00AC4031">
        <w:rPr>
          <w:noProof/>
          <w:sz w:val="24"/>
          <w:szCs w:val="24"/>
        </w:rPr>
        <w:t xml:space="preserve">. </w:t>
      </w:r>
      <w:r w:rsidRPr="00AC4031">
        <w:rPr>
          <w:sz w:val="24"/>
          <w:szCs w:val="24"/>
        </w:rPr>
        <w:t xml:space="preserve">Схема </w:t>
      </w:r>
      <w:r w:rsidR="006A6235" w:rsidRPr="00AC4031">
        <w:rPr>
          <w:sz w:val="24"/>
          <w:szCs w:val="24"/>
        </w:rPr>
        <w:t xml:space="preserve">выполнения </w:t>
      </w:r>
      <w:r w:rsidRPr="00AC4031">
        <w:rPr>
          <w:sz w:val="24"/>
          <w:szCs w:val="24"/>
        </w:rPr>
        <w:t>транзакции</w:t>
      </w:r>
      <w:r w:rsidR="006A6235" w:rsidRPr="00AC4031">
        <w:rPr>
          <w:sz w:val="24"/>
          <w:szCs w:val="24"/>
        </w:rPr>
        <w:t xml:space="preserve"> общего процесса</w:t>
      </w:r>
      <w:r w:rsidRPr="00AC4031">
        <w:rPr>
          <w:sz w:val="24"/>
          <w:szCs w:val="24"/>
        </w:rPr>
        <w:t xml:space="preserve"> «</w:t>
      </w:r>
      <w:r w:rsidRPr="00AC4031">
        <w:rPr>
          <w:noProof/>
          <w:sz w:val="24"/>
          <w:szCs w:val="24"/>
        </w:rPr>
        <w:t xml:space="preserve">Представление сведений </w:t>
      </w:r>
      <w:r w:rsidR="00317212">
        <w:rPr>
          <w:noProof/>
          <w:sz w:val="24"/>
          <w:szCs w:val="24"/>
        </w:rPr>
        <w:br/>
      </w:r>
      <w:r w:rsidRPr="00AC4031">
        <w:rPr>
          <w:noProof/>
          <w:sz w:val="24"/>
          <w:szCs w:val="24"/>
        </w:rPr>
        <w:t>о выделении заявки на ТЗ Союза из ранее поданной заявки на ТЗ Союза для опубликования</w:t>
      </w:r>
      <w:r w:rsidRPr="00AC4031">
        <w:rPr>
          <w:sz w:val="24"/>
          <w:szCs w:val="24"/>
        </w:rPr>
        <w:t>»</w:t>
      </w:r>
      <w:r w:rsidR="002E4E79" w:rsidRPr="002E4E79">
        <w:rPr>
          <w:sz w:val="24"/>
          <w:szCs w:val="24"/>
        </w:rPr>
        <w:t xml:space="preserve"> (</w:t>
      </w:r>
      <w:r w:rsidR="002E4E79" w:rsidRPr="00AC4031">
        <w:rPr>
          <w:noProof/>
          <w:sz w:val="24"/>
          <w:szCs w:val="24"/>
        </w:rPr>
        <w:t>P.SP.02.TRN.010</w:t>
      </w:r>
      <w:r w:rsidR="002E4E79" w:rsidRPr="002E4E79">
        <w:rPr>
          <w:noProof/>
          <w:sz w:val="24"/>
          <w:szCs w:val="24"/>
        </w:rPr>
        <w:t>)</w:t>
      </w:r>
    </w:p>
    <w:p w14:paraId="18B40E1A" w14:textId="77777777" w:rsidR="006A6235" w:rsidRPr="00AE7A5E" w:rsidRDefault="00B6594F" w:rsidP="00952A3E">
      <w:pPr>
        <w:pStyle w:val="affe"/>
        <w:rPr>
          <w:rStyle w:val="afd"/>
          <w:bCs w:val="0"/>
          <w:lang w:val="ru-RU"/>
        </w:rPr>
      </w:pPr>
      <w:r w:rsidRPr="005D024A">
        <w:lastRenderedPageBreak/>
        <w:t>Табл</w:t>
      </w:r>
      <w:r w:rsidR="001165B2">
        <w:t>ица</w:t>
      </w:r>
      <w:r w:rsidR="00F30B3F" w:rsidRPr="00AC4031">
        <w:rPr>
          <w:lang w:val="en-US"/>
        </w:rPr>
        <w:t> </w:t>
      </w:r>
      <w:r w:rsidRPr="00AE7A5E">
        <w:t>20</w:t>
      </w:r>
    </w:p>
    <w:p w14:paraId="4E8DC865" w14:textId="4E6F3916" w:rsidR="00B6594F" w:rsidRDefault="006A6235" w:rsidP="00480CC5">
      <w:pPr>
        <w:pStyle w:val="a6"/>
      </w:pPr>
      <w:r>
        <w:t xml:space="preserve">Описание </w:t>
      </w:r>
      <w:r w:rsidR="00B6594F" w:rsidRPr="005D024A">
        <w:t>транзакции</w:t>
      </w:r>
      <w:r>
        <w:t xml:space="preserve"> общего процесса</w:t>
      </w:r>
      <w:r w:rsidR="00B6594F" w:rsidRPr="005D024A">
        <w:t xml:space="preserve"> «Представление сведений </w:t>
      </w:r>
      <w:r w:rsidR="00317212">
        <w:br/>
      </w:r>
      <w:r w:rsidR="00B6594F" w:rsidRPr="005D024A">
        <w:t>о выделении заявки на ТЗ Союза из ранее поданной заявки на ТЗ Союза для опубликования»</w:t>
      </w:r>
      <w:r w:rsidR="00C45DBF">
        <w:t xml:space="preserve"> (</w:t>
      </w:r>
      <w:r w:rsidR="00C45DBF" w:rsidRPr="005D024A">
        <w:t>P.SP.02.TRN.010</w:t>
      </w:r>
      <w:r w:rsidR="00C45DBF">
        <w:t>)</w:t>
      </w:r>
    </w:p>
    <w:p w14:paraId="304DB970" w14:textId="77777777" w:rsidR="0027705D" w:rsidRPr="005D024A" w:rsidRDefault="0027705D" w:rsidP="0027705D">
      <w:pPr>
        <w:pStyle w:val="afff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CD6ADA" w:rsidRPr="005D024A" w14:paraId="1B3511AE" w14:textId="77777777" w:rsidTr="00D31C3D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30CFC2FF" w14:textId="77777777" w:rsidR="00CD6ADA" w:rsidRDefault="00CD6ADA" w:rsidP="00CD6ADA">
            <w:pPr>
              <w:pStyle w:val="af0"/>
              <w:spacing w:line="264" w:lineRule="auto"/>
            </w:pPr>
            <w:r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D788B27" w14:textId="77777777" w:rsidR="00CD6ADA" w:rsidRDefault="00CD6ADA" w:rsidP="00CD6ADA">
            <w:pPr>
              <w:pStyle w:val="af0"/>
              <w:spacing w:line="264" w:lineRule="auto"/>
            </w:pPr>
            <w:r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47F1AD5" w14:textId="77777777" w:rsidR="00CD6ADA" w:rsidRDefault="00CD6ADA" w:rsidP="00CD6ADA">
            <w:pPr>
              <w:pStyle w:val="af0"/>
              <w:spacing w:line="264" w:lineRule="auto"/>
            </w:pPr>
            <w:r>
              <w:t>Описание</w:t>
            </w:r>
          </w:p>
        </w:tc>
      </w:tr>
      <w:tr w:rsidR="006263E6" w:rsidRPr="005D024A" w14:paraId="0A386FA1" w14:textId="77777777" w:rsidTr="00677B8F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5DF411CE" w14:textId="77777777" w:rsidR="006263E6" w:rsidRDefault="006263E6" w:rsidP="00773400">
            <w:pPr>
              <w:pStyle w:val="af0"/>
              <w:spacing w:line="264" w:lineRule="auto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775C049E" w14:textId="77777777" w:rsidR="006263E6" w:rsidRDefault="006263E6" w:rsidP="00773400">
            <w:pPr>
              <w:pStyle w:val="af0"/>
              <w:spacing w:line="264" w:lineRule="auto"/>
            </w:pPr>
            <w:r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202A1A1C" w14:textId="77777777" w:rsidR="006263E6" w:rsidRDefault="006263E6" w:rsidP="00773400">
            <w:pPr>
              <w:pStyle w:val="af0"/>
              <w:spacing w:line="264" w:lineRule="auto"/>
            </w:pPr>
            <w:r>
              <w:t>3</w:t>
            </w:r>
          </w:p>
        </w:tc>
      </w:tr>
      <w:tr w:rsidR="00C2156F" w:rsidRPr="005D024A" w14:paraId="4464DD4D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21F2398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FA54938" w14:textId="77777777" w:rsidR="00C2156F" w:rsidRPr="005D024A" w:rsidRDefault="00C2156F" w:rsidP="007E369C">
            <w:pPr>
              <w:pStyle w:val="af1"/>
              <w:keepLines/>
            </w:pPr>
            <w:r w:rsidRPr="005D024A"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2F6E2BB" w14:textId="77777777" w:rsidR="00C2156F" w:rsidRPr="005D024A" w:rsidRDefault="00C2156F" w:rsidP="007E369C">
            <w:pPr>
              <w:pStyle w:val="af1"/>
              <w:keepLines/>
            </w:pPr>
            <w:r w:rsidRPr="005D024A">
              <w:rPr>
                <w:noProof/>
              </w:rPr>
              <w:t>P.SP.02.TRN.010</w:t>
            </w:r>
          </w:p>
        </w:tc>
      </w:tr>
      <w:tr w:rsidR="00C2156F" w:rsidRPr="005D024A" w14:paraId="6C4612FF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C8AA3BE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DB8A8E3" w14:textId="77777777" w:rsidR="00C2156F" w:rsidRPr="005D024A" w:rsidRDefault="00C2156F" w:rsidP="007E369C">
            <w:pPr>
              <w:pStyle w:val="af1"/>
              <w:keepLines/>
            </w:pPr>
            <w:r w:rsidRPr="005D024A">
              <w:t>Наименование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033BF7E" w14:textId="77777777" w:rsidR="00C2156F" w:rsidRPr="005D024A" w:rsidRDefault="00FE46FB" w:rsidP="007E369C">
            <w:pPr>
              <w:pStyle w:val="af1"/>
              <w:keepLines/>
            </w:pPr>
            <w:r>
              <w:rPr>
                <w:noProof/>
              </w:rPr>
              <w:t>представление сведений о выделении заявки на ТЗ Союза из ранее поданной заявки на ТЗ Союза для опубликования</w:t>
            </w:r>
          </w:p>
        </w:tc>
      </w:tr>
      <w:tr w:rsidR="00C2156F" w:rsidRPr="005D024A" w14:paraId="00E87B93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753B2C0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0FD622A" w14:textId="77777777" w:rsidR="00C2156F" w:rsidRPr="005D024A" w:rsidRDefault="00C2156F" w:rsidP="007E369C">
            <w:pPr>
              <w:pStyle w:val="af1"/>
              <w:keepLines/>
            </w:pPr>
            <w:r w:rsidRPr="005D024A">
              <w:t>Шаблон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3ABCD1C" w14:textId="77777777" w:rsidR="00C2156F" w:rsidRPr="005D024A" w:rsidRDefault="004601EB" w:rsidP="007E369C">
            <w:pPr>
              <w:pStyle w:val="af1"/>
              <w:keepLines/>
            </w:pPr>
            <w:r>
              <w:rPr>
                <w:noProof/>
              </w:rPr>
              <w:t>запрос/ответ</w:t>
            </w:r>
          </w:p>
        </w:tc>
      </w:tr>
      <w:tr w:rsidR="00C2156F" w:rsidRPr="005D024A" w14:paraId="1420A69C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1D9660E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C2D1502" w14:textId="77777777" w:rsidR="00C2156F" w:rsidRPr="005D024A" w:rsidRDefault="00A540BA" w:rsidP="007E369C">
            <w:pPr>
              <w:pStyle w:val="af1"/>
              <w:keepLines/>
            </w:pPr>
            <w:r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88BBEBA" w14:textId="77777777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инициатор</w:t>
            </w:r>
          </w:p>
        </w:tc>
      </w:tr>
      <w:tr w:rsidR="00C2156F" w:rsidRPr="00FC5849" w14:paraId="23BD5B49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3A47BA0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8277182" w14:textId="77777777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C3A4D89" w14:textId="77777777" w:rsidR="00C2156F" w:rsidRPr="00AE7A5E" w:rsidRDefault="00000EF9" w:rsidP="007E369C">
            <w:pPr>
              <w:pStyle w:val="af1"/>
              <w:keepLines/>
              <w:rPr>
                <w:rFonts w:cs="Times New Roman"/>
              </w:rPr>
            </w:pPr>
            <w:r w:rsidRPr="00AE7A5E">
              <w:rPr>
                <w:rFonts w:cs="Times New Roman"/>
                <w:noProof/>
              </w:rPr>
              <w:t>представление сведений о выделении заявки на ТЗ Союза из ранее поданной заявки на ТЗ Союза в Комиссию</w:t>
            </w:r>
          </w:p>
        </w:tc>
      </w:tr>
      <w:tr w:rsidR="00C2156F" w:rsidRPr="005D024A" w14:paraId="7A879E60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263C32E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8439660" w14:textId="77777777" w:rsidR="00C2156F" w:rsidRPr="005D024A" w:rsidRDefault="00A540BA" w:rsidP="007E369C">
            <w:pPr>
              <w:pStyle w:val="af1"/>
              <w:keepLines/>
              <w:rPr>
                <w:rFonts w:cs="Times New Roman"/>
              </w:rPr>
            </w:pPr>
            <w:r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3ECB27A" w14:textId="77777777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респондент</w:t>
            </w:r>
          </w:p>
        </w:tc>
      </w:tr>
      <w:tr w:rsidR="00C2156F" w:rsidRPr="005D024A" w14:paraId="5A5ADE9A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FD3C196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9B662F2" w14:textId="77777777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4FEB462" w14:textId="77777777" w:rsidR="00C2156F" w:rsidRPr="00AE7A5E" w:rsidRDefault="00000EF9" w:rsidP="007E369C">
            <w:pPr>
              <w:pStyle w:val="af1"/>
              <w:keepLines/>
            </w:pPr>
            <w:r w:rsidRPr="00AE7A5E">
              <w:rPr>
                <w:noProof/>
              </w:rPr>
              <w:t>прием и обработка сведений о выделении заявки на ТЗ Союза из ранее поданной заявки на ТЗ Союза для опубликования</w:t>
            </w:r>
          </w:p>
        </w:tc>
      </w:tr>
      <w:tr w:rsidR="00C2156F" w:rsidRPr="005D024A" w14:paraId="5854EBD6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B1AB354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A5E813E" w14:textId="77777777" w:rsidR="00C2156F" w:rsidRPr="005D024A" w:rsidRDefault="00C2156F" w:rsidP="007E369C">
            <w:pPr>
              <w:pStyle w:val="af1"/>
              <w:keepLines/>
            </w:pPr>
            <w:r w:rsidRPr="005D024A">
              <w:t>Результат выполнения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6911EBD" w14:textId="1BEDDB22" w:rsidR="00C2156F" w:rsidRPr="00AE7A5E" w:rsidRDefault="00EC3D1D" w:rsidP="007E369C">
            <w:pPr>
              <w:pStyle w:val="af1"/>
              <w:keepLines/>
              <w:spacing w:after="120"/>
            </w:pPr>
            <w:r w:rsidRPr="00AE7A5E">
              <w:rPr>
                <w:noProof/>
              </w:rPr>
              <w:t>заявка на ТЗ Союза</w:t>
            </w:r>
            <w:r w:rsidR="0074157B" w:rsidRPr="00AE7A5E">
              <w:t xml:space="preserve"> (</w:t>
            </w:r>
            <w:r w:rsidR="0074157B" w:rsidRPr="007F7644">
              <w:rPr>
                <w:noProof/>
                <w:lang w:val="en-US"/>
              </w:rPr>
              <w:t>P</w:t>
            </w:r>
            <w:r w:rsidR="0074157B" w:rsidRPr="00AE7A5E">
              <w:rPr>
                <w:noProof/>
              </w:rPr>
              <w:t>.</w:t>
            </w:r>
            <w:r w:rsidR="0074157B" w:rsidRPr="007F7644">
              <w:rPr>
                <w:noProof/>
                <w:lang w:val="en-US"/>
              </w:rPr>
              <w:t>SP</w:t>
            </w:r>
            <w:r w:rsidR="0074157B" w:rsidRPr="00AE7A5E">
              <w:rPr>
                <w:noProof/>
              </w:rPr>
              <w:t>.02.</w:t>
            </w:r>
            <w:r w:rsidR="0074157B" w:rsidRPr="007F7644">
              <w:rPr>
                <w:noProof/>
                <w:lang w:val="en-US"/>
              </w:rPr>
              <w:t>BEN</w:t>
            </w:r>
            <w:r w:rsidR="0074157B" w:rsidRPr="00AE7A5E">
              <w:rPr>
                <w:noProof/>
              </w:rPr>
              <w:t>.001)</w:t>
            </w:r>
            <w:r w:rsidR="00C2156F" w:rsidRPr="00AE7A5E">
              <w:t xml:space="preserve">: </w:t>
            </w:r>
            <w:r w:rsidRPr="00AE7A5E">
              <w:rPr>
                <w:noProof/>
              </w:rPr>
              <w:t xml:space="preserve">сведения </w:t>
            </w:r>
            <w:r w:rsidR="00317212">
              <w:rPr>
                <w:noProof/>
              </w:rPr>
              <w:br/>
            </w:r>
            <w:r w:rsidRPr="00AE7A5E">
              <w:rPr>
                <w:noProof/>
              </w:rPr>
              <w:t>о выделении заявки на ТЗ Союза из ранее поданной заявки на ТЗ Союза для опубликования обработаны</w:t>
            </w:r>
          </w:p>
        </w:tc>
      </w:tr>
      <w:tr w:rsidR="00C2156F" w:rsidRPr="005D024A" w14:paraId="2C07CECC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4CE84CE7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6DB23CC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Параметры транзакции</w:t>
            </w:r>
            <w:r>
              <w:t xml:space="preserve"> общего процесса</w:t>
            </w:r>
            <w:r w:rsidRPr="005D024A">
              <w:t>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FF8EF7A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317212" w:rsidRPr="005D024A" w14:paraId="1668373F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429539C8" w14:textId="77777777" w:rsidR="00317212" w:rsidRDefault="00317212" w:rsidP="00317212">
            <w:pPr>
              <w:pStyle w:val="af1"/>
              <w:keepNext/>
              <w:keepLines/>
              <w:jc w:val="center"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1D6870B" w14:textId="77777777" w:rsidR="00317212" w:rsidRPr="005D024A" w:rsidDel="00C2156F" w:rsidRDefault="00317212" w:rsidP="00317212">
            <w:pPr>
              <w:pStyle w:val="af1"/>
              <w:keepNext/>
              <w:keepLines/>
              <w:ind w:left="284"/>
            </w:pPr>
            <w:r>
              <w:t>время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E07A595" w14:textId="61CE1893" w:rsidR="00317212" w:rsidRPr="005D024A" w:rsidRDefault="00317212" w:rsidP="00317212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5 минут</w:t>
            </w:r>
          </w:p>
        </w:tc>
      </w:tr>
      <w:tr w:rsidR="00317212" w:rsidRPr="005D024A" w14:paraId="4E5BF2B8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371C37DD" w14:textId="77777777" w:rsidR="00317212" w:rsidRPr="005D024A" w:rsidRDefault="00317212" w:rsidP="00317212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097FA2B" w14:textId="77777777" w:rsidR="00317212" w:rsidRPr="005D024A" w:rsidRDefault="00317212" w:rsidP="00317212">
            <w:pPr>
              <w:pStyle w:val="af1"/>
              <w:keepNext/>
              <w:keepLines/>
              <w:ind w:left="284"/>
            </w:pPr>
            <w:r w:rsidRPr="005D024A">
              <w:t>время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1651823" w14:textId="3A91975E" w:rsidR="00317212" w:rsidRPr="005D024A" w:rsidRDefault="00317212" w:rsidP="00317212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10 минут</w:t>
            </w:r>
          </w:p>
        </w:tc>
      </w:tr>
      <w:tr w:rsidR="00317212" w:rsidRPr="005D024A" w14:paraId="04BEA52C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387B6E5C" w14:textId="77777777" w:rsidR="00317212" w:rsidRPr="005D024A" w:rsidRDefault="00317212" w:rsidP="00317212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245A060" w14:textId="77777777" w:rsidR="00317212" w:rsidRPr="005D024A" w:rsidRDefault="00317212" w:rsidP="00317212">
            <w:pPr>
              <w:pStyle w:val="af1"/>
              <w:keepNext/>
              <w:keepLines/>
              <w:ind w:left="284"/>
            </w:pPr>
            <w:r w:rsidRPr="005D024A">
              <w:t>время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42684B9" w14:textId="7E68D46D" w:rsidR="00317212" w:rsidRPr="005D024A" w:rsidRDefault="00317212" w:rsidP="00317212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20 минут</w:t>
            </w:r>
          </w:p>
        </w:tc>
      </w:tr>
      <w:tr w:rsidR="00C2156F" w:rsidRPr="005D024A" w14:paraId="1B94E609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20D3351F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1A99936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>признак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2679A3D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rPr>
                <w:noProof/>
                <w:szCs w:val="24"/>
              </w:rPr>
              <w:t>да</w:t>
            </w:r>
          </w:p>
        </w:tc>
      </w:tr>
      <w:tr w:rsidR="00C2156F" w:rsidRPr="005D024A" w14:paraId="1FEC5AA0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A49B2DF" w14:textId="77777777" w:rsidR="00C2156F" w:rsidRPr="005D024A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85FF96B" w14:textId="77777777" w:rsidR="00C2156F" w:rsidRPr="005D024A" w:rsidRDefault="00C2156F" w:rsidP="007E369C">
            <w:pPr>
              <w:pStyle w:val="af1"/>
              <w:keepLines/>
              <w:ind w:left="284"/>
            </w:pPr>
            <w:r w:rsidRPr="005D024A">
              <w:t>количество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4F040A2" w14:textId="77777777" w:rsidR="00C2156F" w:rsidRPr="005D024A" w:rsidRDefault="00C2156F" w:rsidP="007E369C">
            <w:pPr>
              <w:pStyle w:val="af1"/>
              <w:keepLines/>
            </w:pPr>
            <w:r w:rsidRPr="005D024A">
              <w:rPr>
                <w:noProof/>
                <w:szCs w:val="24"/>
              </w:rPr>
              <w:t>3</w:t>
            </w:r>
          </w:p>
        </w:tc>
      </w:tr>
      <w:tr w:rsidR="00C2156F" w:rsidRPr="005D024A" w14:paraId="38F25150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495D6273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lastRenderedPageBreak/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E96A3B5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Сообщения транзакции</w:t>
            </w:r>
            <w:r>
              <w:t xml:space="preserve"> общего процесса</w:t>
            </w:r>
            <w:r w:rsidRPr="005D024A">
              <w:t>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41306A3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1B62B4" w14:paraId="4A6D361E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43264972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EDC7D05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>инициирующее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BB50427" w14:textId="44DE077D" w:rsidR="00C2156F" w:rsidRPr="00AE7A5E" w:rsidRDefault="00EC3D1D" w:rsidP="007E369C">
            <w:pPr>
              <w:pStyle w:val="af1"/>
              <w:keepNext/>
              <w:keepLines/>
              <w:rPr>
                <w:rFonts w:cs="Times New Roman"/>
              </w:rPr>
            </w:pPr>
            <w:r w:rsidRPr="00AE7A5E">
              <w:rPr>
                <w:rFonts w:cs="Times New Roman"/>
                <w:noProof/>
              </w:rPr>
              <w:t xml:space="preserve">сведения о выделении заявки на ТЗ Союза </w:t>
            </w:r>
            <w:r w:rsidR="00317212">
              <w:rPr>
                <w:rFonts w:cs="Times New Roman"/>
                <w:noProof/>
              </w:rPr>
              <w:br/>
            </w:r>
            <w:r w:rsidRPr="00AE7A5E">
              <w:rPr>
                <w:rFonts w:cs="Times New Roman"/>
                <w:noProof/>
              </w:rPr>
              <w:t>из ранее поданной заявки на ТЗ Союза для опубликования</w:t>
            </w:r>
            <w:r w:rsidR="0074157B" w:rsidRPr="00AE7A5E">
              <w:rPr>
                <w:rFonts w:cs="Times New Roman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AE7A5E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SP</w:t>
            </w:r>
            <w:r w:rsidR="0074157B" w:rsidRPr="00AE7A5E">
              <w:rPr>
                <w:rFonts w:cs="Times New Roman"/>
                <w:noProof/>
              </w:rPr>
              <w:t>.02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AE7A5E">
              <w:rPr>
                <w:rFonts w:cs="Times New Roman"/>
                <w:noProof/>
              </w:rPr>
              <w:t>.012</w:t>
            </w:r>
            <w:r w:rsidR="0074157B" w:rsidRPr="00AE7A5E">
              <w:rPr>
                <w:rFonts w:cs="Times New Roman"/>
              </w:rPr>
              <w:t>)</w:t>
            </w:r>
          </w:p>
        </w:tc>
      </w:tr>
      <w:tr w:rsidR="00C2156F" w:rsidRPr="001B62B4" w14:paraId="501004AA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AC1F098" w14:textId="77777777" w:rsidR="00C2156F" w:rsidRPr="00AE7A5E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D37CCEF" w14:textId="77777777" w:rsidR="00C2156F" w:rsidRPr="005D024A" w:rsidRDefault="00C2156F" w:rsidP="007E369C">
            <w:pPr>
              <w:pStyle w:val="af1"/>
              <w:keepLines/>
              <w:ind w:left="284"/>
            </w:pPr>
            <w:r w:rsidRPr="005D024A">
              <w:t>ответн</w:t>
            </w:r>
            <w:r>
              <w:t>о</w:t>
            </w:r>
            <w:r w:rsidRPr="005D024A">
              <w:t>е сообщени</w:t>
            </w:r>
            <w:r>
              <w:t>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0BDE53C" w14:textId="77777777" w:rsidR="00C2156F" w:rsidRPr="00AE7A5E" w:rsidRDefault="00EC3D1D" w:rsidP="007E369C">
            <w:pPr>
              <w:pStyle w:val="af1"/>
              <w:keepNext/>
              <w:keepLines/>
              <w:spacing w:after="120"/>
              <w:rPr>
                <w:rFonts w:cs="Times New Roman"/>
              </w:rPr>
            </w:pPr>
            <w:r w:rsidRPr="00AE7A5E">
              <w:rPr>
                <w:rFonts w:cs="Times New Roman"/>
                <w:noProof/>
              </w:rPr>
              <w:t>уведомление о приеме и обработке сведений</w:t>
            </w:r>
            <w:r w:rsidR="0074157B" w:rsidRPr="00AE7A5E">
              <w:rPr>
                <w:rFonts w:cs="Times New Roman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AE7A5E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SP</w:t>
            </w:r>
            <w:r w:rsidR="0074157B" w:rsidRPr="00AE7A5E">
              <w:rPr>
                <w:rFonts w:cs="Times New Roman"/>
                <w:noProof/>
              </w:rPr>
              <w:t>.02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AE7A5E">
              <w:rPr>
                <w:rFonts w:cs="Times New Roman"/>
                <w:noProof/>
              </w:rPr>
              <w:t>.002</w:t>
            </w:r>
            <w:r w:rsidR="0074157B" w:rsidRPr="00AE7A5E">
              <w:rPr>
                <w:rFonts w:cs="Times New Roman"/>
              </w:rPr>
              <w:t>)</w:t>
            </w:r>
          </w:p>
        </w:tc>
      </w:tr>
      <w:tr w:rsidR="00C2156F" w:rsidRPr="005D024A" w14:paraId="3F785A37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118FCDBE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4D4BFA6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Параметры сообщений транзакции</w:t>
            </w:r>
            <w:r>
              <w:t xml:space="preserve">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0C9240B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5D024A" w14:paraId="69EE70EC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0729CDDF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9CB9370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 xml:space="preserve">признак </w:t>
            </w:r>
            <w:r w:rsidR="0071107A">
              <w:t>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1E42F11" w14:textId="77777777" w:rsidR="00C2156F" w:rsidRPr="005D024A" w:rsidRDefault="0071107A" w:rsidP="007E369C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нет</w:t>
            </w:r>
          </w:p>
        </w:tc>
      </w:tr>
      <w:tr w:rsidR="00C2156F" w:rsidRPr="005D024A" w14:paraId="455DBAFC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B6EEE17" w14:textId="77777777" w:rsidR="00C2156F" w:rsidRPr="005D024A" w:rsidRDefault="00C2156F" w:rsidP="00D91F12">
            <w:pPr>
              <w:pStyle w:val="af1"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9B0D8D2" w14:textId="77777777" w:rsidR="00C2156F" w:rsidRPr="005D024A" w:rsidRDefault="0071107A" w:rsidP="00D91F12">
            <w:pPr>
              <w:pStyle w:val="af1"/>
              <w:ind w:left="284"/>
            </w:pPr>
            <w:r>
              <w:t>передача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07AE2DB" w14:textId="77777777" w:rsidR="00C2156F" w:rsidRPr="005D024A" w:rsidRDefault="0071107A" w:rsidP="00D91F12">
            <w:pPr>
              <w:pStyle w:val="af1"/>
            </w:pPr>
            <w:r>
              <w:rPr>
                <w:noProof/>
                <w:szCs w:val="24"/>
              </w:rPr>
              <w:t>–</w:t>
            </w:r>
          </w:p>
        </w:tc>
      </w:tr>
    </w:tbl>
    <w:p w14:paraId="37DB1DB4" w14:textId="77777777" w:rsidR="007902AB" w:rsidRPr="009A18D8" w:rsidRDefault="007902AB" w:rsidP="007902AB">
      <w:pPr>
        <w:spacing w:line="240" w:lineRule="auto"/>
        <w:rPr>
          <w:szCs w:val="30"/>
        </w:rPr>
      </w:pPr>
    </w:p>
    <w:p w14:paraId="6C0F5928" w14:textId="77777777" w:rsidR="00D5285F" w:rsidRPr="00AE7A5E" w:rsidRDefault="007265B3" w:rsidP="004042B6">
      <w:pPr>
        <w:pStyle w:val="2"/>
      </w:pPr>
      <w:r w:rsidRPr="00AE7A5E">
        <w:t>11</w:t>
      </w:r>
      <w:r w:rsidR="009A17ED" w:rsidRPr="00AE7A5E">
        <w:t>.</w:t>
      </w:r>
      <w:r w:rsidR="009A17ED" w:rsidRPr="00AC3F30">
        <w:rPr>
          <w:lang w:val="en-US"/>
        </w:rPr>
        <w:t> </w:t>
      </w:r>
      <w:r w:rsidR="00C45DBF" w:rsidRPr="004042B6">
        <w:t>Транзакция</w:t>
      </w:r>
      <w:r w:rsidR="002E4E79" w:rsidRPr="00AE7A5E">
        <w:t xml:space="preserve"> </w:t>
      </w:r>
      <w:r w:rsidR="002E4E79" w:rsidRPr="004042B6">
        <w:t>общего</w:t>
      </w:r>
      <w:r w:rsidR="002E4E79" w:rsidRPr="00AE7A5E">
        <w:t xml:space="preserve"> </w:t>
      </w:r>
      <w:r w:rsidR="002E4E79" w:rsidRPr="004042B6">
        <w:t>процесса</w:t>
      </w:r>
      <w:r w:rsidR="00C45DBF" w:rsidRPr="00AE7A5E">
        <w:t xml:space="preserve"> </w:t>
      </w:r>
      <w:r w:rsidR="00C45DBF" w:rsidRPr="00AE7A5E">
        <w:rPr>
          <w:noProof/>
        </w:rPr>
        <w:t>«</w:t>
      </w:r>
      <w:r w:rsidR="00D5285F" w:rsidRPr="00AE7A5E">
        <w:rPr>
          <w:noProof/>
        </w:rPr>
        <w:t>Представление сведений о признании заявки на ТЗ Союза отозванной по ходатайству заявителя для опубликования</w:t>
      </w:r>
      <w:r w:rsidR="00C45DBF" w:rsidRPr="00AE7A5E">
        <w:rPr>
          <w:noProof/>
        </w:rPr>
        <w:t>»</w:t>
      </w:r>
      <w:r w:rsidR="005E2E6F" w:rsidRPr="00AE7A5E">
        <w:t xml:space="preserve"> (</w:t>
      </w:r>
      <w:r w:rsidR="005E2E6F" w:rsidRPr="00AC3F30">
        <w:rPr>
          <w:lang w:val="en-US"/>
        </w:rPr>
        <w:t>P</w:t>
      </w:r>
      <w:r w:rsidR="005E2E6F" w:rsidRPr="00AE7A5E">
        <w:t>.</w:t>
      </w:r>
      <w:r w:rsidR="005E2E6F" w:rsidRPr="00AC3F30">
        <w:rPr>
          <w:lang w:val="en-US"/>
        </w:rPr>
        <w:t>SP</w:t>
      </w:r>
      <w:r w:rsidR="005E2E6F" w:rsidRPr="00AE7A5E">
        <w:t>.02.</w:t>
      </w:r>
      <w:r w:rsidR="005E2E6F" w:rsidRPr="00AC3F30">
        <w:rPr>
          <w:lang w:val="en-US"/>
        </w:rPr>
        <w:t>TRN</w:t>
      </w:r>
      <w:r w:rsidR="005E2E6F" w:rsidRPr="00AE7A5E">
        <w:t>.011)</w:t>
      </w:r>
    </w:p>
    <w:p w14:paraId="23DC3A69" w14:textId="2261F6CE" w:rsidR="00B6594F" w:rsidRPr="005D024A" w:rsidRDefault="000D7BE0" w:rsidP="007B6675">
      <w:pPr>
        <w:pStyle w:val="a7"/>
      </w:pPr>
      <w:r>
        <w:t>31</w:t>
      </w:r>
      <w:r w:rsidRPr="00AE7A5E">
        <w:rPr>
          <w:lang w:val="ru-RU"/>
        </w:rPr>
        <w:t>.</w:t>
      </w:r>
      <w:r w:rsidR="009A17ED">
        <w:rPr>
          <w:lang w:val="en-US"/>
        </w:rPr>
        <w:t> </w:t>
      </w:r>
      <w:r w:rsidR="00584989">
        <w:rPr>
          <w:lang w:val="ru-RU"/>
        </w:rPr>
        <w:t>Т</w:t>
      </w:r>
      <w:r w:rsidR="00C45DBF">
        <w:t>ранзакция</w:t>
      </w:r>
      <w:r w:rsidR="002E4E79" w:rsidRPr="00AE7A5E">
        <w:rPr>
          <w:lang w:val="ru-RU"/>
        </w:rPr>
        <w:t xml:space="preserve"> </w:t>
      </w:r>
      <w:r w:rsidR="002E4E79">
        <w:rPr>
          <w:lang w:val="ru-RU"/>
        </w:rPr>
        <w:t>общего</w:t>
      </w:r>
      <w:r w:rsidR="002E4E79" w:rsidRPr="00AE7A5E">
        <w:rPr>
          <w:lang w:val="ru-RU"/>
        </w:rPr>
        <w:t xml:space="preserve"> </w:t>
      </w:r>
      <w:r w:rsidR="002E4E79">
        <w:rPr>
          <w:lang w:val="ru-RU"/>
        </w:rPr>
        <w:t>процесса</w:t>
      </w:r>
      <w:r w:rsidR="00B6594F" w:rsidRPr="005D024A">
        <w:t xml:space="preserve"> «Представление сведений </w:t>
      </w:r>
      <w:r w:rsidR="00317212">
        <w:br/>
      </w:r>
      <w:r w:rsidR="00B6594F" w:rsidRPr="005D024A">
        <w:t xml:space="preserve">о признании заявки на ТЗ Союза отозванной по ходатайству заявителя для опубликования» </w:t>
      </w:r>
      <w:r w:rsidR="00C45DBF" w:rsidRPr="00AE7A5E">
        <w:rPr>
          <w:lang w:val="ru-RU"/>
        </w:rPr>
        <w:t>(</w:t>
      </w:r>
      <w:r w:rsidR="00C45DBF" w:rsidRPr="005D024A">
        <w:t>P.SP.02.TRN.011</w:t>
      </w:r>
      <w:r w:rsidR="00C45DBF" w:rsidRPr="00AE7A5E">
        <w:rPr>
          <w:lang w:val="ru-RU"/>
        </w:rPr>
        <w:t xml:space="preserve">) </w:t>
      </w:r>
      <w:r w:rsidR="00782A06">
        <w:rPr>
          <w:lang w:val="ru-RU"/>
        </w:rPr>
        <w:t>выполняется</w:t>
      </w:r>
      <w:r w:rsidR="008D1786" w:rsidRPr="005D024A">
        <w:t xml:space="preserve"> для</w:t>
      </w:r>
      <w:r w:rsidR="00B6594F" w:rsidRPr="005D024A">
        <w:t xml:space="preserve"> передачи инициатором сведений о признании заявки на ТЗ Союза отозванной </w:t>
      </w:r>
      <w:r w:rsidR="00317212">
        <w:br/>
      </w:r>
      <w:r w:rsidR="00B6594F" w:rsidRPr="005D024A">
        <w:t xml:space="preserve">по ходатайству заявителя для опубликования респонденту. Схема </w:t>
      </w:r>
      <w:r w:rsidR="006A6235">
        <w:rPr>
          <w:lang w:val="ru-RU"/>
        </w:rPr>
        <w:t>выполнения</w:t>
      </w:r>
      <w:r w:rsidR="006A6235" w:rsidRPr="005D024A">
        <w:t xml:space="preserve"> </w:t>
      </w:r>
      <w:r w:rsidR="005F0CDE">
        <w:rPr>
          <w:lang w:val="ru-RU"/>
        </w:rPr>
        <w:t>указанной</w:t>
      </w:r>
      <w:r w:rsidR="00F93EA0">
        <w:rPr>
          <w:lang w:val="ru-RU"/>
        </w:rPr>
        <w:t xml:space="preserve"> </w:t>
      </w:r>
      <w:r w:rsidR="00584989">
        <w:rPr>
          <w:lang w:val="ru-RU"/>
        </w:rPr>
        <w:t>т</w:t>
      </w:r>
      <w:r w:rsidR="00B6594F" w:rsidRPr="005D024A">
        <w:t>ранзакции</w:t>
      </w:r>
      <w:r w:rsidR="0074157B">
        <w:rPr>
          <w:lang w:val="ru-RU"/>
        </w:rPr>
        <w:t xml:space="preserve"> общего процесса</w:t>
      </w:r>
      <w:r w:rsidR="00B6594F" w:rsidRPr="005D024A">
        <w:t xml:space="preserve"> представлена </w:t>
      </w:r>
      <w:r w:rsidR="00317212">
        <w:br/>
      </w:r>
      <w:r w:rsidR="00B6594F" w:rsidRPr="005D024A">
        <w:t>на рис</w:t>
      </w:r>
      <w:r w:rsidR="006A6235">
        <w:rPr>
          <w:lang w:val="ru-RU"/>
        </w:rPr>
        <w:t>унке</w:t>
      </w:r>
      <w:r w:rsidR="00B6594F" w:rsidRPr="005D024A">
        <w:t xml:space="preserve"> 20. Параметры </w:t>
      </w:r>
      <w:r w:rsidR="00584989">
        <w:rPr>
          <w:lang w:val="ru-RU"/>
        </w:rPr>
        <w:t>т</w:t>
      </w:r>
      <w:r w:rsidR="00B6594F" w:rsidRPr="005D024A">
        <w:t xml:space="preserve">ранзакции </w:t>
      </w:r>
      <w:r w:rsidR="006A6235">
        <w:rPr>
          <w:lang w:val="ru-RU"/>
        </w:rPr>
        <w:t xml:space="preserve">общего процесса </w:t>
      </w:r>
      <w:r w:rsidR="00000227">
        <w:rPr>
          <w:lang w:val="ru-RU"/>
        </w:rPr>
        <w:t>приведены</w:t>
      </w:r>
      <w:r w:rsidR="00B6594F" w:rsidRPr="005D024A">
        <w:t xml:space="preserve"> </w:t>
      </w:r>
      <w:r w:rsidR="00317212">
        <w:br/>
      </w:r>
      <w:r w:rsidR="00B6594F" w:rsidRPr="005D024A">
        <w:t>в табл</w:t>
      </w:r>
      <w:r w:rsidR="006A6235">
        <w:rPr>
          <w:lang w:val="ru-RU"/>
        </w:rPr>
        <w:t>ице</w:t>
      </w:r>
      <w:r w:rsidR="00B6594F" w:rsidRPr="005D024A">
        <w:t> 21.</w:t>
      </w:r>
    </w:p>
    <w:p w14:paraId="52B990C1" w14:textId="255DC5B8" w:rsidR="00B6594F" w:rsidRPr="005D024A" w:rsidRDefault="00056268" w:rsidP="00B6594F">
      <w:pPr>
        <w:pStyle w:val="ab"/>
      </w:pPr>
      <w:r>
        <w:object w:dxaOrig="10091" w:dyaOrig="5590" w14:anchorId="0A35C5A5">
          <v:shape id="_x0000_i1044" type="#_x0000_t75" style="width:467.45pt;height:258.45pt" o:ole="">
            <v:imagedata r:id="rId86" o:title=""/>
          </v:shape>
          <o:OLEObject Type="Embed" ProgID="Visio.Drawing.15" ShapeID="_x0000_i1044" DrawAspect="Content" ObjectID="_1790066439" r:id="rId87"/>
        </w:object>
      </w:r>
    </w:p>
    <w:p w14:paraId="33F32850" w14:textId="2346122E" w:rsidR="00B6594F" w:rsidRPr="002E4E79" w:rsidRDefault="00B6594F" w:rsidP="00FE2F58">
      <w:pPr>
        <w:pStyle w:val="aa"/>
        <w:spacing w:after="480"/>
        <w:rPr>
          <w:noProof/>
          <w:sz w:val="24"/>
          <w:szCs w:val="24"/>
        </w:rPr>
      </w:pPr>
      <w:r w:rsidRPr="00AC4031">
        <w:rPr>
          <w:sz w:val="24"/>
          <w:szCs w:val="24"/>
        </w:rPr>
        <w:t>Рис</w:t>
      </w:r>
      <w:r w:rsidR="005F0CDE">
        <w:rPr>
          <w:sz w:val="24"/>
          <w:szCs w:val="24"/>
        </w:rPr>
        <w:t>.</w:t>
      </w:r>
      <w:r w:rsidR="00F30B3F" w:rsidRPr="00AC4031">
        <w:rPr>
          <w:sz w:val="24"/>
          <w:szCs w:val="24"/>
        </w:rPr>
        <w:t> </w:t>
      </w:r>
      <w:r w:rsidRPr="00AC4031">
        <w:rPr>
          <w:noProof/>
          <w:sz w:val="24"/>
          <w:szCs w:val="24"/>
        </w:rPr>
        <w:t>20</w:t>
      </w:r>
      <w:r w:rsidR="0088373C" w:rsidRPr="00AC4031">
        <w:rPr>
          <w:noProof/>
          <w:sz w:val="24"/>
          <w:szCs w:val="24"/>
        </w:rPr>
        <w:t xml:space="preserve">. </w:t>
      </w:r>
      <w:r w:rsidRPr="00AC4031">
        <w:rPr>
          <w:sz w:val="24"/>
          <w:szCs w:val="24"/>
        </w:rPr>
        <w:t xml:space="preserve">Схема </w:t>
      </w:r>
      <w:r w:rsidR="006A6235" w:rsidRPr="00AC4031">
        <w:rPr>
          <w:sz w:val="24"/>
          <w:szCs w:val="24"/>
        </w:rPr>
        <w:t xml:space="preserve">выполнения </w:t>
      </w:r>
      <w:r w:rsidRPr="00AC4031">
        <w:rPr>
          <w:sz w:val="24"/>
          <w:szCs w:val="24"/>
        </w:rPr>
        <w:t>транзакции</w:t>
      </w:r>
      <w:r w:rsidR="006A6235" w:rsidRPr="00AC4031">
        <w:rPr>
          <w:sz w:val="24"/>
          <w:szCs w:val="24"/>
        </w:rPr>
        <w:t xml:space="preserve"> общего процесса</w:t>
      </w:r>
      <w:r w:rsidRPr="00AC4031">
        <w:rPr>
          <w:sz w:val="24"/>
          <w:szCs w:val="24"/>
        </w:rPr>
        <w:t xml:space="preserve"> «</w:t>
      </w:r>
      <w:r w:rsidRPr="00AC4031">
        <w:rPr>
          <w:noProof/>
          <w:sz w:val="24"/>
          <w:szCs w:val="24"/>
        </w:rPr>
        <w:t xml:space="preserve">Представление сведений </w:t>
      </w:r>
      <w:r w:rsidR="00317212">
        <w:rPr>
          <w:noProof/>
          <w:sz w:val="24"/>
          <w:szCs w:val="24"/>
        </w:rPr>
        <w:br/>
      </w:r>
      <w:r w:rsidRPr="00AC4031">
        <w:rPr>
          <w:noProof/>
          <w:sz w:val="24"/>
          <w:szCs w:val="24"/>
        </w:rPr>
        <w:t>о признании заявки на ТЗ Союза отозванной по ходатайству заявителя для опубликования</w:t>
      </w:r>
      <w:r w:rsidRPr="00AC4031">
        <w:rPr>
          <w:sz w:val="24"/>
          <w:szCs w:val="24"/>
        </w:rPr>
        <w:t>»</w:t>
      </w:r>
      <w:r w:rsidR="002E4E79" w:rsidRPr="002E4E79">
        <w:rPr>
          <w:sz w:val="24"/>
          <w:szCs w:val="24"/>
        </w:rPr>
        <w:t xml:space="preserve"> (</w:t>
      </w:r>
      <w:r w:rsidR="002E4E79" w:rsidRPr="00AC4031">
        <w:rPr>
          <w:noProof/>
          <w:sz w:val="24"/>
          <w:szCs w:val="24"/>
        </w:rPr>
        <w:t>P.SP.02.TRN.011</w:t>
      </w:r>
      <w:r w:rsidR="002E4E79" w:rsidRPr="002E4E79">
        <w:rPr>
          <w:noProof/>
          <w:sz w:val="24"/>
          <w:szCs w:val="24"/>
        </w:rPr>
        <w:t>)</w:t>
      </w:r>
    </w:p>
    <w:p w14:paraId="125E43A1" w14:textId="77777777" w:rsidR="006A6235" w:rsidRPr="00AE7A5E" w:rsidRDefault="00B6594F" w:rsidP="00952A3E">
      <w:pPr>
        <w:pStyle w:val="affe"/>
        <w:rPr>
          <w:rStyle w:val="afd"/>
          <w:bCs w:val="0"/>
          <w:lang w:val="ru-RU"/>
        </w:rPr>
      </w:pPr>
      <w:r w:rsidRPr="005D024A">
        <w:t>Табл</w:t>
      </w:r>
      <w:r w:rsidR="001165B2">
        <w:t>ица</w:t>
      </w:r>
      <w:r w:rsidR="00F30B3F" w:rsidRPr="00AC4031">
        <w:rPr>
          <w:lang w:val="en-US"/>
        </w:rPr>
        <w:t> </w:t>
      </w:r>
      <w:r w:rsidRPr="00AE7A5E">
        <w:t>21</w:t>
      </w:r>
    </w:p>
    <w:p w14:paraId="455544AA" w14:textId="52344447" w:rsidR="00B6594F" w:rsidRDefault="006A6235" w:rsidP="00480CC5">
      <w:pPr>
        <w:pStyle w:val="a6"/>
      </w:pPr>
      <w:r>
        <w:t xml:space="preserve">Описание </w:t>
      </w:r>
      <w:r w:rsidR="00B6594F" w:rsidRPr="005D024A">
        <w:t>транзакции</w:t>
      </w:r>
      <w:r>
        <w:t xml:space="preserve"> общего процесса</w:t>
      </w:r>
      <w:r w:rsidR="00B6594F" w:rsidRPr="005D024A">
        <w:t xml:space="preserve"> «Представление сведений </w:t>
      </w:r>
      <w:r w:rsidR="00317212">
        <w:br/>
      </w:r>
      <w:r w:rsidR="00B6594F" w:rsidRPr="005D024A">
        <w:t>о признании заявки на ТЗ Союза отозванной по ходатайству заявителя для опубликования»</w:t>
      </w:r>
      <w:r w:rsidR="00C45DBF">
        <w:t xml:space="preserve"> (</w:t>
      </w:r>
      <w:r w:rsidR="00C45DBF" w:rsidRPr="005D024A">
        <w:t>P.SP.02.TRN.011</w:t>
      </w:r>
      <w:r w:rsidR="00C45DBF">
        <w:t>)</w:t>
      </w:r>
    </w:p>
    <w:p w14:paraId="73380B0A" w14:textId="77777777" w:rsidR="0027705D" w:rsidRPr="005D024A" w:rsidRDefault="0027705D" w:rsidP="0027705D">
      <w:pPr>
        <w:pStyle w:val="afff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CD6ADA" w:rsidRPr="005D024A" w14:paraId="04A7C496" w14:textId="77777777" w:rsidTr="00D31C3D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480C844E" w14:textId="77777777" w:rsidR="00CD6ADA" w:rsidRDefault="00CD6ADA" w:rsidP="00CD6ADA">
            <w:pPr>
              <w:pStyle w:val="af0"/>
              <w:spacing w:line="264" w:lineRule="auto"/>
            </w:pPr>
            <w:r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33C7FFA" w14:textId="77777777" w:rsidR="00CD6ADA" w:rsidRDefault="00CD6ADA" w:rsidP="00CD6ADA">
            <w:pPr>
              <w:pStyle w:val="af0"/>
              <w:spacing w:line="264" w:lineRule="auto"/>
            </w:pPr>
            <w:r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30652EA" w14:textId="77777777" w:rsidR="00CD6ADA" w:rsidRDefault="00CD6ADA" w:rsidP="00CD6ADA">
            <w:pPr>
              <w:pStyle w:val="af0"/>
              <w:spacing w:line="264" w:lineRule="auto"/>
            </w:pPr>
            <w:r>
              <w:t>Описание</w:t>
            </w:r>
          </w:p>
        </w:tc>
      </w:tr>
      <w:tr w:rsidR="006263E6" w:rsidRPr="005D024A" w14:paraId="3692EE7F" w14:textId="77777777" w:rsidTr="00677B8F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332D5F59" w14:textId="77777777" w:rsidR="006263E6" w:rsidRDefault="006263E6" w:rsidP="00773400">
            <w:pPr>
              <w:pStyle w:val="af0"/>
              <w:spacing w:line="264" w:lineRule="auto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6EAF9D4A" w14:textId="77777777" w:rsidR="006263E6" w:rsidRDefault="006263E6" w:rsidP="00773400">
            <w:pPr>
              <w:pStyle w:val="af0"/>
              <w:spacing w:line="264" w:lineRule="auto"/>
            </w:pPr>
            <w:r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6232166B" w14:textId="77777777" w:rsidR="006263E6" w:rsidRDefault="006263E6" w:rsidP="00773400">
            <w:pPr>
              <w:pStyle w:val="af0"/>
              <w:spacing w:line="264" w:lineRule="auto"/>
            </w:pPr>
            <w:r>
              <w:t>3</w:t>
            </w:r>
          </w:p>
        </w:tc>
      </w:tr>
      <w:tr w:rsidR="00C2156F" w:rsidRPr="005D024A" w14:paraId="0C01C92F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DD45FFE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77375A8" w14:textId="77777777" w:rsidR="00C2156F" w:rsidRPr="005D024A" w:rsidRDefault="00C2156F" w:rsidP="007E369C">
            <w:pPr>
              <w:pStyle w:val="af1"/>
              <w:keepLines/>
            </w:pPr>
            <w:r w:rsidRPr="005D024A"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3757477" w14:textId="77777777" w:rsidR="00C2156F" w:rsidRPr="005D024A" w:rsidRDefault="00C2156F" w:rsidP="007E369C">
            <w:pPr>
              <w:pStyle w:val="af1"/>
              <w:keepLines/>
            </w:pPr>
            <w:r w:rsidRPr="005D024A">
              <w:rPr>
                <w:noProof/>
              </w:rPr>
              <w:t>P.SP.02.TRN.011</w:t>
            </w:r>
          </w:p>
        </w:tc>
      </w:tr>
      <w:tr w:rsidR="00C2156F" w:rsidRPr="005D024A" w14:paraId="5A0ED1AF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B8FBC48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436F671" w14:textId="77777777" w:rsidR="00C2156F" w:rsidRPr="005D024A" w:rsidRDefault="00C2156F" w:rsidP="007E369C">
            <w:pPr>
              <w:pStyle w:val="af1"/>
              <w:keepLines/>
            </w:pPr>
            <w:r w:rsidRPr="005D024A">
              <w:t>Наименование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B991030" w14:textId="77777777" w:rsidR="00C2156F" w:rsidRPr="005D024A" w:rsidRDefault="00FE46FB" w:rsidP="007E369C">
            <w:pPr>
              <w:pStyle w:val="af1"/>
              <w:keepLines/>
            </w:pPr>
            <w:r>
              <w:rPr>
                <w:noProof/>
              </w:rPr>
              <w:t>представление сведений о признании заявки на ТЗ Союза отозванной по ходатайству заявителя для опубликования</w:t>
            </w:r>
          </w:p>
        </w:tc>
      </w:tr>
      <w:tr w:rsidR="00C2156F" w:rsidRPr="005D024A" w14:paraId="04A3356F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58F1506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D26309D" w14:textId="77777777" w:rsidR="00C2156F" w:rsidRPr="005D024A" w:rsidRDefault="00C2156F" w:rsidP="007E369C">
            <w:pPr>
              <w:pStyle w:val="af1"/>
              <w:keepLines/>
            </w:pPr>
            <w:r w:rsidRPr="005D024A">
              <w:t>Шаблон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D23E209" w14:textId="77777777" w:rsidR="00C2156F" w:rsidRPr="005D024A" w:rsidRDefault="004601EB" w:rsidP="007E369C">
            <w:pPr>
              <w:pStyle w:val="af1"/>
              <w:keepLines/>
            </w:pPr>
            <w:r>
              <w:rPr>
                <w:noProof/>
              </w:rPr>
              <w:t>запрос/ответ</w:t>
            </w:r>
          </w:p>
        </w:tc>
      </w:tr>
      <w:tr w:rsidR="00C2156F" w:rsidRPr="005D024A" w14:paraId="40A2ADF4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445A5B7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EF30E68" w14:textId="77777777" w:rsidR="00C2156F" w:rsidRPr="005D024A" w:rsidRDefault="00A540BA" w:rsidP="007E369C">
            <w:pPr>
              <w:pStyle w:val="af1"/>
              <w:keepLines/>
            </w:pPr>
            <w:r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D7C9D13" w14:textId="77777777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инициатор</w:t>
            </w:r>
          </w:p>
        </w:tc>
      </w:tr>
      <w:tr w:rsidR="00C2156F" w:rsidRPr="00FC5849" w14:paraId="41DE3AEC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BF8517E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05B1F2C" w14:textId="77777777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2C7B102" w14:textId="3A2C4244" w:rsidR="00C2156F" w:rsidRPr="00AE7A5E" w:rsidRDefault="00000EF9" w:rsidP="007E369C">
            <w:pPr>
              <w:pStyle w:val="af1"/>
              <w:keepLines/>
              <w:rPr>
                <w:rFonts w:cs="Times New Roman"/>
              </w:rPr>
            </w:pPr>
            <w:r w:rsidRPr="00AE7A5E">
              <w:rPr>
                <w:rFonts w:cs="Times New Roman"/>
                <w:noProof/>
              </w:rPr>
              <w:t xml:space="preserve">представление сведений о признании заявки на ТЗ Союза отозванной по ходатайству заявителя </w:t>
            </w:r>
            <w:r w:rsidR="00317212">
              <w:rPr>
                <w:rFonts w:cs="Times New Roman"/>
                <w:noProof/>
              </w:rPr>
              <w:br/>
            </w:r>
            <w:r w:rsidRPr="00AE7A5E">
              <w:rPr>
                <w:rFonts w:cs="Times New Roman"/>
                <w:noProof/>
              </w:rPr>
              <w:t>в Комиссию</w:t>
            </w:r>
          </w:p>
        </w:tc>
      </w:tr>
      <w:tr w:rsidR="00C2156F" w:rsidRPr="005D024A" w14:paraId="6584F88C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5873520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F0DB862" w14:textId="77777777" w:rsidR="00C2156F" w:rsidRPr="005D024A" w:rsidRDefault="00A540BA" w:rsidP="007E369C">
            <w:pPr>
              <w:pStyle w:val="af1"/>
              <w:keepLines/>
              <w:rPr>
                <w:rFonts w:cs="Times New Roman"/>
              </w:rPr>
            </w:pPr>
            <w:r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C676470" w14:textId="77777777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респондент</w:t>
            </w:r>
          </w:p>
        </w:tc>
      </w:tr>
      <w:tr w:rsidR="00C2156F" w:rsidRPr="005D024A" w14:paraId="70689ADF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9400739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lastRenderedPageBreak/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861F2EA" w14:textId="77777777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0B0F9B7" w14:textId="77777777" w:rsidR="00C2156F" w:rsidRPr="00AE7A5E" w:rsidRDefault="00000EF9" w:rsidP="007E369C">
            <w:pPr>
              <w:pStyle w:val="af1"/>
              <w:keepLines/>
            </w:pPr>
            <w:r w:rsidRPr="00AE7A5E">
              <w:rPr>
                <w:noProof/>
              </w:rPr>
              <w:t>прием и обработка сведений о признании заявки на ТЗ Союза отозванной по ходатайству заявителя для опубликования</w:t>
            </w:r>
          </w:p>
        </w:tc>
      </w:tr>
      <w:tr w:rsidR="00C2156F" w:rsidRPr="005D024A" w14:paraId="04B03DA2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80A6275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1700FAD" w14:textId="77777777" w:rsidR="00C2156F" w:rsidRPr="005D024A" w:rsidRDefault="00C2156F" w:rsidP="007E369C">
            <w:pPr>
              <w:pStyle w:val="af1"/>
              <w:keepLines/>
            </w:pPr>
            <w:r w:rsidRPr="005D024A">
              <w:t>Результат выполнения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3162C5A" w14:textId="7619F2CB" w:rsidR="00C2156F" w:rsidRPr="00AE7A5E" w:rsidRDefault="00EC3D1D" w:rsidP="007E369C">
            <w:pPr>
              <w:pStyle w:val="af1"/>
              <w:keepLines/>
              <w:spacing w:after="120"/>
            </w:pPr>
            <w:r w:rsidRPr="00AE7A5E">
              <w:rPr>
                <w:noProof/>
              </w:rPr>
              <w:t>заявка на ТЗ Союза</w:t>
            </w:r>
            <w:r w:rsidR="0074157B" w:rsidRPr="00AE7A5E">
              <w:t xml:space="preserve"> (</w:t>
            </w:r>
            <w:r w:rsidR="0074157B" w:rsidRPr="007F7644">
              <w:rPr>
                <w:noProof/>
                <w:lang w:val="en-US"/>
              </w:rPr>
              <w:t>P</w:t>
            </w:r>
            <w:r w:rsidR="0074157B" w:rsidRPr="00AE7A5E">
              <w:rPr>
                <w:noProof/>
              </w:rPr>
              <w:t>.</w:t>
            </w:r>
            <w:r w:rsidR="0074157B" w:rsidRPr="007F7644">
              <w:rPr>
                <w:noProof/>
                <w:lang w:val="en-US"/>
              </w:rPr>
              <w:t>SP</w:t>
            </w:r>
            <w:r w:rsidR="0074157B" w:rsidRPr="00AE7A5E">
              <w:rPr>
                <w:noProof/>
              </w:rPr>
              <w:t>.02.</w:t>
            </w:r>
            <w:r w:rsidR="0074157B" w:rsidRPr="007F7644">
              <w:rPr>
                <w:noProof/>
                <w:lang w:val="en-US"/>
              </w:rPr>
              <w:t>BEN</w:t>
            </w:r>
            <w:r w:rsidR="0074157B" w:rsidRPr="00AE7A5E">
              <w:rPr>
                <w:noProof/>
              </w:rPr>
              <w:t>.001)</w:t>
            </w:r>
            <w:r w:rsidR="00C2156F" w:rsidRPr="00AE7A5E">
              <w:t xml:space="preserve">: </w:t>
            </w:r>
            <w:r w:rsidRPr="00AE7A5E">
              <w:rPr>
                <w:noProof/>
              </w:rPr>
              <w:t xml:space="preserve">сведения </w:t>
            </w:r>
            <w:r w:rsidR="00317212">
              <w:rPr>
                <w:noProof/>
              </w:rPr>
              <w:br/>
            </w:r>
            <w:r w:rsidRPr="00AE7A5E">
              <w:rPr>
                <w:noProof/>
              </w:rPr>
              <w:t xml:space="preserve">о признании заявки на ТЗ Союза отозванной </w:t>
            </w:r>
            <w:r w:rsidR="00317212">
              <w:rPr>
                <w:noProof/>
              </w:rPr>
              <w:br/>
            </w:r>
            <w:r w:rsidRPr="00AE7A5E">
              <w:rPr>
                <w:noProof/>
              </w:rPr>
              <w:t>по ходатайству заявителя для опубликования обработаны</w:t>
            </w:r>
          </w:p>
        </w:tc>
      </w:tr>
      <w:tr w:rsidR="00C2156F" w:rsidRPr="005D024A" w14:paraId="4A7C12B6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78392786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3AE2EF0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Параметры транзакции</w:t>
            </w:r>
            <w:r>
              <w:t xml:space="preserve"> общего процесса</w:t>
            </w:r>
            <w:r w:rsidRPr="005D024A">
              <w:t>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C4B9411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317212" w:rsidRPr="005D024A" w14:paraId="79B49447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14E6B559" w14:textId="77777777" w:rsidR="00317212" w:rsidRDefault="00317212" w:rsidP="00317212">
            <w:pPr>
              <w:pStyle w:val="af1"/>
              <w:keepNext/>
              <w:keepLines/>
              <w:jc w:val="center"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1C7DA04" w14:textId="77777777" w:rsidR="00317212" w:rsidRPr="005D024A" w:rsidDel="00C2156F" w:rsidRDefault="00317212" w:rsidP="00317212">
            <w:pPr>
              <w:pStyle w:val="af1"/>
              <w:keepNext/>
              <w:keepLines/>
              <w:ind w:left="284"/>
            </w:pPr>
            <w:r>
              <w:t>время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B03BE9F" w14:textId="16AA4D4A" w:rsidR="00317212" w:rsidRPr="005D024A" w:rsidRDefault="00317212" w:rsidP="00317212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5 минут</w:t>
            </w:r>
          </w:p>
        </w:tc>
      </w:tr>
      <w:tr w:rsidR="00317212" w:rsidRPr="005D024A" w14:paraId="0EBE3D30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1FA962AD" w14:textId="77777777" w:rsidR="00317212" w:rsidRPr="005D024A" w:rsidRDefault="00317212" w:rsidP="00317212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03B5C7E" w14:textId="77777777" w:rsidR="00317212" w:rsidRPr="005D024A" w:rsidRDefault="00317212" w:rsidP="00317212">
            <w:pPr>
              <w:pStyle w:val="af1"/>
              <w:keepNext/>
              <w:keepLines/>
              <w:ind w:left="284"/>
            </w:pPr>
            <w:r w:rsidRPr="005D024A">
              <w:t>время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05818DA" w14:textId="1E63D4BF" w:rsidR="00317212" w:rsidRPr="005D024A" w:rsidRDefault="00317212" w:rsidP="00317212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10 минут</w:t>
            </w:r>
          </w:p>
        </w:tc>
      </w:tr>
      <w:tr w:rsidR="00317212" w:rsidRPr="005D024A" w14:paraId="3F1470EF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333E13AF" w14:textId="77777777" w:rsidR="00317212" w:rsidRPr="005D024A" w:rsidRDefault="00317212" w:rsidP="00317212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F85F1B8" w14:textId="77777777" w:rsidR="00317212" w:rsidRPr="005D024A" w:rsidRDefault="00317212" w:rsidP="00317212">
            <w:pPr>
              <w:pStyle w:val="af1"/>
              <w:keepNext/>
              <w:keepLines/>
              <w:ind w:left="284"/>
            </w:pPr>
            <w:r w:rsidRPr="005D024A">
              <w:t>время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0971530" w14:textId="76E55416" w:rsidR="00317212" w:rsidRPr="005D024A" w:rsidRDefault="00317212" w:rsidP="00317212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20 минут</w:t>
            </w:r>
          </w:p>
        </w:tc>
      </w:tr>
      <w:tr w:rsidR="00C2156F" w:rsidRPr="005D024A" w14:paraId="2C6082B1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0E3D57E5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261ADAD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>признак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850BC9C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rPr>
                <w:noProof/>
                <w:szCs w:val="24"/>
              </w:rPr>
              <w:t>да</w:t>
            </w:r>
          </w:p>
        </w:tc>
      </w:tr>
      <w:tr w:rsidR="00C2156F" w:rsidRPr="005D024A" w14:paraId="3915ECD4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8287DC" w14:textId="77777777" w:rsidR="00C2156F" w:rsidRPr="005D024A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3A2C84E" w14:textId="77777777" w:rsidR="00C2156F" w:rsidRPr="005D024A" w:rsidRDefault="00C2156F" w:rsidP="007E369C">
            <w:pPr>
              <w:pStyle w:val="af1"/>
              <w:keepLines/>
              <w:ind w:left="284"/>
            </w:pPr>
            <w:r w:rsidRPr="005D024A">
              <w:t>количество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6EB39D1" w14:textId="77777777" w:rsidR="00C2156F" w:rsidRPr="005D024A" w:rsidRDefault="00C2156F" w:rsidP="007E369C">
            <w:pPr>
              <w:pStyle w:val="af1"/>
              <w:keepLines/>
            </w:pPr>
            <w:r w:rsidRPr="005D024A">
              <w:rPr>
                <w:noProof/>
                <w:szCs w:val="24"/>
              </w:rPr>
              <w:t>3</w:t>
            </w:r>
          </w:p>
        </w:tc>
      </w:tr>
      <w:tr w:rsidR="00C2156F" w:rsidRPr="005D024A" w14:paraId="0E471D20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192B5C0E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F77532A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Сообщения транзакции</w:t>
            </w:r>
            <w:r>
              <w:t xml:space="preserve"> общего процесса</w:t>
            </w:r>
            <w:r w:rsidRPr="005D024A">
              <w:t>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FBE3014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1B62B4" w14:paraId="7D030523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59350E65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3761440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>инициирующее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3F3DA1B" w14:textId="77777777" w:rsidR="00C2156F" w:rsidRPr="00AE7A5E" w:rsidRDefault="00EC3D1D" w:rsidP="007E369C">
            <w:pPr>
              <w:pStyle w:val="af1"/>
              <w:keepNext/>
              <w:keepLines/>
              <w:rPr>
                <w:rFonts w:cs="Times New Roman"/>
              </w:rPr>
            </w:pPr>
            <w:r w:rsidRPr="00EC3D1D">
              <w:rPr>
                <w:rFonts w:cs="Times New Roman"/>
                <w:noProof/>
                <w:lang w:val="en-US"/>
              </w:rPr>
              <w:t>c</w:t>
            </w:r>
            <w:r w:rsidRPr="00AE7A5E">
              <w:rPr>
                <w:rFonts w:cs="Times New Roman"/>
                <w:noProof/>
              </w:rPr>
              <w:t>ведения о признании заявки на ТЗ Союза отозванной по ходатайству заявителя для опубликования</w:t>
            </w:r>
            <w:r w:rsidR="0074157B" w:rsidRPr="00AE7A5E">
              <w:rPr>
                <w:rFonts w:cs="Times New Roman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AE7A5E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SP</w:t>
            </w:r>
            <w:r w:rsidR="0074157B" w:rsidRPr="00AE7A5E">
              <w:rPr>
                <w:rFonts w:cs="Times New Roman"/>
                <w:noProof/>
              </w:rPr>
              <w:t>.02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AE7A5E">
              <w:rPr>
                <w:rFonts w:cs="Times New Roman"/>
                <w:noProof/>
              </w:rPr>
              <w:t>.013</w:t>
            </w:r>
            <w:r w:rsidR="0074157B" w:rsidRPr="00AE7A5E">
              <w:rPr>
                <w:rFonts w:cs="Times New Roman"/>
              </w:rPr>
              <w:t>)</w:t>
            </w:r>
          </w:p>
        </w:tc>
      </w:tr>
      <w:tr w:rsidR="00C2156F" w:rsidRPr="001B62B4" w14:paraId="4F37E4D7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7E90CEB" w14:textId="77777777" w:rsidR="00C2156F" w:rsidRPr="00AE7A5E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2A1814B" w14:textId="77777777" w:rsidR="00C2156F" w:rsidRPr="005D024A" w:rsidRDefault="00C2156F" w:rsidP="007E369C">
            <w:pPr>
              <w:pStyle w:val="af1"/>
              <w:keepLines/>
              <w:ind w:left="284"/>
            </w:pPr>
            <w:r w:rsidRPr="005D024A">
              <w:t>ответн</w:t>
            </w:r>
            <w:r>
              <w:t>о</w:t>
            </w:r>
            <w:r w:rsidRPr="005D024A">
              <w:t>е сообщени</w:t>
            </w:r>
            <w:r>
              <w:t>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8E9DFB4" w14:textId="77777777" w:rsidR="00C2156F" w:rsidRPr="00AE7A5E" w:rsidRDefault="00EC3D1D" w:rsidP="007E369C">
            <w:pPr>
              <w:pStyle w:val="af1"/>
              <w:keepNext/>
              <w:keepLines/>
              <w:spacing w:after="120"/>
              <w:rPr>
                <w:rFonts w:cs="Times New Roman"/>
              </w:rPr>
            </w:pPr>
            <w:r w:rsidRPr="00AE7A5E">
              <w:rPr>
                <w:rFonts w:cs="Times New Roman"/>
                <w:noProof/>
              </w:rPr>
              <w:t>уведомление о приеме и обработке сведений</w:t>
            </w:r>
            <w:r w:rsidR="0074157B" w:rsidRPr="00AE7A5E">
              <w:rPr>
                <w:rFonts w:cs="Times New Roman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AE7A5E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SP</w:t>
            </w:r>
            <w:r w:rsidR="0074157B" w:rsidRPr="00AE7A5E">
              <w:rPr>
                <w:rFonts w:cs="Times New Roman"/>
                <w:noProof/>
              </w:rPr>
              <w:t>.02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AE7A5E">
              <w:rPr>
                <w:rFonts w:cs="Times New Roman"/>
                <w:noProof/>
              </w:rPr>
              <w:t>.002</w:t>
            </w:r>
            <w:r w:rsidR="0074157B" w:rsidRPr="00AE7A5E">
              <w:rPr>
                <w:rFonts w:cs="Times New Roman"/>
              </w:rPr>
              <w:t>)</w:t>
            </w:r>
          </w:p>
        </w:tc>
      </w:tr>
      <w:tr w:rsidR="00C2156F" w:rsidRPr="005D024A" w14:paraId="3D7FFED2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2E52EDE3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E7CF8E1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Параметры сообщений транзакции</w:t>
            </w:r>
            <w:r>
              <w:t xml:space="preserve">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B649A4A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5D024A" w14:paraId="0B30521C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725F9461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7CC4220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 xml:space="preserve">признак </w:t>
            </w:r>
            <w:r w:rsidR="0071107A">
              <w:t>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211AD40" w14:textId="77777777" w:rsidR="00C2156F" w:rsidRPr="005D024A" w:rsidRDefault="0071107A" w:rsidP="007E369C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нет</w:t>
            </w:r>
          </w:p>
        </w:tc>
      </w:tr>
      <w:tr w:rsidR="00C2156F" w:rsidRPr="005D024A" w14:paraId="6C2A10F5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7CAB830" w14:textId="77777777" w:rsidR="00C2156F" w:rsidRPr="005D024A" w:rsidRDefault="00C2156F" w:rsidP="00D91F12">
            <w:pPr>
              <w:pStyle w:val="af1"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708F63C" w14:textId="77777777" w:rsidR="00C2156F" w:rsidRPr="005D024A" w:rsidRDefault="0071107A" w:rsidP="00D91F12">
            <w:pPr>
              <w:pStyle w:val="af1"/>
              <w:ind w:left="284"/>
            </w:pPr>
            <w:r>
              <w:t>передача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DDB2BBF" w14:textId="77777777" w:rsidR="00C2156F" w:rsidRPr="005D024A" w:rsidRDefault="0071107A" w:rsidP="00D91F12">
            <w:pPr>
              <w:pStyle w:val="af1"/>
            </w:pPr>
            <w:r>
              <w:rPr>
                <w:noProof/>
                <w:szCs w:val="24"/>
              </w:rPr>
              <w:t>–</w:t>
            </w:r>
          </w:p>
        </w:tc>
      </w:tr>
    </w:tbl>
    <w:p w14:paraId="24D9674A" w14:textId="77777777" w:rsidR="007902AB" w:rsidRPr="009A18D8" w:rsidRDefault="007902AB" w:rsidP="007902AB">
      <w:pPr>
        <w:spacing w:line="240" w:lineRule="auto"/>
        <w:rPr>
          <w:szCs w:val="30"/>
        </w:rPr>
      </w:pPr>
    </w:p>
    <w:p w14:paraId="435C4518" w14:textId="77777777" w:rsidR="00D5285F" w:rsidRPr="00AE7A5E" w:rsidRDefault="007265B3" w:rsidP="004042B6">
      <w:pPr>
        <w:pStyle w:val="2"/>
      </w:pPr>
      <w:r w:rsidRPr="00AE7A5E">
        <w:lastRenderedPageBreak/>
        <w:t>12</w:t>
      </w:r>
      <w:r w:rsidR="009A17ED" w:rsidRPr="00AE7A5E">
        <w:t>.</w:t>
      </w:r>
      <w:r w:rsidR="009A17ED" w:rsidRPr="00AC3F30">
        <w:rPr>
          <w:lang w:val="en-US"/>
        </w:rPr>
        <w:t> </w:t>
      </w:r>
      <w:r w:rsidR="00C45DBF" w:rsidRPr="004042B6">
        <w:t>Транзакция</w:t>
      </w:r>
      <w:r w:rsidR="002E4E79" w:rsidRPr="00AE7A5E">
        <w:t xml:space="preserve"> </w:t>
      </w:r>
      <w:r w:rsidR="002E4E79" w:rsidRPr="004042B6">
        <w:t>общего</w:t>
      </w:r>
      <w:r w:rsidR="002E4E79" w:rsidRPr="00AE7A5E">
        <w:t xml:space="preserve"> </w:t>
      </w:r>
      <w:r w:rsidR="002E4E79" w:rsidRPr="004042B6">
        <w:t>процесса</w:t>
      </w:r>
      <w:r w:rsidR="00C45DBF" w:rsidRPr="00AE7A5E">
        <w:t xml:space="preserve"> </w:t>
      </w:r>
      <w:r w:rsidR="00C45DBF" w:rsidRPr="00AE7A5E">
        <w:rPr>
          <w:noProof/>
        </w:rPr>
        <w:t>«</w:t>
      </w:r>
      <w:r w:rsidR="00D5285F" w:rsidRPr="00AE7A5E">
        <w:rPr>
          <w:noProof/>
        </w:rPr>
        <w:t>Представление сведений о внесении изменений в заявку на ТЗ Союза для опубликования</w:t>
      </w:r>
      <w:r w:rsidR="00C45DBF" w:rsidRPr="00AE7A5E">
        <w:rPr>
          <w:noProof/>
        </w:rPr>
        <w:t>»</w:t>
      </w:r>
      <w:r w:rsidR="005E2E6F" w:rsidRPr="00AE7A5E">
        <w:t xml:space="preserve"> (</w:t>
      </w:r>
      <w:r w:rsidR="005E2E6F" w:rsidRPr="00AC3F30">
        <w:rPr>
          <w:lang w:val="en-US"/>
        </w:rPr>
        <w:t>P</w:t>
      </w:r>
      <w:r w:rsidR="005E2E6F" w:rsidRPr="00AE7A5E">
        <w:t>.</w:t>
      </w:r>
      <w:r w:rsidR="005E2E6F" w:rsidRPr="00AC3F30">
        <w:rPr>
          <w:lang w:val="en-US"/>
        </w:rPr>
        <w:t>SP</w:t>
      </w:r>
      <w:r w:rsidR="005E2E6F" w:rsidRPr="00AE7A5E">
        <w:t>.02.</w:t>
      </w:r>
      <w:r w:rsidR="005E2E6F" w:rsidRPr="00AC3F30">
        <w:rPr>
          <w:lang w:val="en-US"/>
        </w:rPr>
        <w:t>TRN</w:t>
      </w:r>
      <w:r w:rsidR="005E2E6F" w:rsidRPr="00AE7A5E">
        <w:t>.012)</w:t>
      </w:r>
    </w:p>
    <w:p w14:paraId="45D380EF" w14:textId="47419F98" w:rsidR="00B6594F" w:rsidRPr="005D024A" w:rsidRDefault="000D7BE0" w:rsidP="007B6675">
      <w:pPr>
        <w:pStyle w:val="a7"/>
      </w:pPr>
      <w:r>
        <w:t>32</w:t>
      </w:r>
      <w:r w:rsidRPr="00AE7A5E">
        <w:rPr>
          <w:lang w:val="ru-RU"/>
        </w:rPr>
        <w:t>.</w:t>
      </w:r>
      <w:r w:rsidR="009A17ED">
        <w:rPr>
          <w:lang w:val="en-US"/>
        </w:rPr>
        <w:t> </w:t>
      </w:r>
      <w:r w:rsidR="00584989">
        <w:rPr>
          <w:lang w:val="ru-RU"/>
        </w:rPr>
        <w:t>Т</w:t>
      </w:r>
      <w:r w:rsidR="00C45DBF">
        <w:t>ранзакция</w:t>
      </w:r>
      <w:r w:rsidR="002E4E79" w:rsidRPr="00AE7A5E">
        <w:rPr>
          <w:lang w:val="ru-RU"/>
        </w:rPr>
        <w:t xml:space="preserve"> </w:t>
      </w:r>
      <w:r w:rsidR="002E4E79">
        <w:rPr>
          <w:lang w:val="ru-RU"/>
        </w:rPr>
        <w:t>общего</w:t>
      </w:r>
      <w:r w:rsidR="002E4E79" w:rsidRPr="00AE7A5E">
        <w:rPr>
          <w:lang w:val="ru-RU"/>
        </w:rPr>
        <w:t xml:space="preserve"> </w:t>
      </w:r>
      <w:r w:rsidR="002E4E79">
        <w:rPr>
          <w:lang w:val="ru-RU"/>
        </w:rPr>
        <w:t>процесса</w:t>
      </w:r>
      <w:r w:rsidR="00B6594F" w:rsidRPr="005D024A">
        <w:t xml:space="preserve"> «Представление сведений </w:t>
      </w:r>
      <w:r w:rsidR="00317212">
        <w:br/>
      </w:r>
      <w:r w:rsidR="00B6594F" w:rsidRPr="005D024A">
        <w:t xml:space="preserve">о внесении изменений в заявку на ТЗ Союза для опубликования» </w:t>
      </w:r>
      <w:r w:rsidR="00C45DBF" w:rsidRPr="00AE7A5E">
        <w:rPr>
          <w:lang w:val="ru-RU"/>
        </w:rPr>
        <w:t>(</w:t>
      </w:r>
      <w:r w:rsidR="00C45DBF" w:rsidRPr="005D024A">
        <w:t>P.SP.02.TRN.012</w:t>
      </w:r>
      <w:r w:rsidR="00C45DBF" w:rsidRPr="00AE7A5E">
        <w:rPr>
          <w:lang w:val="ru-RU"/>
        </w:rPr>
        <w:t xml:space="preserve">) </w:t>
      </w:r>
      <w:r w:rsidR="00782A06">
        <w:rPr>
          <w:lang w:val="ru-RU"/>
        </w:rPr>
        <w:t>выполняется</w:t>
      </w:r>
      <w:r w:rsidR="008D1786" w:rsidRPr="005D024A">
        <w:t xml:space="preserve"> для</w:t>
      </w:r>
      <w:r w:rsidR="00B6594F" w:rsidRPr="005D024A">
        <w:t xml:space="preserve"> передачи инициатором сведений </w:t>
      </w:r>
      <w:r w:rsidR="00317212">
        <w:br/>
      </w:r>
      <w:r w:rsidR="00B6594F" w:rsidRPr="005D024A">
        <w:t xml:space="preserve">о внесении изменений в заявку на ТЗ Союза для опубликования респонденту. Схема </w:t>
      </w:r>
      <w:r w:rsidR="006A6235">
        <w:rPr>
          <w:lang w:val="ru-RU"/>
        </w:rPr>
        <w:t>выполнения</w:t>
      </w:r>
      <w:r w:rsidR="006A6235" w:rsidRPr="005D024A">
        <w:t xml:space="preserve"> </w:t>
      </w:r>
      <w:r w:rsidR="005F0CDE">
        <w:rPr>
          <w:lang w:val="ru-RU"/>
        </w:rPr>
        <w:t>указанной</w:t>
      </w:r>
      <w:r w:rsidR="00F93EA0">
        <w:rPr>
          <w:lang w:val="ru-RU"/>
        </w:rPr>
        <w:t xml:space="preserve"> </w:t>
      </w:r>
      <w:r w:rsidR="00584989">
        <w:rPr>
          <w:lang w:val="ru-RU"/>
        </w:rPr>
        <w:t>т</w:t>
      </w:r>
      <w:r w:rsidR="00B6594F" w:rsidRPr="005D024A">
        <w:t>ранзакции</w:t>
      </w:r>
      <w:r w:rsidR="0074157B">
        <w:rPr>
          <w:lang w:val="ru-RU"/>
        </w:rPr>
        <w:t xml:space="preserve"> общего процесса</w:t>
      </w:r>
      <w:r w:rsidR="00B6594F" w:rsidRPr="005D024A">
        <w:t xml:space="preserve"> представлена на рис</w:t>
      </w:r>
      <w:r w:rsidR="006A6235">
        <w:rPr>
          <w:lang w:val="ru-RU"/>
        </w:rPr>
        <w:t>унке</w:t>
      </w:r>
      <w:r w:rsidR="00B6594F" w:rsidRPr="005D024A">
        <w:t xml:space="preserve"> 21. Параметры </w:t>
      </w:r>
      <w:r w:rsidR="00584989">
        <w:rPr>
          <w:lang w:val="ru-RU"/>
        </w:rPr>
        <w:t>т</w:t>
      </w:r>
      <w:r w:rsidR="00B6594F" w:rsidRPr="005D024A">
        <w:t xml:space="preserve">ранзакции </w:t>
      </w:r>
      <w:r w:rsidR="006A6235">
        <w:rPr>
          <w:lang w:val="ru-RU"/>
        </w:rPr>
        <w:t xml:space="preserve">общего процесса </w:t>
      </w:r>
      <w:r w:rsidR="00000227">
        <w:rPr>
          <w:lang w:val="ru-RU"/>
        </w:rPr>
        <w:t>приведены</w:t>
      </w:r>
      <w:r w:rsidR="00B6594F" w:rsidRPr="005D024A">
        <w:t xml:space="preserve"> в табл</w:t>
      </w:r>
      <w:r w:rsidR="006A6235">
        <w:rPr>
          <w:lang w:val="ru-RU"/>
        </w:rPr>
        <w:t>ице</w:t>
      </w:r>
      <w:r w:rsidR="00B6594F" w:rsidRPr="005D024A">
        <w:t> 22.</w:t>
      </w:r>
    </w:p>
    <w:p w14:paraId="5E063B25" w14:textId="26E0F768" w:rsidR="00B6594F" w:rsidRPr="005D024A" w:rsidRDefault="00056268" w:rsidP="00B6594F">
      <w:pPr>
        <w:pStyle w:val="ab"/>
      </w:pPr>
      <w:r>
        <w:object w:dxaOrig="10091" w:dyaOrig="5211" w14:anchorId="1731086F">
          <v:shape id="_x0000_i1045" type="#_x0000_t75" style="width:467.45pt;height:242.35pt" o:ole="">
            <v:imagedata r:id="rId88" o:title=""/>
          </v:shape>
          <o:OLEObject Type="Embed" ProgID="Visio.Drawing.15" ShapeID="_x0000_i1045" DrawAspect="Content" ObjectID="_1790066440" r:id="rId89"/>
        </w:object>
      </w:r>
    </w:p>
    <w:p w14:paraId="3017F0FB" w14:textId="3B945825" w:rsidR="00B6594F" w:rsidRPr="002E4E79" w:rsidRDefault="00B6594F" w:rsidP="00FE2F58">
      <w:pPr>
        <w:pStyle w:val="aa"/>
        <w:spacing w:after="480"/>
        <w:rPr>
          <w:noProof/>
          <w:sz w:val="24"/>
          <w:szCs w:val="24"/>
        </w:rPr>
      </w:pPr>
      <w:r w:rsidRPr="00AC4031">
        <w:rPr>
          <w:sz w:val="24"/>
          <w:szCs w:val="24"/>
        </w:rPr>
        <w:t>Рис</w:t>
      </w:r>
      <w:r w:rsidR="005F0CDE">
        <w:rPr>
          <w:sz w:val="24"/>
          <w:szCs w:val="24"/>
        </w:rPr>
        <w:t>.</w:t>
      </w:r>
      <w:r w:rsidR="00F30B3F" w:rsidRPr="00AC4031">
        <w:rPr>
          <w:sz w:val="24"/>
          <w:szCs w:val="24"/>
        </w:rPr>
        <w:t> </w:t>
      </w:r>
      <w:r w:rsidRPr="00AC4031">
        <w:rPr>
          <w:noProof/>
          <w:sz w:val="24"/>
          <w:szCs w:val="24"/>
        </w:rPr>
        <w:t>21</w:t>
      </w:r>
      <w:r w:rsidR="0088373C" w:rsidRPr="00AC4031">
        <w:rPr>
          <w:noProof/>
          <w:sz w:val="24"/>
          <w:szCs w:val="24"/>
        </w:rPr>
        <w:t xml:space="preserve">. </w:t>
      </w:r>
      <w:r w:rsidRPr="00AC4031">
        <w:rPr>
          <w:sz w:val="24"/>
          <w:szCs w:val="24"/>
        </w:rPr>
        <w:t xml:space="preserve">Схема </w:t>
      </w:r>
      <w:r w:rsidR="006A6235" w:rsidRPr="00AC4031">
        <w:rPr>
          <w:sz w:val="24"/>
          <w:szCs w:val="24"/>
        </w:rPr>
        <w:t xml:space="preserve">выполнения </w:t>
      </w:r>
      <w:r w:rsidRPr="00AC4031">
        <w:rPr>
          <w:sz w:val="24"/>
          <w:szCs w:val="24"/>
        </w:rPr>
        <w:t>транзакции</w:t>
      </w:r>
      <w:r w:rsidR="006A6235" w:rsidRPr="00AC4031">
        <w:rPr>
          <w:sz w:val="24"/>
          <w:szCs w:val="24"/>
        </w:rPr>
        <w:t xml:space="preserve"> общего процесса</w:t>
      </w:r>
      <w:r w:rsidRPr="00AC4031">
        <w:rPr>
          <w:sz w:val="24"/>
          <w:szCs w:val="24"/>
        </w:rPr>
        <w:t xml:space="preserve"> «</w:t>
      </w:r>
      <w:r w:rsidRPr="00AC4031">
        <w:rPr>
          <w:noProof/>
          <w:sz w:val="24"/>
          <w:szCs w:val="24"/>
        </w:rPr>
        <w:t xml:space="preserve">Представление сведений </w:t>
      </w:r>
      <w:r w:rsidR="00317212">
        <w:rPr>
          <w:noProof/>
          <w:sz w:val="24"/>
          <w:szCs w:val="24"/>
        </w:rPr>
        <w:br/>
      </w:r>
      <w:r w:rsidRPr="00AC4031">
        <w:rPr>
          <w:noProof/>
          <w:sz w:val="24"/>
          <w:szCs w:val="24"/>
        </w:rPr>
        <w:t>о внесении изменений в заявку на ТЗ Союза для опубликования</w:t>
      </w:r>
      <w:r w:rsidRPr="00AC4031">
        <w:rPr>
          <w:sz w:val="24"/>
          <w:szCs w:val="24"/>
        </w:rPr>
        <w:t>»</w:t>
      </w:r>
      <w:r w:rsidR="002E4E79" w:rsidRPr="002E4E79">
        <w:rPr>
          <w:sz w:val="24"/>
          <w:szCs w:val="24"/>
        </w:rPr>
        <w:t xml:space="preserve"> (</w:t>
      </w:r>
      <w:r w:rsidR="002E4E79" w:rsidRPr="00AC4031">
        <w:rPr>
          <w:noProof/>
          <w:sz w:val="24"/>
          <w:szCs w:val="24"/>
        </w:rPr>
        <w:t>P.SP.02.TRN.012</w:t>
      </w:r>
      <w:r w:rsidR="002E4E79" w:rsidRPr="002E4E79">
        <w:rPr>
          <w:noProof/>
          <w:sz w:val="24"/>
          <w:szCs w:val="24"/>
        </w:rPr>
        <w:t>)</w:t>
      </w:r>
    </w:p>
    <w:p w14:paraId="21848E4C" w14:textId="77777777" w:rsidR="006A6235" w:rsidRPr="00AE7A5E" w:rsidRDefault="00B6594F" w:rsidP="00952A3E">
      <w:pPr>
        <w:pStyle w:val="affe"/>
        <w:rPr>
          <w:rStyle w:val="afd"/>
          <w:bCs w:val="0"/>
          <w:lang w:val="ru-RU"/>
        </w:rPr>
      </w:pPr>
      <w:r w:rsidRPr="005D024A">
        <w:t>Табл</w:t>
      </w:r>
      <w:r w:rsidR="001165B2">
        <w:t>ица</w:t>
      </w:r>
      <w:r w:rsidR="00F30B3F" w:rsidRPr="00AC4031">
        <w:rPr>
          <w:lang w:val="en-US"/>
        </w:rPr>
        <w:t> </w:t>
      </w:r>
      <w:r w:rsidRPr="00AE7A5E">
        <w:t>22</w:t>
      </w:r>
    </w:p>
    <w:p w14:paraId="7553CD87" w14:textId="450659AF" w:rsidR="00B6594F" w:rsidRDefault="006A6235" w:rsidP="00480CC5">
      <w:pPr>
        <w:pStyle w:val="a6"/>
      </w:pPr>
      <w:r>
        <w:t xml:space="preserve">Описание </w:t>
      </w:r>
      <w:r w:rsidR="00B6594F" w:rsidRPr="005D024A">
        <w:t>транзакции</w:t>
      </w:r>
      <w:r>
        <w:t xml:space="preserve"> общего процесса</w:t>
      </w:r>
      <w:r w:rsidR="00B6594F" w:rsidRPr="005D024A">
        <w:t xml:space="preserve"> «Представление сведений </w:t>
      </w:r>
      <w:r w:rsidR="00317212">
        <w:br/>
      </w:r>
      <w:r w:rsidR="00B6594F" w:rsidRPr="005D024A">
        <w:t>о внесении изменений в заявку на ТЗ Союза для опубликования»</w:t>
      </w:r>
      <w:r w:rsidR="00C45DBF">
        <w:t xml:space="preserve"> (</w:t>
      </w:r>
      <w:r w:rsidR="00C45DBF" w:rsidRPr="005D024A">
        <w:t>P.SP.02.TRN.012</w:t>
      </w:r>
      <w:r w:rsidR="00C45DBF">
        <w:t>)</w:t>
      </w:r>
    </w:p>
    <w:p w14:paraId="2B009EAB" w14:textId="77777777" w:rsidR="0027705D" w:rsidRPr="005D024A" w:rsidRDefault="0027705D" w:rsidP="0027705D">
      <w:pPr>
        <w:pStyle w:val="afff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CD6ADA" w:rsidRPr="005D024A" w14:paraId="2226D511" w14:textId="77777777" w:rsidTr="00D31C3D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51D3CBE1" w14:textId="77777777" w:rsidR="00CD6ADA" w:rsidRDefault="00CD6ADA" w:rsidP="00CD6ADA">
            <w:pPr>
              <w:pStyle w:val="af0"/>
              <w:spacing w:line="264" w:lineRule="auto"/>
            </w:pPr>
            <w:r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54154B3" w14:textId="77777777" w:rsidR="00CD6ADA" w:rsidRDefault="00CD6ADA" w:rsidP="00CD6ADA">
            <w:pPr>
              <w:pStyle w:val="af0"/>
              <w:spacing w:line="264" w:lineRule="auto"/>
            </w:pPr>
            <w:r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65B2852" w14:textId="77777777" w:rsidR="00CD6ADA" w:rsidRDefault="00CD6ADA" w:rsidP="00CD6ADA">
            <w:pPr>
              <w:pStyle w:val="af0"/>
              <w:spacing w:line="264" w:lineRule="auto"/>
            </w:pPr>
            <w:r>
              <w:t>Описание</w:t>
            </w:r>
          </w:p>
        </w:tc>
      </w:tr>
      <w:tr w:rsidR="006263E6" w:rsidRPr="005D024A" w14:paraId="3F056F32" w14:textId="77777777" w:rsidTr="00677B8F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46C8A9A5" w14:textId="77777777" w:rsidR="006263E6" w:rsidRDefault="006263E6" w:rsidP="00773400">
            <w:pPr>
              <w:pStyle w:val="af0"/>
              <w:spacing w:line="264" w:lineRule="auto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1B20E8D3" w14:textId="77777777" w:rsidR="006263E6" w:rsidRDefault="006263E6" w:rsidP="00773400">
            <w:pPr>
              <w:pStyle w:val="af0"/>
              <w:spacing w:line="264" w:lineRule="auto"/>
            </w:pPr>
            <w:r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58909DE0" w14:textId="77777777" w:rsidR="006263E6" w:rsidRDefault="006263E6" w:rsidP="00773400">
            <w:pPr>
              <w:pStyle w:val="af0"/>
              <w:spacing w:line="264" w:lineRule="auto"/>
            </w:pPr>
            <w:r>
              <w:t>3</w:t>
            </w:r>
          </w:p>
        </w:tc>
      </w:tr>
      <w:tr w:rsidR="00C2156F" w:rsidRPr="005D024A" w14:paraId="53D1F2E0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E879C51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384B062" w14:textId="77777777" w:rsidR="00C2156F" w:rsidRPr="005D024A" w:rsidRDefault="00C2156F" w:rsidP="007E369C">
            <w:pPr>
              <w:pStyle w:val="af1"/>
              <w:keepLines/>
            </w:pPr>
            <w:r w:rsidRPr="005D024A"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46F7B17" w14:textId="77777777" w:rsidR="00C2156F" w:rsidRPr="005D024A" w:rsidRDefault="00C2156F" w:rsidP="007E369C">
            <w:pPr>
              <w:pStyle w:val="af1"/>
              <w:keepLines/>
            </w:pPr>
            <w:r w:rsidRPr="005D024A">
              <w:rPr>
                <w:noProof/>
              </w:rPr>
              <w:t>P.SP.02.TRN.012</w:t>
            </w:r>
          </w:p>
        </w:tc>
      </w:tr>
      <w:tr w:rsidR="00C2156F" w:rsidRPr="005D024A" w14:paraId="5A561E8F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85F6D31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lastRenderedPageBreak/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FECC745" w14:textId="77777777" w:rsidR="00C2156F" w:rsidRPr="005D024A" w:rsidRDefault="00C2156F" w:rsidP="007E369C">
            <w:pPr>
              <w:pStyle w:val="af1"/>
              <w:keepLines/>
            </w:pPr>
            <w:r w:rsidRPr="005D024A">
              <w:t>Наименование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9A56D11" w14:textId="1FAB6B0A" w:rsidR="00C2156F" w:rsidRPr="005D024A" w:rsidRDefault="00FE46FB" w:rsidP="007E369C">
            <w:pPr>
              <w:pStyle w:val="af1"/>
              <w:keepLines/>
            </w:pPr>
            <w:r>
              <w:rPr>
                <w:noProof/>
              </w:rPr>
              <w:t xml:space="preserve">представление сведений о внесении изменений </w:t>
            </w:r>
            <w:r w:rsidR="00317212">
              <w:rPr>
                <w:noProof/>
              </w:rPr>
              <w:br/>
            </w:r>
            <w:r>
              <w:rPr>
                <w:noProof/>
              </w:rPr>
              <w:t>в заявку на ТЗ Союза для опубликования</w:t>
            </w:r>
          </w:p>
        </w:tc>
      </w:tr>
      <w:tr w:rsidR="00C2156F" w:rsidRPr="005D024A" w14:paraId="23264B63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4DF37AE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267DEFB" w14:textId="77777777" w:rsidR="00C2156F" w:rsidRPr="005D024A" w:rsidRDefault="00C2156F" w:rsidP="007E369C">
            <w:pPr>
              <w:pStyle w:val="af1"/>
              <w:keepLines/>
            </w:pPr>
            <w:r w:rsidRPr="005D024A">
              <w:t>Шаблон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5E23C0C" w14:textId="77777777" w:rsidR="00C2156F" w:rsidRPr="005D024A" w:rsidRDefault="004601EB" w:rsidP="007E369C">
            <w:pPr>
              <w:pStyle w:val="af1"/>
              <w:keepLines/>
            </w:pPr>
            <w:r>
              <w:rPr>
                <w:noProof/>
              </w:rPr>
              <w:t>запрос/ответ</w:t>
            </w:r>
          </w:p>
        </w:tc>
      </w:tr>
      <w:tr w:rsidR="00C2156F" w:rsidRPr="005D024A" w14:paraId="09164633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F26E331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1E69A8D" w14:textId="77777777" w:rsidR="00C2156F" w:rsidRPr="005D024A" w:rsidRDefault="00A540BA" w:rsidP="007E369C">
            <w:pPr>
              <w:pStyle w:val="af1"/>
              <w:keepLines/>
            </w:pPr>
            <w:r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6C40590" w14:textId="77777777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инициатор</w:t>
            </w:r>
          </w:p>
        </w:tc>
      </w:tr>
      <w:tr w:rsidR="00C2156F" w:rsidRPr="00FC5849" w14:paraId="0E55A33A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68FC0AF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3DFCF38" w14:textId="77777777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C1D626B" w14:textId="0E3617A8" w:rsidR="00C2156F" w:rsidRPr="00AE7A5E" w:rsidRDefault="00000EF9" w:rsidP="007E369C">
            <w:pPr>
              <w:pStyle w:val="af1"/>
              <w:keepLines/>
              <w:rPr>
                <w:rFonts w:cs="Times New Roman"/>
              </w:rPr>
            </w:pPr>
            <w:r w:rsidRPr="00AE7A5E">
              <w:rPr>
                <w:rFonts w:cs="Times New Roman"/>
                <w:noProof/>
              </w:rPr>
              <w:t xml:space="preserve">представление сведений о внесении изменений </w:t>
            </w:r>
            <w:r w:rsidR="00317212">
              <w:rPr>
                <w:rFonts w:cs="Times New Roman"/>
                <w:noProof/>
              </w:rPr>
              <w:br/>
            </w:r>
            <w:r w:rsidRPr="00AE7A5E">
              <w:rPr>
                <w:rFonts w:cs="Times New Roman"/>
                <w:noProof/>
              </w:rPr>
              <w:t>в заявку на ТЗ Союза в Комиссию</w:t>
            </w:r>
          </w:p>
        </w:tc>
      </w:tr>
      <w:tr w:rsidR="00C2156F" w:rsidRPr="005D024A" w14:paraId="0D491527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663A165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7335172" w14:textId="77777777" w:rsidR="00C2156F" w:rsidRPr="005D024A" w:rsidRDefault="00A540BA" w:rsidP="007E369C">
            <w:pPr>
              <w:pStyle w:val="af1"/>
              <w:keepLines/>
              <w:rPr>
                <w:rFonts w:cs="Times New Roman"/>
              </w:rPr>
            </w:pPr>
            <w:r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6C84D44" w14:textId="77777777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респондент</w:t>
            </w:r>
          </w:p>
        </w:tc>
      </w:tr>
      <w:tr w:rsidR="00C2156F" w:rsidRPr="005D024A" w14:paraId="2DE2D3E5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7BD3EC7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21E2851" w14:textId="77777777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9FD84F8" w14:textId="77777777" w:rsidR="00C2156F" w:rsidRPr="00AE7A5E" w:rsidRDefault="00000EF9" w:rsidP="007E369C">
            <w:pPr>
              <w:pStyle w:val="af1"/>
              <w:keepLines/>
            </w:pPr>
            <w:r w:rsidRPr="00AE7A5E">
              <w:rPr>
                <w:noProof/>
              </w:rPr>
              <w:t>прием и обработка сведений о внесении изменений в заявку на ТЗ Союза для опубликования</w:t>
            </w:r>
          </w:p>
        </w:tc>
      </w:tr>
      <w:tr w:rsidR="00C2156F" w:rsidRPr="005D024A" w14:paraId="518D3955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1E7BBB3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218B51E" w14:textId="77777777" w:rsidR="00C2156F" w:rsidRPr="005D024A" w:rsidRDefault="00C2156F" w:rsidP="007E369C">
            <w:pPr>
              <w:pStyle w:val="af1"/>
              <w:keepLines/>
            </w:pPr>
            <w:r w:rsidRPr="005D024A">
              <w:t>Результат выполнения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8E919BC" w14:textId="4C364446" w:rsidR="00C2156F" w:rsidRPr="00AE7A5E" w:rsidRDefault="00EC3D1D" w:rsidP="007E369C">
            <w:pPr>
              <w:pStyle w:val="af1"/>
              <w:keepLines/>
              <w:spacing w:after="120"/>
            </w:pPr>
            <w:r w:rsidRPr="00AE7A5E">
              <w:rPr>
                <w:noProof/>
              </w:rPr>
              <w:t>заявка на ТЗ Союза</w:t>
            </w:r>
            <w:r w:rsidR="0074157B" w:rsidRPr="00AE7A5E">
              <w:t xml:space="preserve"> (</w:t>
            </w:r>
            <w:r w:rsidR="0074157B" w:rsidRPr="007F7644">
              <w:rPr>
                <w:noProof/>
                <w:lang w:val="en-US"/>
              </w:rPr>
              <w:t>P</w:t>
            </w:r>
            <w:r w:rsidR="0074157B" w:rsidRPr="00AE7A5E">
              <w:rPr>
                <w:noProof/>
              </w:rPr>
              <w:t>.</w:t>
            </w:r>
            <w:r w:rsidR="0074157B" w:rsidRPr="007F7644">
              <w:rPr>
                <w:noProof/>
                <w:lang w:val="en-US"/>
              </w:rPr>
              <w:t>SP</w:t>
            </w:r>
            <w:r w:rsidR="0074157B" w:rsidRPr="00AE7A5E">
              <w:rPr>
                <w:noProof/>
              </w:rPr>
              <w:t>.02.</w:t>
            </w:r>
            <w:r w:rsidR="0074157B" w:rsidRPr="007F7644">
              <w:rPr>
                <w:noProof/>
                <w:lang w:val="en-US"/>
              </w:rPr>
              <w:t>BEN</w:t>
            </w:r>
            <w:r w:rsidR="0074157B" w:rsidRPr="00AE7A5E">
              <w:rPr>
                <w:noProof/>
              </w:rPr>
              <w:t>.001)</w:t>
            </w:r>
            <w:r w:rsidR="00C2156F" w:rsidRPr="00AE7A5E">
              <w:t xml:space="preserve">: </w:t>
            </w:r>
            <w:r w:rsidRPr="00AE7A5E">
              <w:rPr>
                <w:noProof/>
              </w:rPr>
              <w:t xml:space="preserve">сведения </w:t>
            </w:r>
            <w:r w:rsidR="00317212">
              <w:rPr>
                <w:noProof/>
              </w:rPr>
              <w:br/>
            </w:r>
            <w:r w:rsidRPr="00AE7A5E">
              <w:rPr>
                <w:noProof/>
              </w:rPr>
              <w:t>о внесении изменений в заявку на ТЗ Союза для опубликования обработаны</w:t>
            </w:r>
          </w:p>
        </w:tc>
      </w:tr>
      <w:tr w:rsidR="00C2156F" w:rsidRPr="005D024A" w14:paraId="278594FB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31DD4B45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19D644B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Параметры транзакции</w:t>
            </w:r>
            <w:r>
              <w:t xml:space="preserve"> общего процесса</w:t>
            </w:r>
            <w:r w:rsidRPr="005D024A">
              <w:t>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E1D5CFF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317212" w:rsidRPr="005D024A" w14:paraId="4D171DF6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4AB11BB4" w14:textId="77777777" w:rsidR="00317212" w:rsidRDefault="00317212" w:rsidP="00317212">
            <w:pPr>
              <w:pStyle w:val="af1"/>
              <w:keepNext/>
              <w:keepLines/>
              <w:jc w:val="center"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7809CEA" w14:textId="77777777" w:rsidR="00317212" w:rsidRPr="005D024A" w:rsidDel="00C2156F" w:rsidRDefault="00317212" w:rsidP="00317212">
            <w:pPr>
              <w:pStyle w:val="af1"/>
              <w:keepNext/>
              <w:keepLines/>
              <w:ind w:left="284"/>
            </w:pPr>
            <w:r>
              <w:t>время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C106C49" w14:textId="56D7D2BE" w:rsidR="00317212" w:rsidRPr="005D024A" w:rsidRDefault="00317212" w:rsidP="00317212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5 минут</w:t>
            </w:r>
          </w:p>
        </w:tc>
      </w:tr>
      <w:tr w:rsidR="00317212" w:rsidRPr="005D024A" w14:paraId="1BB12573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0AE54082" w14:textId="77777777" w:rsidR="00317212" w:rsidRPr="005D024A" w:rsidRDefault="00317212" w:rsidP="00317212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7E88269" w14:textId="77777777" w:rsidR="00317212" w:rsidRPr="005D024A" w:rsidRDefault="00317212" w:rsidP="00317212">
            <w:pPr>
              <w:pStyle w:val="af1"/>
              <w:keepNext/>
              <w:keepLines/>
              <w:ind w:left="284"/>
            </w:pPr>
            <w:r w:rsidRPr="005D024A">
              <w:t>время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DDFBF0D" w14:textId="30BC9B84" w:rsidR="00317212" w:rsidRPr="005D024A" w:rsidRDefault="00317212" w:rsidP="00317212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10 минут</w:t>
            </w:r>
          </w:p>
        </w:tc>
      </w:tr>
      <w:tr w:rsidR="00317212" w:rsidRPr="005D024A" w14:paraId="41534030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75F66A71" w14:textId="77777777" w:rsidR="00317212" w:rsidRPr="005D024A" w:rsidRDefault="00317212" w:rsidP="00317212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95E5DB3" w14:textId="77777777" w:rsidR="00317212" w:rsidRPr="005D024A" w:rsidRDefault="00317212" w:rsidP="00317212">
            <w:pPr>
              <w:pStyle w:val="af1"/>
              <w:keepNext/>
              <w:keepLines/>
              <w:ind w:left="284"/>
            </w:pPr>
            <w:r w:rsidRPr="005D024A">
              <w:t>время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43D5E31" w14:textId="4EA6DE49" w:rsidR="00317212" w:rsidRPr="005D024A" w:rsidRDefault="00317212" w:rsidP="00317212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20 минут</w:t>
            </w:r>
          </w:p>
        </w:tc>
      </w:tr>
      <w:tr w:rsidR="00C2156F" w:rsidRPr="005D024A" w14:paraId="097A852C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31D248BB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B3CF8DC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>признак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D240257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rPr>
                <w:noProof/>
                <w:szCs w:val="24"/>
              </w:rPr>
              <w:t>да</w:t>
            </w:r>
          </w:p>
        </w:tc>
      </w:tr>
      <w:tr w:rsidR="00C2156F" w:rsidRPr="005D024A" w14:paraId="66772336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C5399FD" w14:textId="77777777" w:rsidR="00C2156F" w:rsidRPr="005D024A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E4750CE" w14:textId="77777777" w:rsidR="00C2156F" w:rsidRPr="005D024A" w:rsidRDefault="00C2156F" w:rsidP="007E369C">
            <w:pPr>
              <w:pStyle w:val="af1"/>
              <w:keepLines/>
              <w:ind w:left="284"/>
            </w:pPr>
            <w:r w:rsidRPr="005D024A">
              <w:t>количество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0F3DD21" w14:textId="77777777" w:rsidR="00C2156F" w:rsidRPr="005D024A" w:rsidRDefault="00C2156F" w:rsidP="007E369C">
            <w:pPr>
              <w:pStyle w:val="af1"/>
              <w:keepLines/>
            </w:pPr>
            <w:r w:rsidRPr="005D024A">
              <w:rPr>
                <w:noProof/>
                <w:szCs w:val="24"/>
              </w:rPr>
              <w:t>3</w:t>
            </w:r>
          </w:p>
        </w:tc>
      </w:tr>
      <w:tr w:rsidR="00C2156F" w:rsidRPr="005D024A" w14:paraId="0E0F22A0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038EC1DC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6AFD656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Сообщения транзакции</w:t>
            </w:r>
            <w:r>
              <w:t xml:space="preserve"> общего процесса</w:t>
            </w:r>
            <w:r w:rsidRPr="005D024A">
              <w:t>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2BE6AAB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1B62B4" w14:paraId="0B3426E2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75B01B61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0174E7B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>инициирующее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92A6A13" w14:textId="77777777" w:rsidR="00C2156F" w:rsidRPr="00AE7A5E" w:rsidRDefault="00EC3D1D" w:rsidP="007E369C">
            <w:pPr>
              <w:pStyle w:val="af1"/>
              <w:keepNext/>
              <w:keepLines/>
              <w:rPr>
                <w:rFonts w:cs="Times New Roman"/>
              </w:rPr>
            </w:pPr>
            <w:r w:rsidRPr="00AE7A5E">
              <w:rPr>
                <w:rFonts w:cs="Times New Roman"/>
                <w:noProof/>
              </w:rPr>
              <w:t>сведения о внесении изменений в заявку на ТЗ Союза для опубликования</w:t>
            </w:r>
            <w:r w:rsidR="0074157B" w:rsidRPr="00AE7A5E">
              <w:rPr>
                <w:rFonts w:cs="Times New Roman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AE7A5E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SP</w:t>
            </w:r>
            <w:r w:rsidR="0074157B" w:rsidRPr="00AE7A5E">
              <w:rPr>
                <w:rFonts w:cs="Times New Roman"/>
                <w:noProof/>
              </w:rPr>
              <w:t>.02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AE7A5E">
              <w:rPr>
                <w:rFonts w:cs="Times New Roman"/>
                <w:noProof/>
              </w:rPr>
              <w:t>.014</w:t>
            </w:r>
            <w:r w:rsidR="0074157B" w:rsidRPr="00AE7A5E">
              <w:rPr>
                <w:rFonts w:cs="Times New Roman"/>
              </w:rPr>
              <w:t>)</w:t>
            </w:r>
          </w:p>
        </w:tc>
      </w:tr>
      <w:tr w:rsidR="00C2156F" w:rsidRPr="001B62B4" w14:paraId="3CC38D8A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AC47446" w14:textId="77777777" w:rsidR="00C2156F" w:rsidRPr="00AE7A5E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DAD96B7" w14:textId="77777777" w:rsidR="00C2156F" w:rsidRPr="005D024A" w:rsidRDefault="00C2156F" w:rsidP="007E369C">
            <w:pPr>
              <w:pStyle w:val="af1"/>
              <w:keepLines/>
              <w:ind w:left="284"/>
            </w:pPr>
            <w:r w:rsidRPr="005D024A">
              <w:t>ответн</w:t>
            </w:r>
            <w:r>
              <w:t>о</w:t>
            </w:r>
            <w:r w:rsidRPr="005D024A">
              <w:t>е сообщени</w:t>
            </w:r>
            <w:r>
              <w:t>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77BA05A" w14:textId="77777777" w:rsidR="00C2156F" w:rsidRPr="00AE7A5E" w:rsidRDefault="00EC3D1D" w:rsidP="007E369C">
            <w:pPr>
              <w:pStyle w:val="af1"/>
              <w:keepNext/>
              <w:keepLines/>
              <w:spacing w:after="120"/>
              <w:rPr>
                <w:rFonts w:cs="Times New Roman"/>
              </w:rPr>
            </w:pPr>
            <w:r w:rsidRPr="00AE7A5E">
              <w:rPr>
                <w:rFonts w:cs="Times New Roman"/>
                <w:noProof/>
              </w:rPr>
              <w:t>уведомление о приеме и обработке сведений</w:t>
            </w:r>
            <w:r w:rsidR="0074157B" w:rsidRPr="00AE7A5E">
              <w:rPr>
                <w:rFonts w:cs="Times New Roman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AE7A5E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SP</w:t>
            </w:r>
            <w:r w:rsidR="0074157B" w:rsidRPr="00AE7A5E">
              <w:rPr>
                <w:rFonts w:cs="Times New Roman"/>
                <w:noProof/>
              </w:rPr>
              <w:t>.02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AE7A5E">
              <w:rPr>
                <w:rFonts w:cs="Times New Roman"/>
                <w:noProof/>
              </w:rPr>
              <w:t>.002</w:t>
            </w:r>
            <w:r w:rsidR="0074157B" w:rsidRPr="00AE7A5E">
              <w:rPr>
                <w:rFonts w:cs="Times New Roman"/>
              </w:rPr>
              <w:t>)</w:t>
            </w:r>
          </w:p>
        </w:tc>
      </w:tr>
      <w:tr w:rsidR="00C2156F" w:rsidRPr="005D024A" w14:paraId="411B79D4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3519AFBD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lastRenderedPageBreak/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577BFE0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Параметры сообщений транзакции</w:t>
            </w:r>
            <w:r>
              <w:t xml:space="preserve">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E08C286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5D024A" w14:paraId="15047C85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561D8A1D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6485B0B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 xml:space="preserve">признак </w:t>
            </w:r>
            <w:r w:rsidR="0071107A">
              <w:t>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0D98D09" w14:textId="77777777" w:rsidR="00C2156F" w:rsidRPr="005D024A" w:rsidRDefault="0071107A" w:rsidP="007E369C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нет</w:t>
            </w:r>
          </w:p>
        </w:tc>
      </w:tr>
      <w:tr w:rsidR="00C2156F" w:rsidRPr="005D024A" w14:paraId="6D88135D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829C385" w14:textId="77777777" w:rsidR="00C2156F" w:rsidRPr="005D024A" w:rsidRDefault="00C2156F" w:rsidP="00D91F12">
            <w:pPr>
              <w:pStyle w:val="af1"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53EB0EA" w14:textId="77777777" w:rsidR="00C2156F" w:rsidRPr="005D024A" w:rsidRDefault="0071107A" w:rsidP="00D91F12">
            <w:pPr>
              <w:pStyle w:val="af1"/>
              <w:ind w:left="284"/>
            </w:pPr>
            <w:r>
              <w:t>передача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115D48D" w14:textId="77777777" w:rsidR="00C2156F" w:rsidRPr="005D024A" w:rsidRDefault="0071107A" w:rsidP="00D91F12">
            <w:pPr>
              <w:pStyle w:val="af1"/>
            </w:pPr>
            <w:r>
              <w:rPr>
                <w:noProof/>
                <w:szCs w:val="24"/>
              </w:rPr>
              <w:t>–</w:t>
            </w:r>
          </w:p>
        </w:tc>
      </w:tr>
    </w:tbl>
    <w:p w14:paraId="185BD797" w14:textId="77777777" w:rsidR="007902AB" w:rsidRPr="009A18D8" w:rsidRDefault="007902AB" w:rsidP="007902AB">
      <w:pPr>
        <w:spacing w:line="240" w:lineRule="auto"/>
        <w:rPr>
          <w:szCs w:val="30"/>
        </w:rPr>
      </w:pPr>
    </w:p>
    <w:p w14:paraId="166A78A0" w14:textId="26C6750A" w:rsidR="00D5285F" w:rsidRPr="00AE7A5E" w:rsidRDefault="007265B3" w:rsidP="004042B6">
      <w:pPr>
        <w:pStyle w:val="2"/>
      </w:pPr>
      <w:r w:rsidRPr="00AE7A5E">
        <w:t>13</w:t>
      </w:r>
      <w:r w:rsidR="009A17ED" w:rsidRPr="00AE7A5E">
        <w:t>.</w:t>
      </w:r>
      <w:r w:rsidR="009A17ED" w:rsidRPr="00AC3F30">
        <w:rPr>
          <w:lang w:val="en-US"/>
        </w:rPr>
        <w:t> </w:t>
      </w:r>
      <w:r w:rsidR="00C45DBF" w:rsidRPr="004042B6">
        <w:t>Транзакция</w:t>
      </w:r>
      <w:r w:rsidR="002E4E79" w:rsidRPr="00AE7A5E">
        <w:t xml:space="preserve"> </w:t>
      </w:r>
      <w:r w:rsidR="002E4E79" w:rsidRPr="004042B6">
        <w:t>общего</w:t>
      </w:r>
      <w:r w:rsidR="002E4E79" w:rsidRPr="00AE7A5E">
        <w:t xml:space="preserve"> </w:t>
      </w:r>
      <w:r w:rsidR="002E4E79" w:rsidRPr="004042B6">
        <w:t>процесса</w:t>
      </w:r>
      <w:r w:rsidR="00C45DBF" w:rsidRPr="00AE7A5E">
        <w:t xml:space="preserve"> </w:t>
      </w:r>
      <w:r w:rsidR="00C45DBF" w:rsidRPr="00AE7A5E">
        <w:rPr>
          <w:noProof/>
        </w:rPr>
        <w:t>«</w:t>
      </w:r>
      <w:r w:rsidR="00D5285F" w:rsidRPr="00AE7A5E">
        <w:rPr>
          <w:noProof/>
        </w:rPr>
        <w:t xml:space="preserve">Представление сведений </w:t>
      </w:r>
      <w:r w:rsidR="00317212">
        <w:rPr>
          <w:noProof/>
        </w:rPr>
        <w:br/>
      </w:r>
      <w:r w:rsidR="00D5285F" w:rsidRPr="00AE7A5E">
        <w:rPr>
          <w:noProof/>
        </w:rPr>
        <w:t xml:space="preserve">о преобразовании аннулированной регистрации ТЗ Союза </w:t>
      </w:r>
      <w:r w:rsidR="00317212">
        <w:rPr>
          <w:noProof/>
        </w:rPr>
        <w:br/>
      </w:r>
      <w:r w:rsidR="00D5285F" w:rsidRPr="00AE7A5E">
        <w:rPr>
          <w:noProof/>
        </w:rPr>
        <w:t>в национальную заявку на регистрацию ТЗ для опубликования</w:t>
      </w:r>
      <w:r w:rsidR="00C45DBF" w:rsidRPr="00AE7A5E">
        <w:rPr>
          <w:noProof/>
        </w:rPr>
        <w:t>»</w:t>
      </w:r>
      <w:r w:rsidR="005E2E6F" w:rsidRPr="00AE7A5E">
        <w:t xml:space="preserve"> (</w:t>
      </w:r>
      <w:r w:rsidR="005E2E6F" w:rsidRPr="00AC3F30">
        <w:rPr>
          <w:lang w:val="en-US"/>
        </w:rPr>
        <w:t>P</w:t>
      </w:r>
      <w:r w:rsidR="005E2E6F" w:rsidRPr="00AE7A5E">
        <w:t>.</w:t>
      </w:r>
      <w:r w:rsidR="005E2E6F" w:rsidRPr="00AC3F30">
        <w:rPr>
          <w:lang w:val="en-US"/>
        </w:rPr>
        <w:t>SP</w:t>
      </w:r>
      <w:r w:rsidR="005E2E6F" w:rsidRPr="00AE7A5E">
        <w:t>.02.</w:t>
      </w:r>
      <w:r w:rsidR="005E2E6F" w:rsidRPr="00AC3F30">
        <w:rPr>
          <w:lang w:val="en-US"/>
        </w:rPr>
        <w:t>TRN</w:t>
      </w:r>
      <w:r w:rsidR="005E2E6F" w:rsidRPr="00AE7A5E">
        <w:t>.013)</w:t>
      </w:r>
    </w:p>
    <w:p w14:paraId="0DA25185" w14:textId="50D2F3AB" w:rsidR="00B6594F" w:rsidRPr="005D024A" w:rsidRDefault="000D7BE0" w:rsidP="007B6675">
      <w:pPr>
        <w:pStyle w:val="a7"/>
      </w:pPr>
      <w:r>
        <w:t>33</w:t>
      </w:r>
      <w:r w:rsidRPr="00AE7A5E">
        <w:rPr>
          <w:lang w:val="ru-RU"/>
        </w:rPr>
        <w:t>.</w:t>
      </w:r>
      <w:r w:rsidR="009A17ED">
        <w:rPr>
          <w:lang w:val="en-US"/>
        </w:rPr>
        <w:t> </w:t>
      </w:r>
      <w:r w:rsidR="00584989">
        <w:rPr>
          <w:lang w:val="ru-RU"/>
        </w:rPr>
        <w:t>Т</w:t>
      </w:r>
      <w:r w:rsidR="00C45DBF">
        <w:t>ранзакция</w:t>
      </w:r>
      <w:r w:rsidR="002E4E79" w:rsidRPr="00AE7A5E">
        <w:rPr>
          <w:lang w:val="ru-RU"/>
        </w:rPr>
        <w:t xml:space="preserve"> </w:t>
      </w:r>
      <w:r w:rsidR="002E4E79">
        <w:rPr>
          <w:lang w:val="ru-RU"/>
        </w:rPr>
        <w:t>общего</w:t>
      </w:r>
      <w:r w:rsidR="002E4E79" w:rsidRPr="00AE7A5E">
        <w:rPr>
          <w:lang w:val="ru-RU"/>
        </w:rPr>
        <w:t xml:space="preserve"> </w:t>
      </w:r>
      <w:r w:rsidR="002E4E79">
        <w:rPr>
          <w:lang w:val="ru-RU"/>
        </w:rPr>
        <w:t>процесса</w:t>
      </w:r>
      <w:r w:rsidR="00B6594F" w:rsidRPr="005D024A">
        <w:t xml:space="preserve"> «Представление сведений </w:t>
      </w:r>
      <w:r w:rsidR="00317212">
        <w:br/>
      </w:r>
      <w:r w:rsidR="00B6594F" w:rsidRPr="005D024A">
        <w:t xml:space="preserve">о преобразовании аннулированной регистрации ТЗ Союза </w:t>
      </w:r>
      <w:r w:rsidR="00317212">
        <w:br/>
      </w:r>
      <w:r w:rsidR="00B6594F" w:rsidRPr="005D024A">
        <w:t xml:space="preserve">в национальную заявку на регистрацию ТЗ для опубликования» </w:t>
      </w:r>
      <w:r w:rsidR="00C45DBF" w:rsidRPr="00AE7A5E">
        <w:rPr>
          <w:lang w:val="ru-RU"/>
        </w:rPr>
        <w:t>(</w:t>
      </w:r>
      <w:r w:rsidR="00C45DBF" w:rsidRPr="005D024A">
        <w:t>P.SP.02.TRN.013</w:t>
      </w:r>
      <w:r w:rsidR="00C45DBF" w:rsidRPr="00AE7A5E">
        <w:rPr>
          <w:lang w:val="ru-RU"/>
        </w:rPr>
        <w:t xml:space="preserve">) </w:t>
      </w:r>
      <w:r w:rsidR="00782A06">
        <w:rPr>
          <w:lang w:val="ru-RU"/>
        </w:rPr>
        <w:t>выполняется</w:t>
      </w:r>
      <w:r w:rsidR="008D1786" w:rsidRPr="005D024A">
        <w:t xml:space="preserve"> для</w:t>
      </w:r>
      <w:r w:rsidR="00B6594F" w:rsidRPr="005D024A">
        <w:t xml:space="preserve"> передачи инициатором сведений </w:t>
      </w:r>
      <w:r w:rsidR="00317212">
        <w:br/>
      </w:r>
      <w:r w:rsidR="00B6594F" w:rsidRPr="005D024A">
        <w:t xml:space="preserve">о преобразовании аннулированной регистрации ТЗ Союза </w:t>
      </w:r>
      <w:r w:rsidR="00317212">
        <w:br/>
      </w:r>
      <w:r w:rsidR="00B6594F" w:rsidRPr="005D024A">
        <w:t xml:space="preserve">в национальную заявку на регистрацию ТЗ для опубликования респонденту. Схема </w:t>
      </w:r>
      <w:r w:rsidR="006A6235">
        <w:rPr>
          <w:lang w:val="ru-RU"/>
        </w:rPr>
        <w:t>выполнения</w:t>
      </w:r>
      <w:r w:rsidR="006A6235" w:rsidRPr="005D024A">
        <w:t xml:space="preserve"> </w:t>
      </w:r>
      <w:r w:rsidR="005F0CDE">
        <w:rPr>
          <w:lang w:val="ru-RU"/>
        </w:rPr>
        <w:t>указанной</w:t>
      </w:r>
      <w:r w:rsidR="00F93EA0">
        <w:rPr>
          <w:lang w:val="ru-RU"/>
        </w:rPr>
        <w:t xml:space="preserve"> </w:t>
      </w:r>
      <w:r w:rsidR="00584989">
        <w:rPr>
          <w:lang w:val="ru-RU"/>
        </w:rPr>
        <w:t>т</w:t>
      </w:r>
      <w:r w:rsidR="00B6594F" w:rsidRPr="005D024A">
        <w:t>ранзакции</w:t>
      </w:r>
      <w:r w:rsidR="0074157B">
        <w:rPr>
          <w:lang w:val="ru-RU"/>
        </w:rPr>
        <w:t xml:space="preserve"> общего процесса</w:t>
      </w:r>
      <w:r w:rsidR="00B6594F" w:rsidRPr="005D024A">
        <w:t xml:space="preserve"> представлена на рис</w:t>
      </w:r>
      <w:r w:rsidR="006A6235">
        <w:rPr>
          <w:lang w:val="ru-RU"/>
        </w:rPr>
        <w:t>унке</w:t>
      </w:r>
      <w:r w:rsidR="00B6594F" w:rsidRPr="005D024A">
        <w:t xml:space="preserve"> 22. Параметры </w:t>
      </w:r>
      <w:r w:rsidR="00584989">
        <w:rPr>
          <w:lang w:val="ru-RU"/>
        </w:rPr>
        <w:t>т</w:t>
      </w:r>
      <w:r w:rsidR="00B6594F" w:rsidRPr="005D024A">
        <w:t xml:space="preserve">ранзакции </w:t>
      </w:r>
      <w:r w:rsidR="006A6235">
        <w:rPr>
          <w:lang w:val="ru-RU"/>
        </w:rPr>
        <w:t xml:space="preserve">общего процесса </w:t>
      </w:r>
      <w:r w:rsidR="00000227">
        <w:rPr>
          <w:lang w:val="ru-RU"/>
        </w:rPr>
        <w:t>приведены</w:t>
      </w:r>
      <w:r w:rsidR="00B6594F" w:rsidRPr="005D024A">
        <w:t xml:space="preserve"> в табл</w:t>
      </w:r>
      <w:r w:rsidR="006A6235">
        <w:rPr>
          <w:lang w:val="ru-RU"/>
        </w:rPr>
        <w:t>ице</w:t>
      </w:r>
      <w:r w:rsidR="00B6594F" w:rsidRPr="005D024A">
        <w:t> 23.</w:t>
      </w:r>
    </w:p>
    <w:p w14:paraId="271E020E" w14:textId="15AB9BA1" w:rsidR="00B6594F" w:rsidRPr="005D024A" w:rsidRDefault="00056268" w:rsidP="00B6594F">
      <w:pPr>
        <w:pStyle w:val="ab"/>
      </w:pPr>
      <w:r>
        <w:object w:dxaOrig="10361" w:dyaOrig="6041" w14:anchorId="767BEABB">
          <v:shape id="_x0000_i1046" type="#_x0000_t75" style="width:467.45pt;height:270.8pt" o:ole="">
            <v:imagedata r:id="rId90" o:title=""/>
          </v:shape>
          <o:OLEObject Type="Embed" ProgID="Visio.Drawing.15" ShapeID="_x0000_i1046" DrawAspect="Content" ObjectID="_1790066441" r:id="rId91"/>
        </w:object>
      </w:r>
    </w:p>
    <w:p w14:paraId="4541A967" w14:textId="47DAC382" w:rsidR="00B6594F" w:rsidRPr="002E4E79" w:rsidRDefault="00B6594F" w:rsidP="00FE2F58">
      <w:pPr>
        <w:pStyle w:val="aa"/>
        <w:spacing w:after="480"/>
        <w:rPr>
          <w:noProof/>
          <w:sz w:val="24"/>
          <w:szCs w:val="24"/>
        </w:rPr>
      </w:pPr>
      <w:r w:rsidRPr="00AC4031">
        <w:rPr>
          <w:sz w:val="24"/>
          <w:szCs w:val="24"/>
        </w:rPr>
        <w:t>Рис</w:t>
      </w:r>
      <w:r w:rsidR="005F0CDE">
        <w:rPr>
          <w:sz w:val="24"/>
          <w:szCs w:val="24"/>
        </w:rPr>
        <w:t>.</w:t>
      </w:r>
      <w:r w:rsidR="00F30B3F" w:rsidRPr="00AC4031">
        <w:rPr>
          <w:sz w:val="24"/>
          <w:szCs w:val="24"/>
        </w:rPr>
        <w:t> </w:t>
      </w:r>
      <w:r w:rsidRPr="00AC4031">
        <w:rPr>
          <w:noProof/>
          <w:sz w:val="24"/>
          <w:szCs w:val="24"/>
        </w:rPr>
        <w:t>22</w:t>
      </w:r>
      <w:r w:rsidR="0088373C" w:rsidRPr="00AC4031">
        <w:rPr>
          <w:noProof/>
          <w:sz w:val="24"/>
          <w:szCs w:val="24"/>
        </w:rPr>
        <w:t xml:space="preserve">. </w:t>
      </w:r>
      <w:r w:rsidRPr="00AC4031">
        <w:rPr>
          <w:sz w:val="24"/>
          <w:szCs w:val="24"/>
        </w:rPr>
        <w:t xml:space="preserve">Схема </w:t>
      </w:r>
      <w:r w:rsidR="006A6235" w:rsidRPr="00AC4031">
        <w:rPr>
          <w:sz w:val="24"/>
          <w:szCs w:val="24"/>
        </w:rPr>
        <w:t xml:space="preserve">выполнения </w:t>
      </w:r>
      <w:r w:rsidRPr="00AC4031">
        <w:rPr>
          <w:sz w:val="24"/>
          <w:szCs w:val="24"/>
        </w:rPr>
        <w:t>транзакции</w:t>
      </w:r>
      <w:r w:rsidR="006A6235" w:rsidRPr="00AC4031">
        <w:rPr>
          <w:sz w:val="24"/>
          <w:szCs w:val="24"/>
        </w:rPr>
        <w:t xml:space="preserve"> общего процесса</w:t>
      </w:r>
      <w:r w:rsidRPr="00AC4031">
        <w:rPr>
          <w:sz w:val="24"/>
          <w:szCs w:val="24"/>
        </w:rPr>
        <w:t xml:space="preserve"> «</w:t>
      </w:r>
      <w:r w:rsidRPr="00AC4031">
        <w:rPr>
          <w:noProof/>
          <w:sz w:val="24"/>
          <w:szCs w:val="24"/>
        </w:rPr>
        <w:t xml:space="preserve">Представление сведений </w:t>
      </w:r>
      <w:r w:rsidR="00317212">
        <w:rPr>
          <w:noProof/>
          <w:sz w:val="24"/>
          <w:szCs w:val="24"/>
        </w:rPr>
        <w:br/>
      </w:r>
      <w:r w:rsidRPr="00AC4031">
        <w:rPr>
          <w:noProof/>
          <w:sz w:val="24"/>
          <w:szCs w:val="24"/>
        </w:rPr>
        <w:t>о преобразовании аннулированной регистрации ТЗ Союза в национальную заявку на регистрацию ТЗ для опубликования</w:t>
      </w:r>
      <w:r w:rsidRPr="00AC4031">
        <w:rPr>
          <w:sz w:val="24"/>
          <w:szCs w:val="24"/>
        </w:rPr>
        <w:t>»</w:t>
      </w:r>
      <w:r w:rsidR="002E4E79" w:rsidRPr="002E4E79">
        <w:rPr>
          <w:sz w:val="24"/>
          <w:szCs w:val="24"/>
        </w:rPr>
        <w:t xml:space="preserve"> (</w:t>
      </w:r>
      <w:r w:rsidR="002E4E79" w:rsidRPr="00AC4031">
        <w:rPr>
          <w:noProof/>
          <w:sz w:val="24"/>
          <w:szCs w:val="24"/>
        </w:rPr>
        <w:t>P.SP.02.TRN.013</w:t>
      </w:r>
      <w:r w:rsidR="002E4E79" w:rsidRPr="002E4E79">
        <w:rPr>
          <w:noProof/>
          <w:sz w:val="24"/>
          <w:szCs w:val="24"/>
        </w:rPr>
        <w:t>)</w:t>
      </w:r>
    </w:p>
    <w:p w14:paraId="030CB7DA" w14:textId="77777777" w:rsidR="006A6235" w:rsidRPr="00AE7A5E" w:rsidRDefault="00B6594F" w:rsidP="00952A3E">
      <w:pPr>
        <w:pStyle w:val="affe"/>
        <w:rPr>
          <w:rStyle w:val="afd"/>
          <w:bCs w:val="0"/>
          <w:lang w:val="ru-RU"/>
        </w:rPr>
      </w:pPr>
      <w:r w:rsidRPr="005D024A">
        <w:t>Табл</w:t>
      </w:r>
      <w:r w:rsidR="001165B2">
        <w:t>ица</w:t>
      </w:r>
      <w:r w:rsidR="00F30B3F" w:rsidRPr="00AC4031">
        <w:rPr>
          <w:lang w:val="en-US"/>
        </w:rPr>
        <w:t> </w:t>
      </w:r>
      <w:r w:rsidRPr="00AE7A5E">
        <w:t>23</w:t>
      </w:r>
    </w:p>
    <w:p w14:paraId="19F5DB19" w14:textId="2BEFBC4E" w:rsidR="00B6594F" w:rsidRDefault="006A6235" w:rsidP="00480CC5">
      <w:pPr>
        <w:pStyle w:val="a6"/>
      </w:pPr>
      <w:r>
        <w:t xml:space="preserve">Описание </w:t>
      </w:r>
      <w:r w:rsidR="00B6594F" w:rsidRPr="005D024A">
        <w:t>транзакции</w:t>
      </w:r>
      <w:r>
        <w:t xml:space="preserve"> общего процесса</w:t>
      </w:r>
      <w:r w:rsidR="00B6594F" w:rsidRPr="005D024A">
        <w:t xml:space="preserve"> «Представление сведений </w:t>
      </w:r>
      <w:r w:rsidR="00317212">
        <w:br/>
      </w:r>
      <w:r w:rsidR="00B6594F" w:rsidRPr="005D024A">
        <w:t xml:space="preserve">о преобразовании аннулированной регистрации ТЗ Союза </w:t>
      </w:r>
      <w:r w:rsidR="00317212">
        <w:br/>
      </w:r>
      <w:r w:rsidR="00B6594F" w:rsidRPr="005D024A">
        <w:t>в национальную заявку на регистрацию ТЗ для опубликования»</w:t>
      </w:r>
      <w:r w:rsidR="00C45DBF">
        <w:t xml:space="preserve"> (</w:t>
      </w:r>
      <w:r w:rsidR="00C45DBF" w:rsidRPr="005D024A">
        <w:t>P.SP.02.TRN.013</w:t>
      </w:r>
      <w:r w:rsidR="00C45DBF">
        <w:t>)</w:t>
      </w:r>
    </w:p>
    <w:p w14:paraId="07E30AB5" w14:textId="77777777" w:rsidR="0027705D" w:rsidRPr="005D024A" w:rsidRDefault="0027705D" w:rsidP="0027705D">
      <w:pPr>
        <w:pStyle w:val="afff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CD6ADA" w:rsidRPr="005D024A" w14:paraId="64D3EEB5" w14:textId="77777777" w:rsidTr="00D31C3D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2C1E63D9" w14:textId="77777777" w:rsidR="00CD6ADA" w:rsidRDefault="00CD6ADA" w:rsidP="00CD6ADA">
            <w:pPr>
              <w:pStyle w:val="af0"/>
              <w:spacing w:line="264" w:lineRule="auto"/>
            </w:pPr>
            <w:r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4E9481C" w14:textId="77777777" w:rsidR="00CD6ADA" w:rsidRDefault="00CD6ADA" w:rsidP="00CD6ADA">
            <w:pPr>
              <w:pStyle w:val="af0"/>
              <w:spacing w:line="264" w:lineRule="auto"/>
            </w:pPr>
            <w:r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4803091" w14:textId="77777777" w:rsidR="00CD6ADA" w:rsidRDefault="00CD6ADA" w:rsidP="00CD6ADA">
            <w:pPr>
              <w:pStyle w:val="af0"/>
              <w:spacing w:line="264" w:lineRule="auto"/>
            </w:pPr>
            <w:r>
              <w:t>Описание</w:t>
            </w:r>
          </w:p>
        </w:tc>
      </w:tr>
      <w:tr w:rsidR="006263E6" w:rsidRPr="005D024A" w14:paraId="68E84A15" w14:textId="77777777" w:rsidTr="00677B8F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31799343" w14:textId="77777777" w:rsidR="006263E6" w:rsidRDefault="006263E6" w:rsidP="00773400">
            <w:pPr>
              <w:pStyle w:val="af0"/>
              <w:spacing w:line="264" w:lineRule="auto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20132E55" w14:textId="77777777" w:rsidR="006263E6" w:rsidRDefault="006263E6" w:rsidP="00773400">
            <w:pPr>
              <w:pStyle w:val="af0"/>
              <w:spacing w:line="264" w:lineRule="auto"/>
            </w:pPr>
            <w:r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1AE5472D" w14:textId="77777777" w:rsidR="006263E6" w:rsidRDefault="006263E6" w:rsidP="00773400">
            <w:pPr>
              <w:pStyle w:val="af0"/>
              <w:spacing w:line="264" w:lineRule="auto"/>
            </w:pPr>
            <w:r>
              <w:t>3</w:t>
            </w:r>
          </w:p>
        </w:tc>
      </w:tr>
      <w:tr w:rsidR="00C2156F" w:rsidRPr="005D024A" w14:paraId="177BC446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26F056F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8304C30" w14:textId="77777777" w:rsidR="00C2156F" w:rsidRPr="005D024A" w:rsidRDefault="00C2156F" w:rsidP="007E369C">
            <w:pPr>
              <w:pStyle w:val="af1"/>
              <w:keepLines/>
            </w:pPr>
            <w:r w:rsidRPr="005D024A"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FE7B79D" w14:textId="77777777" w:rsidR="00C2156F" w:rsidRPr="005D024A" w:rsidRDefault="00C2156F" w:rsidP="007E369C">
            <w:pPr>
              <w:pStyle w:val="af1"/>
              <w:keepLines/>
            </w:pPr>
            <w:r w:rsidRPr="005D024A">
              <w:rPr>
                <w:noProof/>
              </w:rPr>
              <w:t>P.SP.02.TRN.013</w:t>
            </w:r>
          </w:p>
        </w:tc>
      </w:tr>
      <w:tr w:rsidR="00C2156F" w:rsidRPr="005D024A" w14:paraId="66010657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2257ACA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2E44430" w14:textId="77777777" w:rsidR="00C2156F" w:rsidRPr="005D024A" w:rsidRDefault="00C2156F" w:rsidP="007E369C">
            <w:pPr>
              <w:pStyle w:val="af1"/>
              <w:keepLines/>
            </w:pPr>
            <w:r w:rsidRPr="005D024A">
              <w:t>Наименование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A18D71B" w14:textId="2717D74D" w:rsidR="00C2156F" w:rsidRPr="005D024A" w:rsidRDefault="00FE46FB" w:rsidP="007E369C">
            <w:pPr>
              <w:pStyle w:val="af1"/>
              <w:keepLines/>
            </w:pPr>
            <w:r>
              <w:rPr>
                <w:noProof/>
              </w:rPr>
              <w:t xml:space="preserve">представление сведений о преобразовании аннулированной регистрации ТЗ Союза </w:t>
            </w:r>
            <w:r w:rsidR="00317212">
              <w:rPr>
                <w:noProof/>
              </w:rPr>
              <w:br/>
            </w:r>
            <w:r>
              <w:rPr>
                <w:noProof/>
              </w:rPr>
              <w:t>в национальную заявку на регистрацию ТЗ для опубликования</w:t>
            </w:r>
          </w:p>
        </w:tc>
      </w:tr>
      <w:tr w:rsidR="00C2156F" w:rsidRPr="005D024A" w14:paraId="3DE89044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05D2826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0DA0CE7" w14:textId="77777777" w:rsidR="00C2156F" w:rsidRPr="005D024A" w:rsidRDefault="00C2156F" w:rsidP="007E369C">
            <w:pPr>
              <w:pStyle w:val="af1"/>
              <w:keepLines/>
            </w:pPr>
            <w:r w:rsidRPr="005D024A">
              <w:t>Шаблон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82DBE40" w14:textId="77777777" w:rsidR="00C2156F" w:rsidRPr="005D024A" w:rsidRDefault="004601EB" w:rsidP="007E369C">
            <w:pPr>
              <w:pStyle w:val="af1"/>
              <w:keepLines/>
            </w:pPr>
            <w:r>
              <w:rPr>
                <w:noProof/>
              </w:rPr>
              <w:t>запрос/ответ</w:t>
            </w:r>
          </w:p>
        </w:tc>
      </w:tr>
      <w:tr w:rsidR="00C2156F" w:rsidRPr="005D024A" w14:paraId="7C827574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DF35394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ADA0433" w14:textId="77777777" w:rsidR="00C2156F" w:rsidRPr="005D024A" w:rsidRDefault="00A540BA" w:rsidP="007E369C">
            <w:pPr>
              <w:pStyle w:val="af1"/>
              <w:keepLines/>
            </w:pPr>
            <w:r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8DFCB2E" w14:textId="77777777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инициатор</w:t>
            </w:r>
          </w:p>
        </w:tc>
      </w:tr>
      <w:tr w:rsidR="00C2156F" w:rsidRPr="00FC5849" w14:paraId="083281BF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3E0E9DD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lastRenderedPageBreak/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6788D8A" w14:textId="77777777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9DAC132" w14:textId="435E2391" w:rsidR="00C2156F" w:rsidRPr="00F80298" w:rsidRDefault="00000EF9" w:rsidP="007E369C">
            <w:pPr>
              <w:pStyle w:val="af1"/>
              <w:keepLines/>
            </w:pPr>
            <w:r w:rsidRPr="00AE7A5E">
              <w:rPr>
                <w:rFonts w:cs="Times New Roman"/>
                <w:noProof/>
              </w:rPr>
              <w:t xml:space="preserve">представление сведений о преобразовании аннулированной регистрации ТЗ Союза </w:t>
            </w:r>
            <w:r w:rsidR="00317212">
              <w:rPr>
                <w:rFonts w:cs="Times New Roman"/>
                <w:noProof/>
              </w:rPr>
              <w:br/>
            </w:r>
            <w:r w:rsidRPr="00AE7A5E">
              <w:rPr>
                <w:rFonts w:cs="Times New Roman"/>
                <w:noProof/>
              </w:rPr>
              <w:t xml:space="preserve">в национальную заявку на регистрацию </w:t>
            </w:r>
            <w:r w:rsidRPr="00F80298">
              <w:t xml:space="preserve">ТЗ </w:t>
            </w:r>
            <w:r w:rsidR="00317212" w:rsidRPr="00317212">
              <w:rPr>
                <w:rFonts w:cs="Times New Roman"/>
                <w:noProof/>
              </w:rPr>
              <w:br/>
            </w:r>
            <w:r w:rsidRPr="00F80298">
              <w:t>в Комиссию</w:t>
            </w:r>
          </w:p>
        </w:tc>
      </w:tr>
      <w:tr w:rsidR="00C2156F" w:rsidRPr="005D024A" w14:paraId="3E08403E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4A8230D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1557913" w14:textId="77777777" w:rsidR="00C2156F" w:rsidRPr="005D024A" w:rsidRDefault="00A540BA" w:rsidP="007E369C">
            <w:pPr>
              <w:pStyle w:val="af1"/>
              <w:keepLines/>
              <w:rPr>
                <w:rFonts w:cs="Times New Roman"/>
              </w:rPr>
            </w:pPr>
            <w:r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7128F18" w14:textId="77777777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респондент</w:t>
            </w:r>
          </w:p>
        </w:tc>
      </w:tr>
      <w:tr w:rsidR="00C2156F" w:rsidRPr="005D024A" w14:paraId="2288CBB0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D957106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91DDF9A" w14:textId="77777777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A17EA6B" w14:textId="0D874586" w:rsidR="00C2156F" w:rsidRPr="007F7644" w:rsidRDefault="00000EF9" w:rsidP="007E369C">
            <w:pPr>
              <w:pStyle w:val="af1"/>
              <w:keepLines/>
              <w:rPr>
                <w:lang w:val="en-US"/>
              </w:rPr>
            </w:pPr>
            <w:r w:rsidRPr="00AE7A5E">
              <w:rPr>
                <w:noProof/>
              </w:rPr>
              <w:t xml:space="preserve">прием и обработка сведений о преобразовании аннулированной регистрации ТЗ Союза </w:t>
            </w:r>
            <w:r w:rsidR="00317212">
              <w:rPr>
                <w:noProof/>
              </w:rPr>
              <w:br/>
            </w:r>
            <w:r w:rsidRPr="00AE7A5E">
              <w:rPr>
                <w:noProof/>
              </w:rPr>
              <w:t xml:space="preserve">в национальную заявку на регистрацию </w:t>
            </w:r>
            <w:r w:rsidRPr="00000EF9">
              <w:rPr>
                <w:noProof/>
                <w:lang w:val="en-US"/>
              </w:rPr>
              <w:t>ТЗ для опубликования</w:t>
            </w:r>
          </w:p>
        </w:tc>
      </w:tr>
      <w:tr w:rsidR="00C2156F" w:rsidRPr="005D024A" w14:paraId="420623E9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4FAD6FB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616564A" w14:textId="77777777" w:rsidR="00C2156F" w:rsidRPr="005D024A" w:rsidRDefault="00C2156F" w:rsidP="007E369C">
            <w:pPr>
              <w:pStyle w:val="af1"/>
              <w:keepLines/>
            </w:pPr>
            <w:r w:rsidRPr="005D024A">
              <w:t>Результат выполнения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1F93F82" w14:textId="1982E2F9" w:rsidR="00C2156F" w:rsidRPr="007F7644" w:rsidRDefault="00EC3D1D" w:rsidP="007E369C">
            <w:pPr>
              <w:pStyle w:val="af1"/>
              <w:keepLines/>
              <w:spacing w:after="120"/>
              <w:rPr>
                <w:lang w:val="en-US"/>
              </w:rPr>
            </w:pPr>
            <w:r w:rsidRPr="00AE7A5E">
              <w:rPr>
                <w:noProof/>
              </w:rPr>
              <w:t>ТЗ Союза</w:t>
            </w:r>
            <w:r w:rsidR="0074157B" w:rsidRPr="00AE7A5E">
              <w:t xml:space="preserve"> (</w:t>
            </w:r>
            <w:r w:rsidR="0074157B" w:rsidRPr="007F7644">
              <w:rPr>
                <w:noProof/>
                <w:lang w:val="en-US"/>
              </w:rPr>
              <w:t>P</w:t>
            </w:r>
            <w:r w:rsidR="0074157B" w:rsidRPr="00AE7A5E">
              <w:rPr>
                <w:noProof/>
              </w:rPr>
              <w:t>.</w:t>
            </w:r>
            <w:r w:rsidR="0074157B" w:rsidRPr="007F7644">
              <w:rPr>
                <w:noProof/>
                <w:lang w:val="en-US"/>
              </w:rPr>
              <w:t>SP</w:t>
            </w:r>
            <w:r w:rsidR="0074157B" w:rsidRPr="00AE7A5E">
              <w:rPr>
                <w:noProof/>
              </w:rPr>
              <w:t>.02.</w:t>
            </w:r>
            <w:r w:rsidR="0074157B" w:rsidRPr="007F7644">
              <w:rPr>
                <w:noProof/>
                <w:lang w:val="en-US"/>
              </w:rPr>
              <w:t>BEN</w:t>
            </w:r>
            <w:r w:rsidR="0074157B" w:rsidRPr="00AE7A5E">
              <w:rPr>
                <w:noProof/>
              </w:rPr>
              <w:t>.002)</w:t>
            </w:r>
            <w:r w:rsidR="00C2156F" w:rsidRPr="00AE7A5E">
              <w:t xml:space="preserve">: </w:t>
            </w:r>
            <w:r w:rsidRPr="00AE7A5E">
              <w:rPr>
                <w:noProof/>
              </w:rPr>
              <w:t xml:space="preserve">сведения </w:t>
            </w:r>
            <w:r w:rsidR="00317212">
              <w:rPr>
                <w:noProof/>
              </w:rPr>
              <w:br/>
            </w:r>
            <w:r w:rsidRPr="00AE7A5E">
              <w:rPr>
                <w:noProof/>
              </w:rPr>
              <w:t xml:space="preserve">о преобразовании аннулированной регистрации ТЗ Союза в национальную заявку на регистрацию </w:t>
            </w:r>
            <w:r w:rsidRPr="00EC3D1D">
              <w:rPr>
                <w:noProof/>
                <w:lang w:val="en-US"/>
              </w:rPr>
              <w:t>ТЗ для опубликования обработаны</w:t>
            </w:r>
          </w:p>
        </w:tc>
      </w:tr>
      <w:tr w:rsidR="00C2156F" w:rsidRPr="005D024A" w14:paraId="3394A8D2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009C78A4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DCCDAA3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Параметры транзакции</w:t>
            </w:r>
            <w:r>
              <w:t xml:space="preserve"> общего процесса</w:t>
            </w:r>
            <w:r w:rsidRPr="005D024A">
              <w:t>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6EC5565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317212" w:rsidRPr="005D024A" w14:paraId="1FFD9AB5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691D470F" w14:textId="77777777" w:rsidR="00317212" w:rsidRDefault="00317212" w:rsidP="00317212">
            <w:pPr>
              <w:pStyle w:val="af1"/>
              <w:keepNext/>
              <w:keepLines/>
              <w:jc w:val="center"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33BE693" w14:textId="77777777" w:rsidR="00317212" w:rsidRPr="005D024A" w:rsidDel="00C2156F" w:rsidRDefault="00317212" w:rsidP="00317212">
            <w:pPr>
              <w:pStyle w:val="af1"/>
              <w:keepNext/>
              <w:keepLines/>
              <w:ind w:left="284"/>
            </w:pPr>
            <w:r>
              <w:t>время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C096893" w14:textId="0F325045" w:rsidR="00317212" w:rsidRPr="005D024A" w:rsidRDefault="00317212" w:rsidP="00317212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5 минут</w:t>
            </w:r>
          </w:p>
        </w:tc>
      </w:tr>
      <w:tr w:rsidR="00317212" w:rsidRPr="005D024A" w14:paraId="5E6036BA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5F24DA48" w14:textId="77777777" w:rsidR="00317212" w:rsidRPr="005D024A" w:rsidRDefault="00317212" w:rsidP="00317212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3D6F5C4" w14:textId="77777777" w:rsidR="00317212" w:rsidRPr="005D024A" w:rsidRDefault="00317212" w:rsidP="00317212">
            <w:pPr>
              <w:pStyle w:val="af1"/>
              <w:keepNext/>
              <w:keepLines/>
              <w:ind w:left="284"/>
            </w:pPr>
            <w:r w:rsidRPr="005D024A">
              <w:t>время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89F327A" w14:textId="23368508" w:rsidR="00317212" w:rsidRPr="005D024A" w:rsidRDefault="00317212" w:rsidP="00317212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10 минут</w:t>
            </w:r>
          </w:p>
        </w:tc>
      </w:tr>
      <w:tr w:rsidR="00317212" w:rsidRPr="005D024A" w14:paraId="75865FC9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2C20778E" w14:textId="77777777" w:rsidR="00317212" w:rsidRPr="005D024A" w:rsidRDefault="00317212" w:rsidP="00317212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4975155" w14:textId="77777777" w:rsidR="00317212" w:rsidRPr="005D024A" w:rsidRDefault="00317212" w:rsidP="00317212">
            <w:pPr>
              <w:pStyle w:val="af1"/>
              <w:keepNext/>
              <w:keepLines/>
              <w:ind w:left="284"/>
            </w:pPr>
            <w:r w:rsidRPr="005D024A">
              <w:t>время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C182668" w14:textId="7D9A3AD3" w:rsidR="00317212" w:rsidRPr="005D024A" w:rsidRDefault="00317212" w:rsidP="00317212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20 минут</w:t>
            </w:r>
          </w:p>
        </w:tc>
      </w:tr>
      <w:tr w:rsidR="00C2156F" w:rsidRPr="005D024A" w14:paraId="4129F0DD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3F159389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9C9CFCD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>признак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E35CDEF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rPr>
                <w:noProof/>
                <w:szCs w:val="24"/>
              </w:rPr>
              <w:t>да</w:t>
            </w:r>
          </w:p>
        </w:tc>
      </w:tr>
      <w:tr w:rsidR="00C2156F" w:rsidRPr="005D024A" w14:paraId="745A79D8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10A1A1E" w14:textId="77777777" w:rsidR="00C2156F" w:rsidRPr="005D024A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B989D7A" w14:textId="77777777" w:rsidR="00C2156F" w:rsidRPr="005D024A" w:rsidRDefault="00C2156F" w:rsidP="007E369C">
            <w:pPr>
              <w:pStyle w:val="af1"/>
              <w:keepLines/>
              <w:ind w:left="284"/>
            </w:pPr>
            <w:r w:rsidRPr="005D024A">
              <w:t>количество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8DE5473" w14:textId="77777777" w:rsidR="00C2156F" w:rsidRPr="005D024A" w:rsidRDefault="00C2156F" w:rsidP="007E369C">
            <w:pPr>
              <w:pStyle w:val="af1"/>
              <w:keepLines/>
            </w:pPr>
            <w:r w:rsidRPr="005D024A">
              <w:rPr>
                <w:noProof/>
                <w:szCs w:val="24"/>
              </w:rPr>
              <w:t>3</w:t>
            </w:r>
          </w:p>
        </w:tc>
      </w:tr>
      <w:tr w:rsidR="00C2156F" w:rsidRPr="005D024A" w14:paraId="47026A04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4E014AE7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2A36E70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Сообщения транзакции</w:t>
            </w:r>
            <w:r>
              <w:t xml:space="preserve"> общего процесса</w:t>
            </w:r>
            <w:r w:rsidRPr="005D024A">
              <w:t>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2D09574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1B62B4" w14:paraId="3629E706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42AA046E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F78B5CC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>инициирующее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4E311AD" w14:textId="77777777" w:rsidR="00C2156F" w:rsidRPr="007F7644" w:rsidRDefault="00EC3D1D" w:rsidP="007E369C">
            <w:pPr>
              <w:pStyle w:val="af1"/>
              <w:keepNext/>
              <w:keepLines/>
              <w:rPr>
                <w:rFonts w:cs="Times New Roman"/>
                <w:lang w:val="en-US"/>
              </w:rPr>
            </w:pPr>
            <w:r w:rsidRPr="00AE7A5E">
              <w:rPr>
                <w:rFonts w:cs="Times New Roman"/>
                <w:noProof/>
              </w:rPr>
              <w:t xml:space="preserve">сведения о преобразовании аннулированной регистрации ТЗ Союза в национальную заявку на регистрацию </w:t>
            </w:r>
            <w:r w:rsidRPr="00EC3D1D">
              <w:rPr>
                <w:rFonts w:cs="Times New Roman"/>
                <w:noProof/>
                <w:lang w:val="en-US"/>
              </w:rPr>
              <w:t>ТЗ для опубликования</w:t>
            </w:r>
            <w:r w:rsidR="0074157B" w:rsidRPr="0074157B">
              <w:rPr>
                <w:rFonts w:cs="Times New Roman"/>
                <w:lang w:val="en-US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.SP.02.MSG.015</w:t>
            </w:r>
            <w:r w:rsidR="0074157B" w:rsidRPr="0074157B">
              <w:rPr>
                <w:rFonts w:cs="Times New Roman"/>
                <w:lang w:val="en-US"/>
              </w:rPr>
              <w:t>)</w:t>
            </w:r>
          </w:p>
        </w:tc>
      </w:tr>
      <w:tr w:rsidR="00C2156F" w:rsidRPr="001B62B4" w14:paraId="2771EF7E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090AE78" w14:textId="77777777" w:rsidR="00C2156F" w:rsidRPr="007F7644" w:rsidRDefault="00C2156F" w:rsidP="00773400">
            <w:pPr>
              <w:pStyle w:val="af1"/>
              <w:keepLines/>
              <w:rPr>
                <w:lang w:val="en-US"/>
              </w:rPr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981EA8A" w14:textId="77777777" w:rsidR="00C2156F" w:rsidRPr="005D024A" w:rsidRDefault="00C2156F" w:rsidP="007E369C">
            <w:pPr>
              <w:pStyle w:val="af1"/>
              <w:keepLines/>
              <w:ind w:left="284"/>
            </w:pPr>
            <w:r w:rsidRPr="005D024A">
              <w:t>ответн</w:t>
            </w:r>
            <w:r>
              <w:t>о</w:t>
            </w:r>
            <w:r w:rsidRPr="005D024A">
              <w:t>е сообщени</w:t>
            </w:r>
            <w:r>
              <w:t>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80F8BC6" w14:textId="77777777" w:rsidR="00C2156F" w:rsidRPr="00AE7A5E" w:rsidRDefault="00EC3D1D" w:rsidP="007E369C">
            <w:pPr>
              <w:pStyle w:val="af1"/>
              <w:keepNext/>
              <w:keepLines/>
              <w:spacing w:after="120"/>
              <w:rPr>
                <w:rFonts w:cs="Times New Roman"/>
              </w:rPr>
            </w:pPr>
            <w:r w:rsidRPr="00AE7A5E">
              <w:rPr>
                <w:rFonts w:cs="Times New Roman"/>
                <w:noProof/>
              </w:rPr>
              <w:t>уведомление о приеме и обработке сведений</w:t>
            </w:r>
            <w:r w:rsidR="0074157B" w:rsidRPr="00AE7A5E">
              <w:rPr>
                <w:rFonts w:cs="Times New Roman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AE7A5E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SP</w:t>
            </w:r>
            <w:r w:rsidR="0074157B" w:rsidRPr="00AE7A5E">
              <w:rPr>
                <w:rFonts w:cs="Times New Roman"/>
                <w:noProof/>
              </w:rPr>
              <w:t>.02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AE7A5E">
              <w:rPr>
                <w:rFonts w:cs="Times New Roman"/>
                <w:noProof/>
              </w:rPr>
              <w:t>.002</w:t>
            </w:r>
            <w:r w:rsidR="0074157B" w:rsidRPr="00AE7A5E">
              <w:rPr>
                <w:rFonts w:cs="Times New Roman"/>
              </w:rPr>
              <w:t>)</w:t>
            </w:r>
          </w:p>
        </w:tc>
      </w:tr>
      <w:tr w:rsidR="00C2156F" w:rsidRPr="005D024A" w14:paraId="4D0689BC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58FD6FF7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lastRenderedPageBreak/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DBD439B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Параметры сообщений транзакции</w:t>
            </w:r>
            <w:r>
              <w:t xml:space="preserve">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0D741DD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5D024A" w14:paraId="6D340DBC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0EDED1F5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529639F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 xml:space="preserve">признак </w:t>
            </w:r>
            <w:r w:rsidR="0071107A">
              <w:t>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FDF8667" w14:textId="77777777" w:rsidR="00C2156F" w:rsidRPr="005D024A" w:rsidRDefault="0071107A" w:rsidP="007E369C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нет</w:t>
            </w:r>
          </w:p>
        </w:tc>
      </w:tr>
      <w:tr w:rsidR="00C2156F" w:rsidRPr="005D024A" w14:paraId="1F8BE1EA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0FFC9EE" w14:textId="77777777" w:rsidR="00C2156F" w:rsidRPr="005D024A" w:rsidRDefault="00C2156F" w:rsidP="00D91F12">
            <w:pPr>
              <w:pStyle w:val="af1"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FF260D6" w14:textId="77777777" w:rsidR="00C2156F" w:rsidRPr="005D024A" w:rsidRDefault="0071107A" w:rsidP="00D91F12">
            <w:pPr>
              <w:pStyle w:val="af1"/>
              <w:ind w:left="284"/>
            </w:pPr>
            <w:r>
              <w:t>передача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079E67B" w14:textId="77777777" w:rsidR="00C2156F" w:rsidRPr="005D024A" w:rsidRDefault="0071107A" w:rsidP="00D91F12">
            <w:pPr>
              <w:pStyle w:val="af1"/>
            </w:pPr>
            <w:r>
              <w:rPr>
                <w:noProof/>
                <w:szCs w:val="24"/>
              </w:rPr>
              <w:t>–</w:t>
            </w:r>
          </w:p>
        </w:tc>
      </w:tr>
    </w:tbl>
    <w:p w14:paraId="546690B1" w14:textId="77777777" w:rsidR="007902AB" w:rsidRPr="009A18D8" w:rsidRDefault="007902AB" w:rsidP="007902AB">
      <w:pPr>
        <w:spacing w:line="240" w:lineRule="auto"/>
        <w:rPr>
          <w:szCs w:val="30"/>
        </w:rPr>
      </w:pPr>
    </w:p>
    <w:p w14:paraId="7DC9C976" w14:textId="73874D99" w:rsidR="00D5285F" w:rsidRPr="00AE7A5E" w:rsidRDefault="007265B3" w:rsidP="004042B6">
      <w:pPr>
        <w:pStyle w:val="2"/>
      </w:pPr>
      <w:r w:rsidRPr="00AE7A5E">
        <w:t>14</w:t>
      </w:r>
      <w:r w:rsidR="009A17ED" w:rsidRPr="00AE7A5E">
        <w:t>.</w:t>
      </w:r>
      <w:r w:rsidR="009A17ED" w:rsidRPr="00AC3F30">
        <w:rPr>
          <w:lang w:val="en-US"/>
        </w:rPr>
        <w:t> </w:t>
      </w:r>
      <w:r w:rsidR="00C45DBF" w:rsidRPr="004042B6">
        <w:t>Транзакция</w:t>
      </w:r>
      <w:r w:rsidR="002E4E79" w:rsidRPr="00AE7A5E">
        <w:t xml:space="preserve"> </w:t>
      </w:r>
      <w:r w:rsidR="002E4E79" w:rsidRPr="004042B6">
        <w:t>общего</w:t>
      </w:r>
      <w:r w:rsidR="002E4E79" w:rsidRPr="00AE7A5E">
        <w:t xml:space="preserve"> </w:t>
      </w:r>
      <w:r w:rsidR="002E4E79" w:rsidRPr="004042B6">
        <w:t>процесса</w:t>
      </w:r>
      <w:r w:rsidR="00C45DBF" w:rsidRPr="00AE7A5E">
        <w:t xml:space="preserve"> </w:t>
      </w:r>
      <w:r w:rsidR="00C45DBF" w:rsidRPr="00AE7A5E">
        <w:rPr>
          <w:noProof/>
        </w:rPr>
        <w:t>«</w:t>
      </w:r>
      <w:r w:rsidR="00D5285F" w:rsidRPr="00AE7A5E">
        <w:rPr>
          <w:noProof/>
        </w:rPr>
        <w:t xml:space="preserve">Представление сведений </w:t>
      </w:r>
      <w:r w:rsidR="00317212">
        <w:rPr>
          <w:noProof/>
        </w:rPr>
        <w:br/>
      </w:r>
      <w:r w:rsidR="00D5285F" w:rsidRPr="00AE7A5E">
        <w:rPr>
          <w:noProof/>
        </w:rPr>
        <w:t>о преобразовании коллективного знака Союза в ТЗ Союза для опубликования</w:t>
      </w:r>
      <w:r w:rsidR="00C45DBF" w:rsidRPr="00AE7A5E">
        <w:rPr>
          <w:noProof/>
        </w:rPr>
        <w:t>»</w:t>
      </w:r>
      <w:r w:rsidR="005E2E6F" w:rsidRPr="00AE7A5E">
        <w:t xml:space="preserve"> (</w:t>
      </w:r>
      <w:r w:rsidR="005E2E6F" w:rsidRPr="00AC3F30">
        <w:rPr>
          <w:lang w:val="en-US"/>
        </w:rPr>
        <w:t>P</w:t>
      </w:r>
      <w:r w:rsidR="005E2E6F" w:rsidRPr="00AE7A5E">
        <w:t>.</w:t>
      </w:r>
      <w:r w:rsidR="005E2E6F" w:rsidRPr="00AC3F30">
        <w:rPr>
          <w:lang w:val="en-US"/>
        </w:rPr>
        <w:t>SP</w:t>
      </w:r>
      <w:r w:rsidR="005E2E6F" w:rsidRPr="00AE7A5E">
        <w:t>.02.</w:t>
      </w:r>
      <w:r w:rsidR="005E2E6F" w:rsidRPr="00AC3F30">
        <w:rPr>
          <w:lang w:val="en-US"/>
        </w:rPr>
        <w:t>TRN</w:t>
      </w:r>
      <w:r w:rsidR="005E2E6F" w:rsidRPr="00AE7A5E">
        <w:t>.014)</w:t>
      </w:r>
    </w:p>
    <w:p w14:paraId="4142BB0A" w14:textId="56F3905B" w:rsidR="00B6594F" w:rsidRPr="005D024A" w:rsidRDefault="000D7BE0" w:rsidP="007B6675">
      <w:pPr>
        <w:pStyle w:val="a7"/>
      </w:pPr>
      <w:r>
        <w:t>34</w:t>
      </w:r>
      <w:r w:rsidRPr="00AE7A5E">
        <w:rPr>
          <w:lang w:val="ru-RU"/>
        </w:rPr>
        <w:t>.</w:t>
      </w:r>
      <w:r w:rsidR="009A17ED">
        <w:rPr>
          <w:lang w:val="en-US"/>
        </w:rPr>
        <w:t> </w:t>
      </w:r>
      <w:r w:rsidR="00584989">
        <w:rPr>
          <w:lang w:val="ru-RU"/>
        </w:rPr>
        <w:t>Т</w:t>
      </w:r>
      <w:r w:rsidR="00C45DBF">
        <w:t>ранзакция</w:t>
      </w:r>
      <w:r w:rsidR="002E4E79" w:rsidRPr="00AE7A5E">
        <w:rPr>
          <w:lang w:val="ru-RU"/>
        </w:rPr>
        <w:t xml:space="preserve"> </w:t>
      </w:r>
      <w:r w:rsidR="002E4E79">
        <w:rPr>
          <w:lang w:val="ru-RU"/>
        </w:rPr>
        <w:t>общего</w:t>
      </w:r>
      <w:r w:rsidR="002E4E79" w:rsidRPr="00AE7A5E">
        <w:rPr>
          <w:lang w:val="ru-RU"/>
        </w:rPr>
        <w:t xml:space="preserve"> </w:t>
      </w:r>
      <w:r w:rsidR="002E4E79">
        <w:rPr>
          <w:lang w:val="ru-RU"/>
        </w:rPr>
        <w:t>процесса</w:t>
      </w:r>
      <w:r w:rsidR="00B6594F" w:rsidRPr="005D024A">
        <w:t xml:space="preserve"> «Представление сведений </w:t>
      </w:r>
      <w:r w:rsidR="00317212">
        <w:br/>
      </w:r>
      <w:r w:rsidR="00B6594F" w:rsidRPr="005D024A">
        <w:t xml:space="preserve">о преобразовании коллективного знака Союза в ТЗ Союза для опубликования» </w:t>
      </w:r>
      <w:r w:rsidR="00C45DBF" w:rsidRPr="00AE7A5E">
        <w:rPr>
          <w:lang w:val="ru-RU"/>
        </w:rPr>
        <w:t>(</w:t>
      </w:r>
      <w:r w:rsidR="00C45DBF" w:rsidRPr="005D024A">
        <w:t>P.SP.02.TRN.014</w:t>
      </w:r>
      <w:r w:rsidR="00C45DBF" w:rsidRPr="00AE7A5E">
        <w:rPr>
          <w:lang w:val="ru-RU"/>
        </w:rPr>
        <w:t xml:space="preserve">) </w:t>
      </w:r>
      <w:r w:rsidR="00782A06">
        <w:rPr>
          <w:lang w:val="ru-RU"/>
        </w:rPr>
        <w:t>выполняется</w:t>
      </w:r>
      <w:r w:rsidR="008D1786" w:rsidRPr="005D024A">
        <w:t xml:space="preserve"> для</w:t>
      </w:r>
      <w:r w:rsidR="00B6594F" w:rsidRPr="005D024A">
        <w:t xml:space="preserve"> передачи инициатором сведений о преобразовании коллективного знака Союза </w:t>
      </w:r>
      <w:r w:rsidR="00317212">
        <w:br/>
      </w:r>
      <w:r w:rsidR="00B6594F" w:rsidRPr="005D024A">
        <w:t xml:space="preserve">в ТЗ Союза для опубликования респонденту. Схема </w:t>
      </w:r>
      <w:r w:rsidR="006A6235">
        <w:rPr>
          <w:lang w:val="ru-RU"/>
        </w:rPr>
        <w:t>выполнения</w:t>
      </w:r>
      <w:r w:rsidR="006A6235" w:rsidRPr="005D024A">
        <w:t xml:space="preserve"> </w:t>
      </w:r>
      <w:r w:rsidR="005F0CDE">
        <w:rPr>
          <w:lang w:val="ru-RU"/>
        </w:rPr>
        <w:t>указанной</w:t>
      </w:r>
      <w:r w:rsidR="00F93EA0">
        <w:rPr>
          <w:lang w:val="ru-RU"/>
        </w:rPr>
        <w:t xml:space="preserve"> </w:t>
      </w:r>
      <w:r w:rsidR="00584989">
        <w:rPr>
          <w:lang w:val="ru-RU"/>
        </w:rPr>
        <w:t>т</w:t>
      </w:r>
      <w:r w:rsidR="00B6594F" w:rsidRPr="005D024A">
        <w:t>ранзакции</w:t>
      </w:r>
      <w:r w:rsidR="0074157B">
        <w:rPr>
          <w:lang w:val="ru-RU"/>
        </w:rPr>
        <w:t xml:space="preserve"> общего процесса</w:t>
      </w:r>
      <w:r w:rsidR="00B6594F" w:rsidRPr="005D024A">
        <w:t xml:space="preserve"> представлена на рис</w:t>
      </w:r>
      <w:r w:rsidR="006A6235">
        <w:rPr>
          <w:lang w:val="ru-RU"/>
        </w:rPr>
        <w:t>унке</w:t>
      </w:r>
      <w:r w:rsidR="00B6594F" w:rsidRPr="005D024A">
        <w:t xml:space="preserve"> 23. Параметры </w:t>
      </w:r>
      <w:r w:rsidR="00584989">
        <w:rPr>
          <w:lang w:val="ru-RU"/>
        </w:rPr>
        <w:t>т</w:t>
      </w:r>
      <w:r w:rsidR="00B6594F" w:rsidRPr="005D024A">
        <w:t xml:space="preserve">ранзакции </w:t>
      </w:r>
      <w:r w:rsidR="006A6235">
        <w:rPr>
          <w:lang w:val="ru-RU"/>
        </w:rPr>
        <w:t xml:space="preserve">общего процесса </w:t>
      </w:r>
      <w:r w:rsidR="00000227">
        <w:rPr>
          <w:lang w:val="ru-RU"/>
        </w:rPr>
        <w:t>приведены</w:t>
      </w:r>
      <w:r w:rsidR="00B6594F" w:rsidRPr="005D024A">
        <w:t xml:space="preserve"> в табл</w:t>
      </w:r>
      <w:r w:rsidR="006A6235">
        <w:rPr>
          <w:lang w:val="ru-RU"/>
        </w:rPr>
        <w:t>ице</w:t>
      </w:r>
      <w:r w:rsidR="00B6594F" w:rsidRPr="005D024A">
        <w:t> 24.</w:t>
      </w:r>
    </w:p>
    <w:p w14:paraId="380E3C2F" w14:textId="451CCEBC" w:rsidR="00B6594F" w:rsidRPr="005D024A" w:rsidRDefault="003257FC" w:rsidP="00B6594F">
      <w:pPr>
        <w:pStyle w:val="ab"/>
      </w:pPr>
      <w:r>
        <w:object w:dxaOrig="10091" w:dyaOrig="5211" w14:anchorId="399457E1">
          <v:shape id="_x0000_i1047" type="#_x0000_t75" style="width:467.45pt;height:242.35pt" o:ole="">
            <v:imagedata r:id="rId92" o:title=""/>
          </v:shape>
          <o:OLEObject Type="Embed" ProgID="Visio.Drawing.15" ShapeID="_x0000_i1047" DrawAspect="Content" ObjectID="_1790066442" r:id="rId93"/>
        </w:object>
      </w:r>
    </w:p>
    <w:p w14:paraId="1527B0D7" w14:textId="58F5C46E" w:rsidR="00B6594F" w:rsidRPr="002E4E79" w:rsidRDefault="00B6594F" w:rsidP="00FE2F58">
      <w:pPr>
        <w:pStyle w:val="aa"/>
        <w:spacing w:after="480"/>
        <w:rPr>
          <w:noProof/>
          <w:sz w:val="24"/>
          <w:szCs w:val="24"/>
        </w:rPr>
      </w:pPr>
      <w:r w:rsidRPr="00AC4031">
        <w:rPr>
          <w:sz w:val="24"/>
          <w:szCs w:val="24"/>
        </w:rPr>
        <w:t>Рис</w:t>
      </w:r>
      <w:r w:rsidR="005F0CDE">
        <w:rPr>
          <w:sz w:val="24"/>
          <w:szCs w:val="24"/>
        </w:rPr>
        <w:t>.</w:t>
      </w:r>
      <w:r w:rsidR="00F30B3F" w:rsidRPr="00AC4031">
        <w:rPr>
          <w:sz w:val="24"/>
          <w:szCs w:val="24"/>
        </w:rPr>
        <w:t> </w:t>
      </w:r>
      <w:r w:rsidRPr="00AC4031">
        <w:rPr>
          <w:noProof/>
          <w:sz w:val="24"/>
          <w:szCs w:val="24"/>
        </w:rPr>
        <w:t>23</w:t>
      </w:r>
      <w:r w:rsidR="0088373C" w:rsidRPr="00AC4031">
        <w:rPr>
          <w:noProof/>
          <w:sz w:val="24"/>
          <w:szCs w:val="24"/>
        </w:rPr>
        <w:t xml:space="preserve">. </w:t>
      </w:r>
      <w:r w:rsidRPr="00AC4031">
        <w:rPr>
          <w:sz w:val="24"/>
          <w:szCs w:val="24"/>
        </w:rPr>
        <w:t xml:space="preserve">Схема </w:t>
      </w:r>
      <w:r w:rsidR="006A6235" w:rsidRPr="00AC4031">
        <w:rPr>
          <w:sz w:val="24"/>
          <w:szCs w:val="24"/>
        </w:rPr>
        <w:t xml:space="preserve">выполнения </w:t>
      </w:r>
      <w:r w:rsidRPr="00AC4031">
        <w:rPr>
          <w:sz w:val="24"/>
          <w:szCs w:val="24"/>
        </w:rPr>
        <w:t>транзакции</w:t>
      </w:r>
      <w:r w:rsidR="006A6235" w:rsidRPr="00AC4031">
        <w:rPr>
          <w:sz w:val="24"/>
          <w:szCs w:val="24"/>
        </w:rPr>
        <w:t xml:space="preserve"> общего процесса</w:t>
      </w:r>
      <w:r w:rsidRPr="00AC4031">
        <w:rPr>
          <w:sz w:val="24"/>
          <w:szCs w:val="24"/>
        </w:rPr>
        <w:t xml:space="preserve"> «</w:t>
      </w:r>
      <w:r w:rsidRPr="00AC4031">
        <w:rPr>
          <w:noProof/>
          <w:sz w:val="24"/>
          <w:szCs w:val="24"/>
        </w:rPr>
        <w:t xml:space="preserve">Представление сведений </w:t>
      </w:r>
      <w:r w:rsidR="00317212">
        <w:rPr>
          <w:noProof/>
          <w:sz w:val="24"/>
          <w:szCs w:val="24"/>
        </w:rPr>
        <w:br/>
      </w:r>
      <w:r w:rsidRPr="00AC4031">
        <w:rPr>
          <w:noProof/>
          <w:sz w:val="24"/>
          <w:szCs w:val="24"/>
        </w:rPr>
        <w:t>о преобразовании коллективного знака Союза в ТЗ Союза для опубликования</w:t>
      </w:r>
      <w:r w:rsidRPr="00AC4031">
        <w:rPr>
          <w:sz w:val="24"/>
          <w:szCs w:val="24"/>
        </w:rPr>
        <w:t>»</w:t>
      </w:r>
      <w:r w:rsidR="002E4E79" w:rsidRPr="002E4E79">
        <w:rPr>
          <w:sz w:val="24"/>
          <w:szCs w:val="24"/>
        </w:rPr>
        <w:t xml:space="preserve"> (</w:t>
      </w:r>
      <w:r w:rsidR="002E4E79" w:rsidRPr="00AC4031">
        <w:rPr>
          <w:noProof/>
          <w:sz w:val="24"/>
          <w:szCs w:val="24"/>
        </w:rPr>
        <w:t>P.SP.02.TRN.014</w:t>
      </w:r>
      <w:r w:rsidR="002E4E79" w:rsidRPr="002E4E79">
        <w:rPr>
          <w:noProof/>
          <w:sz w:val="24"/>
          <w:szCs w:val="24"/>
        </w:rPr>
        <w:t>)</w:t>
      </w:r>
    </w:p>
    <w:p w14:paraId="2EB7F2CF" w14:textId="77777777" w:rsidR="006A6235" w:rsidRPr="00AE7A5E" w:rsidRDefault="00B6594F" w:rsidP="00952A3E">
      <w:pPr>
        <w:pStyle w:val="affe"/>
        <w:rPr>
          <w:rStyle w:val="afd"/>
          <w:bCs w:val="0"/>
          <w:lang w:val="ru-RU"/>
        </w:rPr>
      </w:pPr>
      <w:r w:rsidRPr="005D024A">
        <w:t>Табл</w:t>
      </w:r>
      <w:r w:rsidR="001165B2">
        <w:t>ица</w:t>
      </w:r>
      <w:r w:rsidR="00F30B3F" w:rsidRPr="00AC4031">
        <w:rPr>
          <w:lang w:val="en-US"/>
        </w:rPr>
        <w:t> </w:t>
      </w:r>
      <w:r w:rsidRPr="00AE7A5E">
        <w:t>24</w:t>
      </w:r>
    </w:p>
    <w:p w14:paraId="61EACCB5" w14:textId="677D93D7" w:rsidR="00B6594F" w:rsidRDefault="006A6235" w:rsidP="00480CC5">
      <w:pPr>
        <w:pStyle w:val="a6"/>
      </w:pPr>
      <w:r>
        <w:t xml:space="preserve">Описание </w:t>
      </w:r>
      <w:r w:rsidR="00B6594F" w:rsidRPr="005D024A">
        <w:t>транзакции</w:t>
      </w:r>
      <w:r>
        <w:t xml:space="preserve"> общего процесса</w:t>
      </w:r>
      <w:r w:rsidR="00B6594F" w:rsidRPr="005D024A">
        <w:t xml:space="preserve"> «Представление сведений </w:t>
      </w:r>
      <w:r w:rsidR="00317212">
        <w:br/>
      </w:r>
      <w:r w:rsidR="00B6594F" w:rsidRPr="005D024A">
        <w:t>о преобразовании коллективного знака Союза в ТЗ Союза для опубликования»</w:t>
      </w:r>
      <w:r w:rsidR="00C45DBF">
        <w:t xml:space="preserve"> (</w:t>
      </w:r>
      <w:r w:rsidR="00C45DBF" w:rsidRPr="005D024A">
        <w:t>P.SP.02.TRN.014</w:t>
      </w:r>
      <w:r w:rsidR="00C45DBF">
        <w:t>)</w:t>
      </w:r>
    </w:p>
    <w:p w14:paraId="07BC2FF9" w14:textId="77777777" w:rsidR="0027705D" w:rsidRPr="005D024A" w:rsidRDefault="0027705D" w:rsidP="0027705D">
      <w:pPr>
        <w:pStyle w:val="afff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CD6ADA" w:rsidRPr="005D024A" w14:paraId="79BA39AD" w14:textId="77777777" w:rsidTr="00D31C3D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59890C5E" w14:textId="77777777" w:rsidR="00CD6ADA" w:rsidRDefault="00CD6ADA" w:rsidP="00CD6ADA">
            <w:pPr>
              <w:pStyle w:val="af0"/>
              <w:spacing w:line="264" w:lineRule="auto"/>
            </w:pPr>
            <w:r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9AC52BA" w14:textId="77777777" w:rsidR="00CD6ADA" w:rsidRDefault="00CD6ADA" w:rsidP="00CD6ADA">
            <w:pPr>
              <w:pStyle w:val="af0"/>
              <w:spacing w:line="264" w:lineRule="auto"/>
            </w:pPr>
            <w:r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2EEAEF1" w14:textId="77777777" w:rsidR="00CD6ADA" w:rsidRDefault="00CD6ADA" w:rsidP="00CD6ADA">
            <w:pPr>
              <w:pStyle w:val="af0"/>
              <w:spacing w:line="264" w:lineRule="auto"/>
            </w:pPr>
            <w:r>
              <w:t>Описание</w:t>
            </w:r>
          </w:p>
        </w:tc>
      </w:tr>
      <w:tr w:rsidR="006263E6" w:rsidRPr="005D024A" w14:paraId="43B04581" w14:textId="77777777" w:rsidTr="00677B8F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784391CA" w14:textId="77777777" w:rsidR="006263E6" w:rsidRDefault="006263E6" w:rsidP="00773400">
            <w:pPr>
              <w:pStyle w:val="af0"/>
              <w:spacing w:line="264" w:lineRule="auto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533CDA9B" w14:textId="77777777" w:rsidR="006263E6" w:rsidRDefault="006263E6" w:rsidP="00773400">
            <w:pPr>
              <w:pStyle w:val="af0"/>
              <w:spacing w:line="264" w:lineRule="auto"/>
            </w:pPr>
            <w:r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609B5F9F" w14:textId="77777777" w:rsidR="006263E6" w:rsidRDefault="006263E6" w:rsidP="00773400">
            <w:pPr>
              <w:pStyle w:val="af0"/>
              <w:spacing w:line="264" w:lineRule="auto"/>
            </w:pPr>
            <w:r>
              <w:t>3</w:t>
            </w:r>
          </w:p>
        </w:tc>
      </w:tr>
      <w:tr w:rsidR="00C2156F" w:rsidRPr="005D024A" w14:paraId="5044AA60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C675189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2AFCF49" w14:textId="77777777" w:rsidR="00C2156F" w:rsidRPr="005D024A" w:rsidRDefault="00C2156F" w:rsidP="007E369C">
            <w:pPr>
              <w:pStyle w:val="af1"/>
              <w:keepLines/>
            </w:pPr>
            <w:r w:rsidRPr="005D024A"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DAFE72E" w14:textId="77777777" w:rsidR="00C2156F" w:rsidRPr="005D024A" w:rsidRDefault="00C2156F" w:rsidP="007E369C">
            <w:pPr>
              <w:pStyle w:val="af1"/>
              <w:keepLines/>
            </w:pPr>
            <w:r w:rsidRPr="005D024A">
              <w:rPr>
                <w:noProof/>
              </w:rPr>
              <w:t>P.SP.02.TRN.014</w:t>
            </w:r>
          </w:p>
        </w:tc>
      </w:tr>
      <w:tr w:rsidR="00C2156F" w:rsidRPr="005D024A" w14:paraId="362AC4FE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5490D79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E96CAAE" w14:textId="77777777" w:rsidR="00C2156F" w:rsidRPr="005D024A" w:rsidRDefault="00C2156F" w:rsidP="007E369C">
            <w:pPr>
              <w:pStyle w:val="af1"/>
              <w:keepLines/>
            </w:pPr>
            <w:r w:rsidRPr="005D024A">
              <w:t>Наименование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9EA2218" w14:textId="77777777" w:rsidR="00C2156F" w:rsidRPr="005D024A" w:rsidRDefault="00FE46FB" w:rsidP="007E369C">
            <w:pPr>
              <w:pStyle w:val="af1"/>
              <w:keepLines/>
            </w:pPr>
            <w:r>
              <w:rPr>
                <w:noProof/>
              </w:rPr>
              <w:t>представление сведений о преобразовании коллективного знака Союза в ТЗ Союза для опубликования</w:t>
            </w:r>
          </w:p>
        </w:tc>
      </w:tr>
      <w:tr w:rsidR="00C2156F" w:rsidRPr="005D024A" w14:paraId="357DE02D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1D408AF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E5DF531" w14:textId="77777777" w:rsidR="00C2156F" w:rsidRPr="005D024A" w:rsidRDefault="00C2156F" w:rsidP="007E369C">
            <w:pPr>
              <w:pStyle w:val="af1"/>
              <w:keepLines/>
            </w:pPr>
            <w:r w:rsidRPr="005D024A">
              <w:t>Шаблон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5944DEA" w14:textId="77777777" w:rsidR="00C2156F" w:rsidRPr="005D024A" w:rsidRDefault="004601EB" w:rsidP="007E369C">
            <w:pPr>
              <w:pStyle w:val="af1"/>
              <w:keepLines/>
            </w:pPr>
            <w:r>
              <w:rPr>
                <w:noProof/>
              </w:rPr>
              <w:t>запрос/ответ</w:t>
            </w:r>
          </w:p>
        </w:tc>
      </w:tr>
      <w:tr w:rsidR="00C2156F" w:rsidRPr="005D024A" w14:paraId="6D9E68C6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90DF3D7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750629C" w14:textId="77777777" w:rsidR="00C2156F" w:rsidRPr="005D024A" w:rsidRDefault="00A540BA" w:rsidP="007E369C">
            <w:pPr>
              <w:pStyle w:val="af1"/>
              <w:keepLines/>
            </w:pPr>
            <w:r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1E3DCE8" w14:textId="77777777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инициатор</w:t>
            </w:r>
          </w:p>
        </w:tc>
      </w:tr>
      <w:tr w:rsidR="00C2156F" w:rsidRPr="00FC5849" w14:paraId="0C6875A5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126727B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B02D0F1" w14:textId="77777777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6169BEB" w14:textId="579D7DD0" w:rsidR="00C2156F" w:rsidRPr="00AE7A5E" w:rsidRDefault="00000EF9" w:rsidP="007E369C">
            <w:pPr>
              <w:pStyle w:val="af1"/>
              <w:keepLines/>
              <w:rPr>
                <w:rFonts w:cs="Times New Roman"/>
              </w:rPr>
            </w:pPr>
            <w:r w:rsidRPr="00AE7A5E">
              <w:rPr>
                <w:rFonts w:cs="Times New Roman"/>
                <w:noProof/>
              </w:rPr>
              <w:t xml:space="preserve">представление сведений о преобразовании коллективного знака Союза в ТЗ Союза </w:t>
            </w:r>
            <w:r w:rsidR="00317212">
              <w:rPr>
                <w:rFonts w:cs="Times New Roman"/>
                <w:noProof/>
              </w:rPr>
              <w:br/>
            </w:r>
            <w:r w:rsidRPr="00AE7A5E">
              <w:rPr>
                <w:rFonts w:cs="Times New Roman"/>
                <w:noProof/>
              </w:rPr>
              <w:t>в Комиссию</w:t>
            </w:r>
          </w:p>
        </w:tc>
      </w:tr>
      <w:tr w:rsidR="00C2156F" w:rsidRPr="005D024A" w14:paraId="59B13051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E75E44E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BC44201" w14:textId="77777777" w:rsidR="00C2156F" w:rsidRPr="005D024A" w:rsidRDefault="00A540BA" w:rsidP="007E369C">
            <w:pPr>
              <w:pStyle w:val="af1"/>
              <w:keepLines/>
              <w:rPr>
                <w:rFonts w:cs="Times New Roman"/>
              </w:rPr>
            </w:pPr>
            <w:r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324E6A6" w14:textId="77777777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респондент</w:t>
            </w:r>
          </w:p>
        </w:tc>
      </w:tr>
      <w:tr w:rsidR="00C2156F" w:rsidRPr="005D024A" w14:paraId="016E7070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D976E3C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lastRenderedPageBreak/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56CF9B2" w14:textId="77777777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0B3EBEB" w14:textId="77777777" w:rsidR="00C2156F" w:rsidRPr="00AE7A5E" w:rsidRDefault="00000EF9" w:rsidP="007E369C">
            <w:pPr>
              <w:pStyle w:val="af1"/>
              <w:keepLines/>
            </w:pPr>
            <w:r w:rsidRPr="00AE7A5E">
              <w:rPr>
                <w:noProof/>
              </w:rPr>
              <w:t>прием и обработка сведений о преобразовании коллективного знака Союза в ТЗ Союза для опубликования</w:t>
            </w:r>
          </w:p>
        </w:tc>
      </w:tr>
      <w:tr w:rsidR="00C2156F" w:rsidRPr="005D024A" w14:paraId="01FF390E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4DC38E8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F7FC2F3" w14:textId="77777777" w:rsidR="00C2156F" w:rsidRPr="005D024A" w:rsidRDefault="00C2156F" w:rsidP="007E369C">
            <w:pPr>
              <w:pStyle w:val="af1"/>
              <w:keepLines/>
            </w:pPr>
            <w:r w:rsidRPr="005D024A">
              <w:t>Результат выполнения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36698C3" w14:textId="59320FC6" w:rsidR="00C2156F" w:rsidRPr="00AE7A5E" w:rsidRDefault="00EC3D1D" w:rsidP="007E369C">
            <w:pPr>
              <w:pStyle w:val="af1"/>
              <w:keepLines/>
              <w:spacing w:after="120"/>
            </w:pPr>
            <w:r w:rsidRPr="00AE7A5E">
              <w:rPr>
                <w:noProof/>
              </w:rPr>
              <w:t>ТЗ Союза</w:t>
            </w:r>
            <w:r w:rsidR="0074157B" w:rsidRPr="00AE7A5E">
              <w:t xml:space="preserve"> (</w:t>
            </w:r>
            <w:r w:rsidR="0074157B" w:rsidRPr="007F7644">
              <w:rPr>
                <w:noProof/>
                <w:lang w:val="en-US"/>
              </w:rPr>
              <w:t>P</w:t>
            </w:r>
            <w:r w:rsidR="0074157B" w:rsidRPr="00AE7A5E">
              <w:rPr>
                <w:noProof/>
              </w:rPr>
              <w:t>.</w:t>
            </w:r>
            <w:r w:rsidR="0074157B" w:rsidRPr="007F7644">
              <w:rPr>
                <w:noProof/>
                <w:lang w:val="en-US"/>
              </w:rPr>
              <w:t>SP</w:t>
            </w:r>
            <w:r w:rsidR="0074157B" w:rsidRPr="00AE7A5E">
              <w:rPr>
                <w:noProof/>
              </w:rPr>
              <w:t>.02.</w:t>
            </w:r>
            <w:r w:rsidR="0074157B" w:rsidRPr="007F7644">
              <w:rPr>
                <w:noProof/>
                <w:lang w:val="en-US"/>
              </w:rPr>
              <w:t>BEN</w:t>
            </w:r>
            <w:r w:rsidR="0074157B" w:rsidRPr="00AE7A5E">
              <w:rPr>
                <w:noProof/>
              </w:rPr>
              <w:t>.002)</w:t>
            </w:r>
            <w:r w:rsidR="00C2156F" w:rsidRPr="00AE7A5E">
              <w:t xml:space="preserve">: </w:t>
            </w:r>
            <w:r w:rsidRPr="00AE7A5E">
              <w:rPr>
                <w:noProof/>
              </w:rPr>
              <w:t xml:space="preserve">сведения </w:t>
            </w:r>
            <w:r w:rsidR="00317212">
              <w:rPr>
                <w:noProof/>
              </w:rPr>
              <w:br/>
            </w:r>
            <w:r w:rsidRPr="00AE7A5E">
              <w:rPr>
                <w:noProof/>
              </w:rPr>
              <w:t xml:space="preserve">о преобразовании коллективного знака Союза </w:t>
            </w:r>
            <w:r w:rsidR="00317212">
              <w:rPr>
                <w:noProof/>
              </w:rPr>
              <w:br/>
            </w:r>
            <w:r w:rsidRPr="00AE7A5E">
              <w:rPr>
                <w:noProof/>
              </w:rPr>
              <w:t>в ТЗ Союза для опубликования обработаны</w:t>
            </w:r>
          </w:p>
        </w:tc>
      </w:tr>
      <w:tr w:rsidR="00C2156F" w:rsidRPr="005D024A" w14:paraId="4283EB8B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373C8D54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9068EAF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Параметры транзакции</w:t>
            </w:r>
            <w:r>
              <w:t xml:space="preserve"> общего процесса</w:t>
            </w:r>
            <w:r w:rsidRPr="005D024A">
              <w:t>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B9C9EC5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317212" w:rsidRPr="005D024A" w14:paraId="4121876C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59F016A0" w14:textId="77777777" w:rsidR="00317212" w:rsidRDefault="00317212" w:rsidP="00317212">
            <w:pPr>
              <w:pStyle w:val="af1"/>
              <w:keepNext/>
              <w:keepLines/>
              <w:jc w:val="center"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AA0DDE0" w14:textId="77777777" w:rsidR="00317212" w:rsidRPr="005D024A" w:rsidDel="00C2156F" w:rsidRDefault="00317212" w:rsidP="00317212">
            <w:pPr>
              <w:pStyle w:val="af1"/>
              <w:keepNext/>
              <w:keepLines/>
              <w:ind w:left="284"/>
            </w:pPr>
            <w:r>
              <w:t>время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86CCDD7" w14:textId="20CFB654" w:rsidR="00317212" w:rsidRPr="005D024A" w:rsidRDefault="00317212" w:rsidP="00317212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5 минут</w:t>
            </w:r>
          </w:p>
        </w:tc>
      </w:tr>
      <w:tr w:rsidR="00317212" w:rsidRPr="005D024A" w14:paraId="1B5691EE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3E551DAA" w14:textId="77777777" w:rsidR="00317212" w:rsidRPr="005D024A" w:rsidRDefault="00317212" w:rsidP="00317212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25FDE05" w14:textId="77777777" w:rsidR="00317212" w:rsidRPr="005D024A" w:rsidRDefault="00317212" w:rsidP="00317212">
            <w:pPr>
              <w:pStyle w:val="af1"/>
              <w:keepNext/>
              <w:keepLines/>
              <w:ind w:left="284"/>
            </w:pPr>
            <w:r w:rsidRPr="005D024A">
              <w:t>время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2D548CD" w14:textId="5B9269CA" w:rsidR="00317212" w:rsidRPr="005D024A" w:rsidRDefault="00317212" w:rsidP="00317212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10 минут</w:t>
            </w:r>
          </w:p>
        </w:tc>
      </w:tr>
      <w:tr w:rsidR="00317212" w:rsidRPr="005D024A" w14:paraId="5473261F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63290670" w14:textId="77777777" w:rsidR="00317212" w:rsidRPr="005D024A" w:rsidRDefault="00317212" w:rsidP="00317212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7E8F29F" w14:textId="77777777" w:rsidR="00317212" w:rsidRPr="005D024A" w:rsidRDefault="00317212" w:rsidP="00317212">
            <w:pPr>
              <w:pStyle w:val="af1"/>
              <w:keepNext/>
              <w:keepLines/>
              <w:ind w:left="284"/>
            </w:pPr>
            <w:r w:rsidRPr="005D024A">
              <w:t>время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EB081DE" w14:textId="1AF149D8" w:rsidR="00317212" w:rsidRPr="005D024A" w:rsidRDefault="00317212" w:rsidP="00317212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20 минут</w:t>
            </w:r>
          </w:p>
        </w:tc>
      </w:tr>
      <w:tr w:rsidR="00C2156F" w:rsidRPr="005D024A" w14:paraId="77019BB4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608A527E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58BA6CF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>признак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98B106A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rPr>
                <w:noProof/>
                <w:szCs w:val="24"/>
              </w:rPr>
              <w:t>да</w:t>
            </w:r>
          </w:p>
        </w:tc>
      </w:tr>
      <w:tr w:rsidR="00C2156F" w:rsidRPr="005D024A" w14:paraId="34C292E5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3BF497F" w14:textId="77777777" w:rsidR="00C2156F" w:rsidRPr="005D024A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C733F6A" w14:textId="77777777" w:rsidR="00C2156F" w:rsidRPr="005D024A" w:rsidRDefault="00C2156F" w:rsidP="007E369C">
            <w:pPr>
              <w:pStyle w:val="af1"/>
              <w:keepLines/>
              <w:ind w:left="284"/>
            </w:pPr>
            <w:r w:rsidRPr="005D024A">
              <w:t>количество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C549AC6" w14:textId="77777777" w:rsidR="00C2156F" w:rsidRPr="005D024A" w:rsidRDefault="00C2156F" w:rsidP="007E369C">
            <w:pPr>
              <w:pStyle w:val="af1"/>
              <w:keepLines/>
            </w:pPr>
            <w:r w:rsidRPr="005D024A">
              <w:rPr>
                <w:noProof/>
                <w:szCs w:val="24"/>
              </w:rPr>
              <w:t>3</w:t>
            </w:r>
          </w:p>
        </w:tc>
      </w:tr>
      <w:tr w:rsidR="00C2156F" w:rsidRPr="005D024A" w14:paraId="23D8E542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278A236D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97DC3F7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Сообщения транзакции</w:t>
            </w:r>
            <w:r>
              <w:t xml:space="preserve"> общего процесса</w:t>
            </w:r>
            <w:r w:rsidRPr="005D024A">
              <w:t>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8D3E3D9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1B62B4" w14:paraId="3081F0DF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52DFDE41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15E562D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>инициирующее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B1CF222" w14:textId="77777777" w:rsidR="00C2156F" w:rsidRPr="00AE7A5E" w:rsidRDefault="00EC3D1D" w:rsidP="007E369C">
            <w:pPr>
              <w:pStyle w:val="af1"/>
              <w:keepNext/>
              <w:keepLines/>
              <w:rPr>
                <w:rFonts w:cs="Times New Roman"/>
              </w:rPr>
            </w:pPr>
            <w:r w:rsidRPr="00AE7A5E">
              <w:rPr>
                <w:rFonts w:cs="Times New Roman"/>
                <w:noProof/>
              </w:rPr>
              <w:t>сведения о преобразовании коллективного знака Союза в ТЗ Союза для опубликования</w:t>
            </w:r>
            <w:r w:rsidR="0074157B" w:rsidRPr="00AE7A5E">
              <w:rPr>
                <w:rFonts w:cs="Times New Roman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AE7A5E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SP</w:t>
            </w:r>
            <w:r w:rsidR="0074157B" w:rsidRPr="00AE7A5E">
              <w:rPr>
                <w:rFonts w:cs="Times New Roman"/>
                <w:noProof/>
              </w:rPr>
              <w:t>.02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AE7A5E">
              <w:rPr>
                <w:rFonts w:cs="Times New Roman"/>
                <w:noProof/>
              </w:rPr>
              <w:t>.016</w:t>
            </w:r>
            <w:r w:rsidR="0074157B" w:rsidRPr="00AE7A5E">
              <w:rPr>
                <w:rFonts w:cs="Times New Roman"/>
              </w:rPr>
              <w:t>)</w:t>
            </w:r>
          </w:p>
        </w:tc>
      </w:tr>
      <w:tr w:rsidR="00C2156F" w:rsidRPr="001B62B4" w14:paraId="55F8FB8B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40271C8" w14:textId="77777777" w:rsidR="00C2156F" w:rsidRPr="00AE7A5E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CD3C62B" w14:textId="77777777" w:rsidR="00C2156F" w:rsidRPr="005D024A" w:rsidRDefault="00C2156F" w:rsidP="007E369C">
            <w:pPr>
              <w:pStyle w:val="af1"/>
              <w:keepLines/>
              <w:ind w:left="284"/>
            </w:pPr>
            <w:r w:rsidRPr="005D024A">
              <w:t>ответн</w:t>
            </w:r>
            <w:r>
              <w:t>о</w:t>
            </w:r>
            <w:r w:rsidRPr="005D024A">
              <w:t>е сообщени</w:t>
            </w:r>
            <w:r>
              <w:t>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3664886" w14:textId="77777777" w:rsidR="00C2156F" w:rsidRPr="00AE7A5E" w:rsidRDefault="00EC3D1D" w:rsidP="007E369C">
            <w:pPr>
              <w:pStyle w:val="af1"/>
              <w:keepNext/>
              <w:keepLines/>
              <w:spacing w:after="120"/>
              <w:rPr>
                <w:rFonts w:cs="Times New Roman"/>
              </w:rPr>
            </w:pPr>
            <w:r w:rsidRPr="00AE7A5E">
              <w:rPr>
                <w:rFonts w:cs="Times New Roman"/>
                <w:noProof/>
              </w:rPr>
              <w:t>уведомление о приеме и обработке сведений</w:t>
            </w:r>
            <w:r w:rsidR="0074157B" w:rsidRPr="00AE7A5E">
              <w:rPr>
                <w:rFonts w:cs="Times New Roman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AE7A5E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SP</w:t>
            </w:r>
            <w:r w:rsidR="0074157B" w:rsidRPr="00AE7A5E">
              <w:rPr>
                <w:rFonts w:cs="Times New Roman"/>
                <w:noProof/>
              </w:rPr>
              <w:t>.02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AE7A5E">
              <w:rPr>
                <w:rFonts w:cs="Times New Roman"/>
                <w:noProof/>
              </w:rPr>
              <w:t>.002</w:t>
            </w:r>
            <w:r w:rsidR="0074157B" w:rsidRPr="00AE7A5E">
              <w:rPr>
                <w:rFonts w:cs="Times New Roman"/>
              </w:rPr>
              <w:t>)</w:t>
            </w:r>
          </w:p>
        </w:tc>
      </w:tr>
      <w:tr w:rsidR="00C2156F" w:rsidRPr="005D024A" w14:paraId="41B05771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4BD6EC8C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F3D83AA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Параметры сообщений транзакции</w:t>
            </w:r>
            <w:r>
              <w:t xml:space="preserve">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5F0CB34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5D024A" w14:paraId="574BFED9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251763D1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D5D13A2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 xml:space="preserve">признак </w:t>
            </w:r>
            <w:r w:rsidR="0071107A">
              <w:t>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6C6E500" w14:textId="77777777" w:rsidR="00C2156F" w:rsidRPr="005D024A" w:rsidRDefault="0071107A" w:rsidP="007E369C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нет</w:t>
            </w:r>
          </w:p>
        </w:tc>
      </w:tr>
      <w:tr w:rsidR="00C2156F" w:rsidRPr="005D024A" w14:paraId="479F0E30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97CC079" w14:textId="77777777" w:rsidR="00C2156F" w:rsidRPr="005D024A" w:rsidRDefault="00C2156F" w:rsidP="00D91F12">
            <w:pPr>
              <w:pStyle w:val="af1"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1F09C2D" w14:textId="77777777" w:rsidR="00C2156F" w:rsidRPr="005D024A" w:rsidRDefault="0071107A" w:rsidP="00D91F12">
            <w:pPr>
              <w:pStyle w:val="af1"/>
              <w:ind w:left="284"/>
            </w:pPr>
            <w:r>
              <w:t>передача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6A4495B" w14:textId="77777777" w:rsidR="00C2156F" w:rsidRPr="005D024A" w:rsidRDefault="0071107A" w:rsidP="00D91F12">
            <w:pPr>
              <w:pStyle w:val="af1"/>
            </w:pPr>
            <w:r>
              <w:rPr>
                <w:noProof/>
                <w:szCs w:val="24"/>
              </w:rPr>
              <w:t>–</w:t>
            </w:r>
          </w:p>
        </w:tc>
      </w:tr>
    </w:tbl>
    <w:p w14:paraId="3BF01105" w14:textId="77777777" w:rsidR="007902AB" w:rsidRPr="009A18D8" w:rsidRDefault="007902AB" w:rsidP="007902AB">
      <w:pPr>
        <w:spacing w:line="240" w:lineRule="auto"/>
        <w:rPr>
          <w:szCs w:val="30"/>
        </w:rPr>
      </w:pPr>
    </w:p>
    <w:p w14:paraId="03C9AE88" w14:textId="6038F1F9" w:rsidR="00D5285F" w:rsidRPr="00AE7A5E" w:rsidRDefault="007265B3" w:rsidP="004042B6">
      <w:pPr>
        <w:pStyle w:val="2"/>
      </w:pPr>
      <w:r w:rsidRPr="00AE7A5E">
        <w:lastRenderedPageBreak/>
        <w:t>15</w:t>
      </w:r>
      <w:r w:rsidR="009A17ED" w:rsidRPr="00AE7A5E">
        <w:t>.</w:t>
      </w:r>
      <w:r w:rsidR="009A17ED" w:rsidRPr="00AC3F30">
        <w:rPr>
          <w:lang w:val="en-US"/>
        </w:rPr>
        <w:t> </w:t>
      </w:r>
      <w:r w:rsidR="00C45DBF" w:rsidRPr="004042B6">
        <w:t>Транзакция</w:t>
      </w:r>
      <w:r w:rsidR="002E4E79" w:rsidRPr="00AE7A5E">
        <w:t xml:space="preserve"> </w:t>
      </w:r>
      <w:r w:rsidR="002E4E79" w:rsidRPr="004042B6">
        <w:t>общего</w:t>
      </w:r>
      <w:r w:rsidR="002E4E79" w:rsidRPr="00AE7A5E">
        <w:t xml:space="preserve"> </w:t>
      </w:r>
      <w:r w:rsidR="002E4E79" w:rsidRPr="004042B6">
        <w:t>процесса</w:t>
      </w:r>
      <w:r w:rsidR="00C45DBF" w:rsidRPr="00AE7A5E">
        <w:t xml:space="preserve"> </w:t>
      </w:r>
      <w:r w:rsidR="00C45DBF" w:rsidRPr="00AE7A5E">
        <w:rPr>
          <w:noProof/>
        </w:rPr>
        <w:t>«</w:t>
      </w:r>
      <w:r w:rsidR="00D5285F" w:rsidRPr="00AE7A5E">
        <w:rPr>
          <w:noProof/>
        </w:rPr>
        <w:t xml:space="preserve">Представление сведений </w:t>
      </w:r>
      <w:r w:rsidR="00317212">
        <w:rPr>
          <w:noProof/>
        </w:rPr>
        <w:br/>
      </w:r>
      <w:r w:rsidR="00D5285F" w:rsidRPr="00AE7A5E">
        <w:rPr>
          <w:noProof/>
        </w:rPr>
        <w:t>о преобразовании ТЗ Союза в коллективный знак Союза для опубликования</w:t>
      </w:r>
      <w:r w:rsidR="00C45DBF" w:rsidRPr="00AE7A5E">
        <w:rPr>
          <w:noProof/>
        </w:rPr>
        <w:t>»</w:t>
      </w:r>
      <w:r w:rsidR="005E2E6F" w:rsidRPr="00AE7A5E">
        <w:t xml:space="preserve"> (</w:t>
      </w:r>
      <w:r w:rsidR="005E2E6F" w:rsidRPr="00AC3F30">
        <w:rPr>
          <w:lang w:val="en-US"/>
        </w:rPr>
        <w:t>P</w:t>
      </w:r>
      <w:r w:rsidR="005E2E6F" w:rsidRPr="00AE7A5E">
        <w:t>.</w:t>
      </w:r>
      <w:r w:rsidR="005E2E6F" w:rsidRPr="00AC3F30">
        <w:rPr>
          <w:lang w:val="en-US"/>
        </w:rPr>
        <w:t>SP</w:t>
      </w:r>
      <w:r w:rsidR="005E2E6F" w:rsidRPr="00AE7A5E">
        <w:t>.02.</w:t>
      </w:r>
      <w:r w:rsidR="005E2E6F" w:rsidRPr="00AC3F30">
        <w:rPr>
          <w:lang w:val="en-US"/>
        </w:rPr>
        <w:t>TRN</w:t>
      </w:r>
      <w:r w:rsidR="005E2E6F" w:rsidRPr="00AE7A5E">
        <w:t>.015)</w:t>
      </w:r>
    </w:p>
    <w:p w14:paraId="6B395658" w14:textId="03A7BF8B" w:rsidR="00B6594F" w:rsidRPr="005D024A" w:rsidRDefault="000D7BE0" w:rsidP="007B6675">
      <w:pPr>
        <w:pStyle w:val="a7"/>
      </w:pPr>
      <w:r>
        <w:t>35</w:t>
      </w:r>
      <w:r w:rsidRPr="00AE7A5E">
        <w:rPr>
          <w:lang w:val="ru-RU"/>
        </w:rPr>
        <w:t>.</w:t>
      </w:r>
      <w:r w:rsidR="009A17ED">
        <w:rPr>
          <w:lang w:val="en-US"/>
        </w:rPr>
        <w:t> </w:t>
      </w:r>
      <w:r w:rsidR="00584989">
        <w:rPr>
          <w:lang w:val="ru-RU"/>
        </w:rPr>
        <w:t>Т</w:t>
      </w:r>
      <w:r w:rsidR="00C45DBF">
        <w:t>ранзакция</w:t>
      </w:r>
      <w:r w:rsidR="002E4E79" w:rsidRPr="00AE7A5E">
        <w:rPr>
          <w:lang w:val="ru-RU"/>
        </w:rPr>
        <w:t xml:space="preserve"> </w:t>
      </w:r>
      <w:r w:rsidR="002E4E79">
        <w:rPr>
          <w:lang w:val="ru-RU"/>
        </w:rPr>
        <w:t>общего</w:t>
      </w:r>
      <w:r w:rsidR="002E4E79" w:rsidRPr="00AE7A5E">
        <w:rPr>
          <w:lang w:val="ru-RU"/>
        </w:rPr>
        <w:t xml:space="preserve"> </w:t>
      </w:r>
      <w:r w:rsidR="002E4E79">
        <w:rPr>
          <w:lang w:val="ru-RU"/>
        </w:rPr>
        <w:t>процесса</w:t>
      </w:r>
      <w:r w:rsidR="00B6594F" w:rsidRPr="005D024A">
        <w:t xml:space="preserve"> «Представление сведений </w:t>
      </w:r>
      <w:r w:rsidR="00317212">
        <w:br/>
      </w:r>
      <w:r w:rsidR="00B6594F" w:rsidRPr="005D024A">
        <w:t xml:space="preserve">о преобразовании ТЗ Союза в коллективный знак Союза для опубликования» </w:t>
      </w:r>
      <w:r w:rsidR="00C45DBF" w:rsidRPr="00AE7A5E">
        <w:rPr>
          <w:lang w:val="ru-RU"/>
        </w:rPr>
        <w:t>(</w:t>
      </w:r>
      <w:r w:rsidR="00C45DBF" w:rsidRPr="005D024A">
        <w:t>P.SP.02.TRN.015</w:t>
      </w:r>
      <w:r w:rsidR="00C45DBF" w:rsidRPr="00AE7A5E">
        <w:rPr>
          <w:lang w:val="ru-RU"/>
        </w:rPr>
        <w:t xml:space="preserve">) </w:t>
      </w:r>
      <w:r w:rsidR="00782A06">
        <w:rPr>
          <w:lang w:val="ru-RU"/>
        </w:rPr>
        <w:t>выполняется</w:t>
      </w:r>
      <w:r w:rsidR="008D1786" w:rsidRPr="005D024A">
        <w:t xml:space="preserve"> для</w:t>
      </w:r>
      <w:r w:rsidR="00B6594F" w:rsidRPr="005D024A">
        <w:t xml:space="preserve"> передачи инициатором сведений о преобразовании ТЗ Союза в коллективный знака Союза для опубликования респонденту. Схема </w:t>
      </w:r>
      <w:r w:rsidR="006A6235">
        <w:rPr>
          <w:lang w:val="ru-RU"/>
        </w:rPr>
        <w:t>выполнения</w:t>
      </w:r>
      <w:r w:rsidR="006A6235" w:rsidRPr="005D024A">
        <w:t xml:space="preserve"> </w:t>
      </w:r>
      <w:r w:rsidR="005F0CDE">
        <w:rPr>
          <w:lang w:val="ru-RU"/>
        </w:rPr>
        <w:t>указанной</w:t>
      </w:r>
      <w:r w:rsidR="00F93EA0">
        <w:rPr>
          <w:lang w:val="ru-RU"/>
        </w:rPr>
        <w:t xml:space="preserve"> </w:t>
      </w:r>
      <w:r w:rsidR="00584989">
        <w:rPr>
          <w:lang w:val="ru-RU"/>
        </w:rPr>
        <w:t>т</w:t>
      </w:r>
      <w:r w:rsidR="00B6594F" w:rsidRPr="005D024A">
        <w:t>ранзакции</w:t>
      </w:r>
      <w:r w:rsidR="0074157B">
        <w:rPr>
          <w:lang w:val="ru-RU"/>
        </w:rPr>
        <w:t xml:space="preserve"> общего процесса</w:t>
      </w:r>
      <w:r w:rsidR="00B6594F" w:rsidRPr="005D024A">
        <w:t xml:space="preserve"> представлена на рис</w:t>
      </w:r>
      <w:r w:rsidR="006A6235">
        <w:rPr>
          <w:lang w:val="ru-RU"/>
        </w:rPr>
        <w:t>унке</w:t>
      </w:r>
      <w:r w:rsidR="00B6594F" w:rsidRPr="005D024A">
        <w:t xml:space="preserve"> 24. Параметры </w:t>
      </w:r>
      <w:r w:rsidR="00584989">
        <w:rPr>
          <w:lang w:val="ru-RU"/>
        </w:rPr>
        <w:t>т</w:t>
      </w:r>
      <w:r w:rsidR="00B6594F" w:rsidRPr="005D024A">
        <w:t xml:space="preserve">ранзакции </w:t>
      </w:r>
      <w:r w:rsidR="006A6235">
        <w:rPr>
          <w:lang w:val="ru-RU"/>
        </w:rPr>
        <w:t xml:space="preserve">общего процесса </w:t>
      </w:r>
      <w:r w:rsidR="00000227">
        <w:rPr>
          <w:lang w:val="ru-RU"/>
        </w:rPr>
        <w:t>приведены</w:t>
      </w:r>
      <w:r w:rsidR="00B6594F" w:rsidRPr="005D024A">
        <w:t xml:space="preserve"> в табл</w:t>
      </w:r>
      <w:r w:rsidR="006A6235">
        <w:rPr>
          <w:lang w:val="ru-RU"/>
        </w:rPr>
        <w:t>ице</w:t>
      </w:r>
      <w:r w:rsidR="00B6594F" w:rsidRPr="005D024A">
        <w:t> 25.</w:t>
      </w:r>
    </w:p>
    <w:p w14:paraId="11B25DFD" w14:textId="6E826266" w:rsidR="00B6594F" w:rsidRPr="005D024A" w:rsidRDefault="003257FC" w:rsidP="00B6594F">
      <w:pPr>
        <w:pStyle w:val="ab"/>
      </w:pPr>
      <w:r>
        <w:object w:dxaOrig="10091" w:dyaOrig="5211" w14:anchorId="5256068E">
          <v:shape id="_x0000_i1048" type="#_x0000_t75" style="width:467.45pt;height:242.35pt" o:ole="">
            <v:imagedata r:id="rId94" o:title=""/>
          </v:shape>
          <o:OLEObject Type="Embed" ProgID="Visio.Drawing.15" ShapeID="_x0000_i1048" DrawAspect="Content" ObjectID="_1790066443" r:id="rId95"/>
        </w:object>
      </w:r>
    </w:p>
    <w:p w14:paraId="02CC7BAB" w14:textId="556BE20E" w:rsidR="00B6594F" w:rsidRPr="002E4E79" w:rsidRDefault="00B6594F" w:rsidP="00FE2F58">
      <w:pPr>
        <w:pStyle w:val="aa"/>
        <w:spacing w:after="480"/>
        <w:rPr>
          <w:noProof/>
          <w:sz w:val="24"/>
          <w:szCs w:val="24"/>
        </w:rPr>
      </w:pPr>
      <w:r w:rsidRPr="00AC4031">
        <w:rPr>
          <w:sz w:val="24"/>
          <w:szCs w:val="24"/>
        </w:rPr>
        <w:t>Рис</w:t>
      </w:r>
      <w:r w:rsidR="005F0CDE">
        <w:rPr>
          <w:sz w:val="24"/>
          <w:szCs w:val="24"/>
        </w:rPr>
        <w:t>.</w:t>
      </w:r>
      <w:r w:rsidR="00F30B3F" w:rsidRPr="00AC4031">
        <w:rPr>
          <w:sz w:val="24"/>
          <w:szCs w:val="24"/>
        </w:rPr>
        <w:t> </w:t>
      </w:r>
      <w:r w:rsidRPr="00AC4031">
        <w:rPr>
          <w:noProof/>
          <w:sz w:val="24"/>
          <w:szCs w:val="24"/>
        </w:rPr>
        <w:t>24</w:t>
      </w:r>
      <w:r w:rsidR="0088373C" w:rsidRPr="00AC4031">
        <w:rPr>
          <w:noProof/>
          <w:sz w:val="24"/>
          <w:szCs w:val="24"/>
        </w:rPr>
        <w:t xml:space="preserve">. </w:t>
      </w:r>
      <w:r w:rsidRPr="00AC4031">
        <w:rPr>
          <w:sz w:val="24"/>
          <w:szCs w:val="24"/>
        </w:rPr>
        <w:t xml:space="preserve">Схема </w:t>
      </w:r>
      <w:r w:rsidR="006A6235" w:rsidRPr="00AC4031">
        <w:rPr>
          <w:sz w:val="24"/>
          <w:szCs w:val="24"/>
        </w:rPr>
        <w:t xml:space="preserve">выполнения </w:t>
      </w:r>
      <w:r w:rsidRPr="00AC4031">
        <w:rPr>
          <w:sz w:val="24"/>
          <w:szCs w:val="24"/>
        </w:rPr>
        <w:t>транзакции</w:t>
      </w:r>
      <w:r w:rsidR="006A6235" w:rsidRPr="00AC4031">
        <w:rPr>
          <w:sz w:val="24"/>
          <w:szCs w:val="24"/>
        </w:rPr>
        <w:t xml:space="preserve"> общего процесса</w:t>
      </w:r>
      <w:r w:rsidRPr="00AC4031">
        <w:rPr>
          <w:sz w:val="24"/>
          <w:szCs w:val="24"/>
        </w:rPr>
        <w:t xml:space="preserve"> «</w:t>
      </w:r>
      <w:r w:rsidRPr="00AC4031">
        <w:rPr>
          <w:noProof/>
          <w:sz w:val="24"/>
          <w:szCs w:val="24"/>
        </w:rPr>
        <w:t xml:space="preserve">Представление сведений </w:t>
      </w:r>
      <w:r w:rsidR="00317212">
        <w:rPr>
          <w:noProof/>
          <w:sz w:val="24"/>
          <w:szCs w:val="24"/>
        </w:rPr>
        <w:br/>
      </w:r>
      <w:r w:rsidRPr="00AC4031">
        <w:rPr>
          <w:noProof/>
          <w:sz w:val="24"/>
          <w:szCs w:val="24"/>
        </w:rPr>
        <w:t>о преобразовании ТЗ Союза в коллективный знак Союза для опубликования</w:t>
      </w:r>
      <w:r w:rsidRPr="00AC4031">
        <w:rPr>
          <w:sz w:val="24"/>
          <w:szCs w:val="24"/>
        </w:rPr>
        <w:t>»</w:t>
      </w:r>
      <w:r w:rsidR="002E4E79" w:rsidRPr="002E4E79">
        <w:rPr>
          <w:sz w:val="24"/>
          <w:szCs w:val="24"/>
        </w:rPr>
        <w:t xml:space="preserve"> (</w:t>
      </w:r>
      <w:r w:rsidR="002E4E79" w:rsidRPr="00AC4031">
        <w:rPr>
          <w:noProof/>
          <w:sz w:val="24"/>
          <w:szCs w:val="24"/>
        </w:rPr>
        <w:t>P.SP.02.TRN.015</w:t>
      </w:r>
      <w:r w:rsidR="002E4E79" w:rsidRPr="002E4E79">
        <w:rPr>
          <w:noProof/>
          <w:sz w:val="24"/>
          <w:szCs w:val="24"/>
        </w:rPr>
        <w:t>)</w:t>
      </w:r>
    </w:p>
    <w:p w14:paraId="79B110E8" w14:textId="77777777" w:rsidR="006A6235" w:rsidRPr="00AE7A5E" w:rsidRDefault="00B6594F" w:rsidP="00952A3E">
      <w:pPr>
        <w:pStyle w:val="affe"/>
        <w:rPr>
          <w:rStyle w:val="afd"/>
          <w:bCs w:val="0"/>
          <w:lang w:val="ru-RU"/>
        </w:rPr>
      </w:pPr>
      <w:r w:rsidRPr="005D024A">
        <w:lastRenderedPageBreak/>
        <w:t>Табл</w:t>
      </w:r>
      <w:r w:rsidR="001165B2">
        <w:t>ица</w:t>
      </w:r>
      <w:r w:rsidR="00F30B3F" w:rsidRPr="00AC4031">
        <w:rPr>
          <w:lang w:val="en-US"/>
        </w:rPr>
        <w:t> </w:t>
      </w:r>
      <w:r w:rsidRPr="00AE7A5E">
        <w:t>25</w:t>
      </w:r>
    </w:p>
    <w:p w14:paraId="18E2808F" w14:textId="26CC1385" w:rsidR="00B6594F" w:rsidRDefault="006A6235" w:rsidP="00480CC5">
      <w:pPr>
        <w:pStyle w:val="a6"/>
      </w:pPr>
      <w:r>
        <w:t xml:space="preserve">Описание </w:t>
      </w:r>
      <w:r w:rsidR="00B6594F" w:rsidRPr="005D024A">
        <w:t>транзакции</w:t>
      </w:r>
      <w:r>
        <w:t xml:space="preserve"> общего процесса</w:t>
      </w:r>
      <w:r w:rsidR="00B6594F" w:rsidRPr="005D024A">
        <w:t xml:space="preserve"> «Представление сведений </w:t>
      </w:r>
      <w:r w:rsidR="00317212">
        <w:br/>
      </w:r>
      <w:r w:rsidR="00B6594F" w:rsidRPr="005D024A">
        <w:t>о преобразовании ТЗ Союза в коллективный знак Союза для опубликования»</w:t>
      </w:r>
      <w:r w:rsidR="00C45DBF">
        <w:t xml:space="preserve"> (</w:t>
      </w:r>
      <w:r w:rsidR="00C45DBF" w:rsidRPr="005D024A">
        <w:t>P.SP.02.TRN.015</w:t>
      </w:r>
      <w:r w:rsidR="00C45DBF">
        <w:t>)</w:t>
      </w:r>
    </w:p>
    <w:p w14:paraId="446AA41F" w14:textId="77777777" w:rsidR="0027705D" w:rsidRPr="005D024A" w:rsidRDefault="0027705D" w:rsidP="0027705D">
      <w:pPr>
        <w:pStyle w:val="afff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CD6ADA" w:rsidRPr="005D024A" w14:paraId="6D133CF8" w14:textId="77777777" w:rsidTr="00D31C3D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4A271F9D" w14:textId="77777777" w:rsidR="00CD6ADA" w:rsidRDefault="00CD6ADA" w:rsidP="00CD6ADA">
            <w:pPr>
              <w:pStyle w:val="af0"/>
              <w:spacing w:line="264" w:lineRule="auto"/>
            </w:pPr>
            <w:r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9F4A885" w14:textId="77777777" w:rsidR="00CD6ADA" w:rsidRDefault="00CD6ADA" w:rsidP="00CD6ADA">
            <w:pPr>
              <w:pStyle w:val="af0"/>
              <w:spacing w:line="264" w:lineRule="auto"/>
            </w:pPr>
            <w:r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9F1D208" w14:textId="77777777" w:rsidR="00CD6ADA" w:rsidRDefault="00CD6ADA" w:rsidP="00CD6ADA">
            <w:pPr>
              <w:pStyle w:val="af0"/>
              <w:spacing w:line="264" w:lineRule="auto"/>
            </w:pPr>
            <w:r>
              <w:t>Описание</w:t>
            </w:r>
          </w:p>
        </w:tc>
      </w:tr>
      <w:tr w:rsidR="006263E6" w:rsidRPr="005D024A" w14:paraId="08D0667B" w14:textId="77777777" w:rsidTr="00677B8F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1616DB8D" w14:textId="77777777" w:rsidR="006263E6" w:rsidRDefault="006263E6" w:rsidP="00773400">
            <w:pPr>
              <w:pStyle w:val="af0"/>
              <w:spacing w:line="264" w:lineRule="auto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05F1619B" w14:textId="77777777" w:rsidR="006263E6" w:rsidRDefault="006263E6" w:rsidP="00773400">
            <w:pPr>
              <w:pStyle w:val="af0"/>
              <w:spacing w:line="264" w:lineRule="auto"/>
            </w:pPr>
            <w:r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183A1F53" w14:textId="77777777" w:rsidR="006263E6" w:rsidRDefault="006263E6" w:rsidP="00773400">
            <w:pPr>
              <w:pStyle w:val="af0"/>
              <w:spacing w:line="264" w:lineRule="auto"/>
            </w:pPr>
            <w:r>
              <w:t>3</w:t>
            </w:r>
          </w:p>
        </w:tc>
      </w:tr>
      <w:tr w:rsidR="00C2156F" w:rsidRPr="005D024A" w14:paraId="5B21308D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DF8406B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7CC2A80" w14:textId="77777777" w:rsidR="00C2156F" w:rsidRPr="005D024A" w:rsidRDefault="00C2156F" w:rsidP="007E369C">
            <w:pPr>
              <w:pStyle w:val="af1"/>
              <w:keepLines/>
            </w:pPr>
            <w:r w:rsidRPr="005D024A"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E876456" w14:textId="77777777" w:rsidR="00C2156F" w:rsidRPr="005D024A" w:rsidRDefault="00C2156F" w:rsidP="007E369C">
            <w:pPr>
              <w:pStyle w:val="af1"/>
              <w:keepLines/>
            </w:pPr>
            <w:r w:rsidRPr="005D024A">
              <w:rPr>
                <w:noProof/>
              </w:rPr>
              <w:t>P.SP.02.TRN.015</w:t>
            </w:r>
          </w:p>
        </w:tc>
      </w:tr>
      <w:tr w:rsidR="00C2156F" w:rsidRPr="005D024A" w14:paraId="5C805B06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3506E10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F9B114F" w14:textId="77777777" w:rsidR="00C2156F" w:rsidRPr="005D024A" w:rsidRDefault="00C2156F" w:rsidP="007E369C">
            <w:pPr>
              <w:pStyle w:val="af1"/>
              <w:keepLines/>
            </w:pPr>
            <w:r w:rsidRPr="005D024A">
              <w:t>Наименование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AF3F810" w14:textId="77777777" w:rsidR="00C2156F" w:rsidRPr="005D024A" w:rsidRDefault="00FE46FB" w:rsidP="007E369C">
            <w:pPr>
              <w:pStyle w:val="af1"/>
              <w:keepLines/>
            </w:pPr>
            <w:r>
              <w:rPr>
                <w:noProof/>
              </w:rPr>
              <w:t>представление сведений о преобразовании ТЗ Союза в коллективный знак Союза для опубликования</w:t>
            </w:r>
          </w:p>
        </w:tc>
      </w:tr>
      <w:tr w:rsidR="00C2156F" w:rsidRPr="005D024A" w14:paraId="6305EAA4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330CD85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2494713" w14:textId="77777777" w:rsidR="00C2156F" w:rsidRPr="005D024A" w:rsidRDefault="00C2156F" w:rsidP="007E369C">
            <w:pPr>
              <w:pStyle w:val="af1"/>
              <w:keepLines/>
            </w:pPr>
            <w:r w:rsidRPr="005D024A">
              <w:t>Шаблон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03882FD" w14:textId="77777777" w:rsidR="00C2156F" w:rsidRPr="005D024A" w:rsidRDefault="004601EB" w:rsidP="007E369C">
            <w:pPr>
              <w:pStyle w:val="af1"/>
              <w:keepLines/>
            </w:pPr>
            <w:r>
              <w:rPr>
                <w:noProof/>
              </w:rPr>
              <w:t>запрос/ответ</w:t>
            </w:r>
          </w:p>
        </w:tc>
      </w:tr>
      <w:tr w:rsidR="00C2156F" w:rsidRPr="005D024A" w14:paraId="5F1FF118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5078166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BFC0E81" w14:textId="77777777" w:rsidR="00C2156F" w:rsidRPr="005D024A" w:rsidRDefault="00A540BA" w:rsidP="007E369C">
            <w:pPr>
              <w:pStyle w:val="af1"/>
              <w:keepLines/>
            </w:pPr>
            <w:r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FC54CCB" w14:textId="77777777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инициатор</w:t>
            </w:r>
          </w:p>
        </w:tc>
      </w:tr>
      <w:tr w:rsidR="00C2156F" w:rsidRPr="00FC5849" w14:paraId="06ECF99F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7710E64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7420903" w14:textId="77777777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B60AD81" w14:textId="77777777" w:rsidR="00C2156F" w:rsidRPr="00AE7A5E" w:rsidRDefault="00000EF9" w:rsidP="007E369C">
            <w:pPr>
              <w:pStyle w:val="af1"/>
              <w:keepLines/>
              <w:rPr>
                <w:rFonts w:cs="Times New Roman"/>
              </w:rPr>
            </w:pPr>
            <w:r w:rsidRPr="00AE7A5E">
              <w:rPr>
                <w:rFonts w:cs="Times New Roman"/>
                <w:noProof/>
              </w:rPr>
              <w:t>представление сведений о преобразовании ТЗ Союза в коллективный знак Союза в Комиссию</w:t>
            </w:r>
          </w:p>
        </w:tc>
      </w:tr>
      <w:tr w:rsidR="00C2156F" w:rsidRPr="005D024A" w14:paraId="7852DB47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C30EE60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C35B9C3" w14:textId="77777777" w:rsidR="00C2156F" w:rsidRPr="005D024A" w:rsidRDefault="00A540BA" w:rsidP="007E369C">
            <w:pPr>
              <w:pStyle w:val="af1"/>
              <w:keepLines/>
              <w:rPr>
                <w:rFonts w:cs="Times New Roman"/>
              </w:rPr>
            </w:pPr>
            <w:r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4241C00" w14:textId="77777777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респондент</w:t>
            </w:r>
          </w:p>
        </w:tc>
      </w:tr>
      <w:tr w:rsidR="00C2156F" w:rsidRPr="005D024A" w14:paraId="39848E91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DB3243D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C81EBEF" w14:textId="77777777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F451D5F" w14:textId="77777777" w:rsidR="00C2156F" w:rsidRPr="00AE7A5E" w:rsidRDefault="00000EF9" w:rsidP="007E369C">
            <w:pPr>
              <w:pStyle w:val="af1"/>
              <w:keepLines/>
            </w:pPr>
            <w:r w:rsidRPr="00AE7A5E">
              <w:rPr>
                <w:noProof/>
              </w:rPr>
              <w:t>прием и обработка сведений о преобразовании ТЗ Союза в коллективный знак Союза для опубликования</w:t>
            </w:r>
          </w:p>
        </w:tc>
      </w:tr>
      <w:tr w:rsidR="00C2156F" w:rsidRPr="005D024A" w14:paraId="2D3B2A85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D5E2E56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1247508" w14:textId="77777777" w:rsidR="00C2156F" w:rsidRPr="005D024A" w:rsidRDefault="00C2156F" w:rsidP="007E369C">
            <w:pPr>
              <w:pStyle w:val="af1"/>
              <w:keepLines/>
            </w:pPr>
            <w:r w:rsidRPr="005D024A">
              <w:t>Результат выполнения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EAA7AF0" w14:textId="7E15A663" w:rsidR="00C2156F" w:rsidRPr="00AE7A5E" w:rsidRDefault="00EC3D1D" w:rsidP="007E369C">
            <w:pPr>
              <w:pStyle w:val="af1"/>
              <w:keepLines/>
              <w:spacing w:after="120"/>
            </w:pPr>
            <w:r w:rsidRPr="00AE7A5E">
              <w:rPr>
                <w:noProof/>
              </w:rPr>
              <w:t>ТЗ Союза</w:t>
            </w:r>
            <w:r w:rsidR="0074157B" w:rsidRPr="00AE7A5E">
              <w:t xml:space="preserve"> (</w:t>
            </w:r>
            <w:r w:rsidR="0074157B" w:rsidRPr="007F7644">
              <w:rPr>
                <w:noProof/>
                <w:lang w:val="en-US"/>
              </w:rPr>
              <w:t>P</w:t>
            </w:r>
            <w:r w:rsidR="0074157B" w:rsidRPr="00AE7A5E">
              <w:rPr>
                <w:noProof/>
              </w:rPr>
              <w:t>.</w:t>
            </w:r>
            <w:r w:rsidR="0074157B" w:rsidRPr="007F7644">
              <w:rPr>
                <w:noProof/>
                <w:lang w:val="en-US"/>
              </w:rPr>
              <w:t>SP</w:t>
            </w:r>
            <w:r w:rsidR="0074157B" w:rsidRPr="00AE7A5E">
              <w:rPr>
                <w:noProof/>
              </w:rPr>
              <w:t>.02.</w:t>
            </w:r>
            <w:r w:rsidR="0074157B" w:rsidRPr="007F7644">
              <w:rPr>
                <w:noProof/>
                <w:lang w:val="en-US"/>
              </w:rPr>
              <w:t>BEN</w:t>
            </w:r>
            <w:r w:rsidR="0074157B" w:rsidRPr="00AE7A5E">
              <w:rPr>
                <w:noProof/>
              </w:rPr>
              <w:t>.002)</w:t>
            </w:r>
            <w:r w:rsidR="00C2156F" w:rsidRPr="00AE7A5E">
              <w:t xml:space="preserve">: </w:t>
            </w:r>
            <w:r w:rsidRPr="00AE7A5E">
              <w:rPr>
                <w:noProof/>
              </w:rPr>
              <w:t xml:space="preserve">сведения </w:t>
            </w:r>
            <w:r w:rsidR="00317212">
              <w:rPr>
                <w:noProof/>
              </w:rPr>
              <w:br/>
            </w:r>
            <w:r w:rsidRPr="00AE7A5E">
              <w:rPr>
                <w:noProof/>
              </w:rPr>
              <w:t>о преобразовании ТЗ Союза в коллективный знак Союза для опубликования обработаны</w:t>
            </w:r>
          </w:p>
        </w:tc>
      </w:tr>
      <w:tr w:rsidR="00C2156F" w:rsidRPr="005D024A" w14:paraId="7BE7D94F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51DB0848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AD9956F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Параметры транзакции</w:t>
            </w:r>
            <w:r>
              <w:t xml:space="preserve"> общего процесса</w:t>
            </w:r>
            <w:r w:rsidRPr="005D024A">
              <w:t>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846B703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317212" w:rsidRPr="005D024A" w14:paraId="2D0F4B8B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0888A922" w14:textId="77777777" w:rsidR="00317212" w:rsidRDefault="00317212" w:rsidP="00317212">
            <w:pPr>
              <w:pStyle w:val="af1"/>
              <w:keepNext/>
              <w:keepLines/>
              <w:jc w:val="center"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DCD3385" w14:textId="77777777" w:rsidR="00317212" w:rsidRPr="005D024A" w:rsidDel="00C2156F" w:rsidRDefault="00317212" w:rsidP="00317212">
            <w:pPr>
              <w:pStyle w:val="af1"/>
              <w:keepNext/>
              <w:keepLines/>
              <w:ind w:left="284"/>
            </w:pPr>
            <w:r>
              <w:t>время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43E8208" w14:textId="35AAA6AE" w:rsidR="00317212" w:rsidRPr="005D024A" w:rsidRDefault="00317212" w:rsidP="00317212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5 минут</w:t>
            </w:r>
          </w:p>
        </w:tc>
      </w:tr>
      <w:tr w:rsidR="00317212" w:rsidRPr="005D024A" w14:paraId="56D9C13F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3ED1D6C8" w14:textId="77777777" w:rsidR="00317212" w:rsidRPr="005D024A" w:rsidRDefault="00317212" w:rsidP="00317212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32994D8" w14:textId="77777777" w:rsidR="00317212" w:rsidRPr="005D024A" w:rsidRDefault="00317212" w:rsidP="00317212">
            <w:pPr>
              <w:pStyle w:val="af1"/>
              <w:keepNext/>
              <w:keepLines/>
              <w:ind w:left="284"/>
            </w:pPr>
            <w:r w:rsidRPr="005D024A">
              <w:t>время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D3FE24F" w14:textId="6EC9386D" w:rsidR="00317212" w:rsidRPr="005D024A" w:rsidRDefault="00317212" w:rsidP="00317212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10 минут</w:t>
            </w:r>
          </w:p>
        </w:tc>
      </w:tr>
      <w:tr w:rsidR="00317212" w:rsidRPr="005D024A" w14:paraId="78FABD79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7AD771D6" w14:textId="77777777" w:rsidR="00317212" w:rsidRPr="005D024A" w:rsidRDefault="00317212" w:rsidP="00317212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6372AC9" w14:textId="77777777" w:rsidR="00317212" w:rsidRPr="005D024A" w:rsidRDefault="00317212" w:rsidP="00317212">
            <w:pPr>
              <w:pStyle w:val="af1"/>
              <w:keepNext/>
              <w:keepLines/>
              <w:ind w:left="284"/>
            </w:pPr>
            <w:r w:rsidRPr="005D024A">
              <w:t>время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D712739" w14:textId="388697EC" w:rsidR="00317212" w:rsidRPr="005D024A" w:rsidRDefault="00317212" w:rsidP="00317212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20 минут</w:t>
            </w:r>
          </w:p>
        </w:tc>
      </w:tr>
      <w:tr w:rsidR="00C2156F" w:rsidRPr="005D024A" w14:paraId="598EF314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4643D041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2992CD9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>признак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95A5580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rPr>
                <w:noProof/>
                <w:szCs w:val="24"/>
              </w:rPr>
              <w:t>да</w:t>
            </w:r>
          </w:p>
        </w:tc>
      </w:tr>
      <w:tr w:rsidR="00C2156F" w:rsidRPr="005D024A" w14:paraId="19F02DD9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C102F77" w14:textId="77777777" w:rsidR="00C2156F" w:rsidRPr="005D024A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3F9C2F7" w14:textId="77777777" w:rsidR="00C2156F" w:rsidRPr="005D024A" w:rsidRDefault="00C2156F" w:rsidP="007E369C">
            <w:pPr>
              <w:pStyle w:val="af1"/>
              <w:keepLines/>
              <w:ind w:left="284"/>
            </w:pPr>
            <w:r w:rsidRPr="005D024A">
              <w:t>количество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FB97CA9" w14:textId="77777777" w:rsidR="00C2156F" w:rsidRPr="005D024A" w:rsidRDefault="00C2156F" w:rsidP="007E369C">
            <w:pPr>
              <w:pStyle w:val="af1"/>
              <w:keepLines/>
            </w:pPr>
            <w:r w:rsidRPr="005D024A">
              <w:rPr>
                <w:noProof/>
                <w:szCs w:val="24"/>
              </w:rPr>
              <w:t>3</w:t>
            </w:r>
          </w:p>
        </w:tc>
      </w:tr>
      <w:tr w:rsidR="00C2156F" w:rsidRPr="005D024A" w14:paraId="6A7A4C98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2E1B9821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lastRenderedPageBreak/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3A7E999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Сообщения транзакции</w:t>
            </w:r>
            <w:r>
              <w:t xml:space="preserve"> общего процесса</w:t>
            </w:r>
            <w:r w:rsidRPr="005D024A">
              <w:t>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BB99AF4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1B62B4" w14:paraId="211FD1C3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70D947C5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AA347A0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>инициирующее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4FFB717" w14:textId="6127BEA4" w:rsidR="00C2156F" w:rsidRPr="00AE7A5E" w:rsidRDefault="00EC3D1D" w:rsidP="007E369C">
            <w:pPr>
              <w:pStyle w:val="af1"/>
              <w:keepNext/>
              <w:keepLines/>
              <w:rPr>
                <w:rFonts w:cs="Times New Roman"/>
              </w:rPr>
            </w:pPr>
            <w:r w:rsidRPr="00AE7A5E">
              <w:rPr>
                <w:rFonts w:cs="Times New Roman"/>
                <w:noProof/>
              </w:rPr>
              <w:t xml:space="preserve">сведения о преобразовании ТЗ Союза </w:t>
            </w:r>
            <w:r w:rsidR="00317212">
              <w:rPr>
                <w:rFonts w:cs="Times New Roman"/>
                <w:noProof/>
              </w:rPr>
              <w:br/>
            </w:r>
            <w:r w:rsidRPr="00AE7A5E">
              <w:rPr>
                <w:rFonts w:cs="Times New Roman"/>
                <w:noProof/>
              </w:rPr>
              <w:t>в коллективный знак Союза для опубликования</w:t>
            </w:r>
            <w:r w:rsidR="0074157B" w:rsidRPr="00AE7A5E">
              <w:rPr>
                <w:rFonts w:cs="Times New Roman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AE7A5E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SP</w:t>
            </w:r>
            <w:r w:rsidR="0074157B" w:rsidRPr="00AE7A5E">
              <w:rPr>
                <w:rFonts w:cs="Times New Roman"/>
                <w:noProof/>
              </w:rPr>
              <w:t>.02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AE7A5E">
              <w:rPr>
                <w:rFonts w:cs="Times New Roman"/>
                <w:noProof/>
              </w:rPr>
              <w:t>.017</w:t>
            </w:r>
            <w:r w:rsidR="0074157B" w:rsidRPr="00AE7A5E">
              <w:rPr>
                <w:rFonts w:cs="Times New Roman"/>
              </w:rPr>
              <w:t>)</w:t>
            </w:r>
          </w:p>
        </w:tc>
      </w:tr>
      <w:tr w:rsidR="00C2156F" w:rsidRPr="001B62B4" w14:paraId="4A41AB8C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CBEE899" w14:textId="77777777" w:rsidR="00C2156F" w:rsidRPr="00AE7A5E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2EE2FB8" w14:textId="77777777" w:rsidR="00C2156F" w:rsidRPr="005D024A" w:rsidRDefault="00C2156F" w:rsidP="007E369C">
            <w:pPr>
              <w:pStyle w:val="af1"/>
              <w:keepLines/>
              <w:ind w:left="284"/>
            </w:pPr>
            <w:r w:rsidRPr="005D024A">
              <w:t>ответн</w:t>
            </w:r>
            <w:r>
              <w:t>о</w:t>
            </w:r>
            <w:r w:rsidRPr="005D024A">
              <w:t>е сообщени</w:t>
            </w:r>
            <w:r>
              <w:t>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6A95C2B" w14:textId="77777777" w:rsidR="00C2156F" w:rsidRPr="00AE7A5E" w:rsidRDefault="00EC3D1D" w:rsidP="007E369C">
            <w:pPr>
              <w:pStyle w:val="af1"/>
              <w:keepNext/>
              <w:keepLines/>
              <w:spacing w:after="120"/>
              <w:rPr>
                <w:rFonts w:cs="Times New Roman"/>
              </w:rPr>
            </w:pPr>
            <w:r w:rsidRPr="00AE7A5E">
              <w:rPr>
                <w:rFonts w:cs="Times New Roman"/>
                <w:noProof/>
              </w:rPr>
              <w:t>уведомление о приеме и обработке сведений</w:t>
            </w:r>
            <w:r w:rsidR="0074157B" w:rsidRPr="00AE7A5E">
              <w:rPr>
                <w:rFonts w:cs="Times New Roman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AE7A5E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SP</w:t>
            </w:r>
            <w:r w:rsidR="0074157B" w:rsidRPr="00AE7A5E">
              <w:rPr>
                <w:rFonts w:cs="Times New Roman"/>
                <w:noProof/>
              </w:rPr>
              <w:t>.02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AE7A5E">
              <w:rPr>
                <w:rFonts w:cs="Times New Roman"/>
                <w:noProof/>
              </w:rPr>
              <w:t>.002</w:t>
            </w:r>
            <w:r w:rsidR="0074157B" w:rsidRPr="00AE7A5E">
              <w:rPr>
                <w:rFonts w:cs="Times New Roman"/>
              </w:rPr>
              <w:t>)</w:t>
            </w:r>
          </w:p>
        </w:tc>
      </w:tr>
      <w:tr w:rsidR="00C2156F" w:rsidRPr="005D024A" w14:paraId="4CA5CC5D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545EF01A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92DF1E8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Параметры сообщений транзакции</w:t>
            </w:r>
            <w:r>
              <w:t xml:space="preserve">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2A630AA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5D024A" w14:paraId="047DFBC9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0F9DE720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7B87A36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 xml:space="preserve">признак </w:t>
            </w:r>
            <w:r w:rsidR="0071107A">
              <w:t>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B353D50" w14:textId="77777777" w:rsidR="00C2156F" w:rsidRPr="005D024A" w:rsidRDefault="0071107A" w:rsidP="007E369C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нет</w:t>
            </w:r>
          </w:p>
        </w:tc>
      </w:tr>
      <w:tr w:rsidR="00C2156F" w:rsidRPr="005D024A" w14:paraId="28FFA5BC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030F9B3" w14:textId="77777777" w:rsidR="00C2156F" w:rsidRPr="005D024A" w:rsidRDefault="00C2156F" w:rsidP="00D91F12">
            <w:pPr>
              <w:pStyle w:val="af1"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1E84443" w14:textId="77777777" w:rsidR="00C2156F" w:rsidRPr="005D024A" w:rsidRDefault="0071107A" w:rsidP="00D91F12">
            <w:pPr>
              <w:pStyle w:val="af1"/>
              <w:ind w:left="284"/>
            </w:pPr>
            <w:r>
              <w:t>передача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68F781C" w14:textId="77777777" w:rsidR="00C2156F" w:rsidRPr="005D024A" w:rsidRDefault="0071107A" w:rsidP="00D91F12">
            <w:pPr>
              <w:pStyle w:val="af1"/>
            </w:pPr>
            <w:r>
              <w:rPr>
                <w:noProof/>
                <w:szCs w:val="24"/>
              </w:rPr>
              <w:t>–</w:t>
            </w:r>
          </w:p>
        </w:tc>
      </w:tr>
    </w:tbl>
    <w:p w14:paraId="7285F5C9" w14:textId="77777777" w:rsidR="007902AB" w:rsidRPr="009A18D8" w:rsidRDefault="007902AB" w:rsidP="007902AB">
      <w:pPr>
        <w:spacing w:line="240" w:lineRule="auto"/>
        <w:rPr>
          <w:szCs w:val="30"/>
        </w:rPr>
      </w:pPr>
    </w:p>
    <w:p w14:paraId="18330DB8" w14:textId="77777777" w:rsidR="00D5285F" w:rsidRPr="00AE7A5E" w:rsidRDefault="007265B3" w:rsidP="004042B6">
      <w:pPr>
        <w:pStyle w:val="2"/>
      </w:pPr>
      <w:r w:rsidRPr="00AE7A5E">
        <w:t>16</w:t>
      </w:r>
      <w:r w:rsidR="009A17ED" w:rsidRPr="00AE7A5E">
        <w:t>.</w:t>
      </w:r>
      <w:r w:rsidR="009A17ED" w:rsidRPr="00AC3F30">
        <w:rPr>
          <w:lang w:val="en-US"/>
        </w:rPr>
        <w:t> </w:t>
      </w:r>
      <w:r w:rsidR="00C45DBF" w:rsidRPr="004042B6">
        <w:t>Транзакция</w:t>
      </w:r>
      <w:r w:rsidR="002E4E79" w:rsidRPr="00AE7A5E">
        <w:t xml:space="preserve"> </w:t>
      </w:r>
      <w:r w:rsidR="002E4E79" w:rsidRPr="004042B6">
        <w:t>общего</w:t>
      </w:r>
      <w:r w:rsidR="002E4E79" w:rsidRPr="00AE7A5E">
        <w:t xml:space="preserve"> </w:t>
      </w:r>
      <w:r w:rsidR="002E4E79" w:rsidRPr="004042B6">
        <w:t>процесса</w:t>
      </w:r>
      <w:r w:rsidR="00C45DBF" w:rsidRPr="00AE7A5E">
        <w:t xml:space="preserve"> </w:t>
      </w:r>
      <w:r w:rsidR="00C45DBF" w:rsidRPr="00AE7A5E">
        <w:rPr>
          <w:noProof/>
        </w:rPr>
        <w:t>«</w:t>
      </w:r>
      <w:r w:rsidR="00D5285F" w:rsidRPr="00AE7A5E">
        <w:rPr>
          <w:noProof/>
        </w:rPr>
        <w:t>Представление сведений о внесении изменений в сведения Единого реестра ТЗ Союза для опубликования</w:t>
      </w:r>
      <w:r w:rsidR="00C45DBF" w:rsidRPr="00AE7A5E">
        <w:rPr>
          <w:noProof/>
        </w:rPr>
        <w:t>»</w:t>
      </w:r>
      <w:r w:rsidR="005E2E6F" w:rsidRPr="00AE7A5E">
        <w:t xml:space="preserve"> (</w:t>
      </w:r>
      <w:r w:rsidR="005E2E6F" w:rsidRPr="00AC3F30">
        <w:rPr>
          <w:lang w:val="en-US"/>
        </w:rPr>
        <w:t>P</w:t>
      </w:r>
      <w:r w:rsidR="005E2E6F" w:rsidRPr="00AE7A5E">
        <w:t>.</w:t>
      </w:r>
      <w:r w:rsidR="005E2E6F" w:rsidRPr="00AC3F30">
        <w:rPr>
          <w:lang w:val="en-US"/>
        </w:rPr>
        <w:t>SP</w:t>
      </w:r>
      <w:r w:rsidR="005E2E6F" w:rsidRPr="00AE7A5E">
        <w:t>.02.</w:t>
      </w:r>
      <w:r w:rsidR="005E2E6F" w:rsidRPr="00AC3F30">
        <w:rPr>
          <w:lang w:val="en-US"/>
        </w:rPr>
        <w:t>TRN</w:t>
      </w:r>
      <w:r w:rsidR="005E2E6F" w:rsidRPr="00AE7A5E">
        <w:t>.016)</w:t>
      </w:r>
    </w:p>
    <w:p w14:paraId="79A1FC52" w14:textId="4CC97AFC" w:rsidR="00B6594F" w:rsidRPr="005D024A" w:rsidRDefault="000D7BE0" w:rsidP="007B6675">
      <w:pPr>
        <w:pStyle w:val="a7"/>
      </w:pPr>
      <w:r>
        <w:t>36</w:t>
      </w:r>
      <w:r w:rsidRPr="00AE7A5E">
        <w:rPr>
          <w:lang w:val="ru-RU"/>
        </w:rPr>
        <w:t>.</w:t>
      </w:r>
      <w:r w:rsidR="009A17ED">
        <w:rPr>
          <w:lang w:val="en-US"/>
        </w:rPr>
        <w:t> </w:t>
      </w:r>
      <w:r w:rsidR="00584989">
        <w:rPr>
          <w:lang w:val="ru-RU"/>
        </w:rPr>
        <w:t>Т</w:t>
      </w:r>
      <w:r w:rsidR="00C45DBF">
        <w:t>ранзакция</w:t>
      </w:r>
      <w:r w:rsidR="002E4E79" w:rsidRPr="00AE7A5E">
        <w:rPr>
          <w:lang w:val="ru-RU"/>
        </w:rPr>
        <w:t xml:space="preserve"> </w:t>
      </w:r>
      <w:r w:rsidR="002E4E79">
        <w:rPr>
          <w:lang w:val="ru-RU"/>
        </w:rPr>
        <w:t>общего</w:t>
      </w:r>
      <w:r w:rsidR="002E4E79" w:rsidRPr="00AE7A5E">
        <w:rPr>
          <w:lang w:val="ru-RU"/>
        </w:rPr>
        <w:t xml:space="preserve"> </w:t>
      </w:r>
      <w:r w:rsidR="002E4E79">
        <w:rPr>
          <w:lang w:val="ru-RU"/>
        </w:rPr>
        <w:t>процесса</w:t>
      </w:r>
      <w:r w:rsidR="00B6594F" w:rsidRPr="005D024A">
        <w:t xml:space="preserve"> «Представление сведений </w:t>
      </w:r>
      <w:r w:rsidR="00317212">
        <w:br/>
      </w:r>
      <w:r w:rsidR="00B6594F" w:rsidRPr="005D024A">
        <w:t xml:space="preserve">о внесении изменений в сведения Единого реестра ТЗ Союза для опубликования» </w:t>
      </w:r>
      <w:r w:rsidR="00C45DBF" w:rsidRPr="00AE7A5E">
        <w:rPr>
          <w:lang w:val="ru-RU"/>
        </w:rPr>
        <w:t>(</w:t>
      </w:r>
      <w:r w:rsidR="00C45DBF" w:rsidRPr="005D024A">
        <w:t>P.SP.02.TRN.016</w:t>
      </w:r>
      <w:r w:rsidR="00C45DBF" w:rsidRPr="00AE7A5E">
        <w:rPr>
          <w:lang w:val="ru-RU"/>
        </w:rPr>
        <w:t xml:space="preserve">) </w:t>
      </w:r>
      <w:r w:rsidR="00782A06">
        <w:rPr>
          <w:lang w:val="ru-RU"/>
        </w:rPr>
        <w:t>выполняется</w:t>
      </w:r>
      <w:r w:rsidR="008D1786" w:rsidRPr="005D024A">
        <w:t xml:space="preserve"> для</w:t>
      </w:r>
      <w:r w:rsidR="00B6594F" w:rsidRPr="005D024A">
        <w:t xml:space="preserve"> передачи инициатором сведений о внесении изменений в сведения Единого реестра ТЗ Союза для опубликования респонденту. Схема </w:t>
      </w:r>
      <w:r w:rsidR="006A6235">
        <w:rPr>
          <w:lang w:val="ru-RU"/>
        </w:rPr>
        <w:t>выполнения</w:t>
      </w:r>
      <w:r w:rsidR="006A6235" w:rsidRPr="005D024A">
        <w:t xml:space="preserve"> </w:t>
      </w:r>
      <w:r w:rsidR="005F0CDE">
        <w:rPr>
          <w:lang w:val="ru-RU"/>
        </w:rPr>
        <w:t>указанной</w:t>
      </w:r>
      <w:r w:rsidR="00F93EA0">
        <w:rPr>
          <w:lang w:val="ru-RU"/>
        </w:rPr>
        <w:t xml:space="preserve"> </w:t>
      </w:r>
      <w:r w:rsidR="00584989">
        <w:rPr>
          <w:lang w:val="ru-RU"/>
        </w:rPr>
        <w:t>т</w:t>
      </w:r>
      <w:r w:rsidR="00B6594F" w:rsidRPr="005D024A">
        <w:t>ранзакции</w:t>
      </w:r>
      <w:r w:rsidR="0074157B">
        <w:rPr>
          <w:lang w:val="ru-RU"/>
        </w:rPr>
        <w:t xml:space="preserve"> общего процесса</w:t>
      </w:r>
      <w:r w:rsidR="00B6594F" w:rsidRPr="005D024A">
        <w:t xml:space="preserve"> представлена на рис</w:t>
      </w:r>
      <w:r w:rsidR="006A6235">
        <w:rPr>
          <w:lang w:val="ru-RU"/>
        </w:rPr>
        <w:t>унке</w:t>
      </w:r>
      <w:r w:rsidR="00B6594F" w:rsidRPr="005D024A">
        <w:t xml:space="preserve"> 25. Параметры </w:t>
      </w:r>
      <w:r w:rsidR="00584989">
        <w:rPr>
          <w:lang w:val="ru-RU"/>
        </w:rPr>
        <w:t>т</w:t>
      </w:r>
      <w:r w:rsidR="00B6594F" w:rsidRPr="005D024A">
        <w:t xml:space="preserve">ранзакции </w:t>
      </w:r>
      <w:r w:rsidR="006A6235">
        <w:rPr>
          <w:lang w:val="ru-RU"/>
        </w:rPr>
        <w:t xml:space="preserve">общего процесса </w:t>
      </w:r>
      <w:r w:rsidR="00000227">
        <w:rPr>
          <w:lang w:val="ru-RU"/>
        </w:rPr>
        <w:t>приведены</w:t>
      </w:r>
      <w:r w:rsidR="00B6594F" w:rsidRPr="005D024A">
        <w:t xml:space="preserve"> в табл</w:t>
      </w:r>
      <w:r w:rsidR="006A6235">
        <w:rPr>
          <w:lang w:val="ru-RU"/>
        </w:rPr>
        <w:t>ице</w:t>
      </w:r>
      <w:r w:rsidR="00B6594F" w:rsidRPr="005D024A">
        <w:t> 26.</w:t>
      </w:r>
    </w:p>
    <w:p w14:paraId="5659C3A2" w14:textId="5888BFEB" w:rsidR="00B6594F" w:rsidRPr="005D024A" w:rsidRDefault="003257FC" w:rsidP="00B6594F">
      <w:pPr>
        <w:pStyle w:val="ab"/>
      </w:pPr>
      <w:r>
        <w:object w:dxaOrig="10091" w:dyaOrig="5211" w14:anchorId="72AF3D84">
          <v:shape id="_x0000_i1049" type="#_x0000_t75" style="width:467.45pt;height:242.35pt" o:ole="">
            <v:imagedata r:id="rId96" o:title=""/>
          </v:shape>
          <o:OLEObject Type="Embed" ProgID="Visio.Drawing.15" ShapeID="_x0000_i1049" DrawAspect="Content" ObjectID="_1790066444" r:id="rId97"/>
        </w:object>
      </w:r>
    </w:p>
    <w:p w14:paraId="4CB302C8" w14:textId="687FF47B" w:rsidR="00B6594F" w:rsidRPr="002E4E79" w:rsidRDefault="00B6594F" w:rsidP="00FE2F58">
      <w:pPr>
        <w:pStyle w:val="aa"/>
        <w:spacing w:after="480"/>
        <w:rPr>
          <w:noProof/>
          <w:sz w:val="24"/>
          <w:szCs w:val="24"/>
        </w:rPr>
      </w:pPr>
      <w:r w:rsidRPr="00AC4031">
        <w:rPr>
          <w:sz w:val="24"/>
          <w:szCs w:val="24"/>
        </w:rPr>
        <w:t>Рис</w:t>
      </w:r>
      <w:r w:rsidR="005F0CDE">
        <w:rPr>
          <w:sz w:val="24"/>
          <w:szCs w:val="24"/>
        </w:rPr>
        <w:t>.</w:t>
      </w:r>
      <w:r w:rsidR="00F30B3F" w:rsidRPr="00AC4031">
        <w:rPr>
          <w:sz w:val="24"/>
          <w:szCs w:val="24"/>
        </w:rPr>
        <w:t> </w:t>
      </w:r>
      <w:r w:rsidRPr="00AC4031">
        <w:rPr>
          <w:noProof/>
          <w:sz w:val="24"/>
          <w:szCs w:val="24"/>
        </w:rPr>
        <w:t>25</w:t>
      </w:r>
      <w:r w:rsidR="0088373C" w:rsidRPr="00AC4031">
        <w:rPr>
          <w:noProof/>
          <w:sz w:val="24"/>
          <w:szCs w:val="24"/>
        </w:rPr>
        <w:t xml:space="preserve">. </w:t>
      </w:r>
      <w:r w:rsidRPr="00AC4031">
        <w:rPr>
          <w:sz w:val="24"/>
          <w:szCs w:val="24"/>
        </w:rPr>
        <w:t xml:space="preserve">Схема </w:t>
      </w:r>
      <w:r w:rsidR="006A6235" w:rsidRPr="00AC4031">
        <w:rPr>
          <w:sz w:val="24"/>
          <w:szCs w:val="24"/>
        </w:rPr>
        <w:t xml:space="preserve">выполнения </w:t>
      </w:r>
      <w:r w:rsidRPr="00AC4031">
        <w:rPr>
          <w:sz w:val="24"/>
          <w:szCs w:val="24"/>
        </w:rPr>
        <w:t>транзакции</w:t>
      </w:r>
      <w:r w:rsidR="006A6235" w:rsidRPr="00AC4031">
        <w:rPr>
          <w:sz w:val="24"/>
          <w:szCs w:val="24"/>
        </w:rPr>
        <w:t xml:space="preserve"> общего процесса</w:t>
      </w:r>
      <w:r w:rsidRPr="00AC4031">
        <w:rPr>
          <w:sz w:val="24"/>
          <w:szCs w:val="24"/>
        </w:rPr>
        <w:t xml:space="preserve"> «</w:t>
      </w:r>
      <w:r w:rsidRPr="00AC4031">
        <w:rPr>
          <w:noProof/>
          <w:sz w:val="24"/>
          <w:szCs w:val="24"/>
        </w:rPr>
        <w:t xml:space="preserve">Представление сведений </w:t>
      </w:r>
      <w:r w:rsidR="00317212">
        <w:rPr>
          <w:noProof/>
          <w:sz w:val="24"/>
          <w:szCs w:val="24"/>
        </w:rPr>
        <w:br/>
      </w:r>
      <w:r w:rsidRPr="00AC4031">
        <w:rPr>
          <w:noProof/>
          <w:sz w:val="24"/>
          <w:szCs w:val="24"/>
        </w:rPr>
        <w:t>о внесении изменений в сведения Единого реестра ТЗ Союза для опубликования</w:t>
      </w:r>
      <w:r w:rsidRPr="00AC4031">
        <w:rPr>
          <w:sz w:val="24"/>
          <w:szCs w:val="24"/>
        </w:rPr>
        <w:t>»</w:t>
      </w:r>
      <w:r w:rsidR="002E4E79" w:rsidRPr="002E4E79">
        <w:rPr>
          <w:sz w:val="24"/>
          <w:szCs w:val="24"/>
        </w:rPr>
        <w:t xml:space="preserve"> (</w:t>
      </w:r>
      <w:r w:rsidR="002E4E79" w:rsidRPr="00AC4031">
        <w:rPr>
          <w:noProof/>
          <w:sz w:val="24"/>
          <w:szCs w:val="24"/>
        </w:rPr>
        <w:t>P.SP.02.TRN.016</w:t>
      </w:r>
      <w:r w:rsidR="002E4E79" w:rsidRPr="002E4E79">
        <w:rPr>
          <w:noProof/>
          <w:sz w:val="24"/>
          <w:szCs w:val="24"/>
        </w:rPr>
        <w:t>)</w:t>
      </w:r>
    </w:p>
    <w:p w14:paraId="0A7E7FD6" w14:textId="77777777" w:rsidR="006A6235" w:rsidRPr="00AE7A5E" w:rsidRDefault="00B6594F" w:rsidP="00952A3E">
      <w:pPr>
        <w:pStyle w:val="affe"/>
        <w:rPr>
          <w:rStyle w:val="afd"/>
          <w:bCs w:val="0"/>
          <w:lang w:val="ru-RU"/>
        </w:rPr>
      </w:pPr>
      <w:r w:rsidRPr="005D024A">
        <w:t>Табл</w:t>
      </w:r>
      <w:r w:rsidR="001165B2">
        <w:t>ица</w:t>
      </w:r>
      <w:r w:rsidR="00F30B3F" w:rsidRPr="00AC4031">
        <w:rPr>
          <w:lang w:val="en-US"/>
        </w:rPr>
        <w:t> </w:t>
      </w:r>
      <w:r w:rsidRPr="00AE7A5E">
        <w:t>26</w:t>
      </w:r>
    </w:p>
    <w:p w14:paraId="31FAEBAA" w14:textId="0FD2F1D9" w:rsidR="00B6594F" w:rsidRDefault="006A6235" w:rsidP="00480CC5">
      <w:pPr>
        <w:pStyle w:val="a6"/>
      </w:pPr>
      <w:r>
        <w:t xml:space="preserve">Описание </w:t>
      </w:r>
      <w:r w:rsidR="00B6594F" w:rsidRPr="005D024A">
        <w:t>транзакции</w:t>
      </w:r>
      <w:r>
        <w:t xml:space="preserve"> общего процесса</w:t>
      </w:r>
      <w:r w:rsidR="00B6594F" w:rsidRPr="005D024A">
        <w:t xml:space="preserve"> «Представление сведений </w:t>
      </w:r>
      <w:r w:rsidR="00317212">
        <w:br/>
      </w:r>
      <w:r w:rsidR="00B6594F" w:rsidRPr="005D024A">
        <w:t>о внесении изменений в сведения Единого реестра ТЗ Союза для опубликования»</w:t>
      </w:r>
      <w:r w:rsidR="00C45DBF">
        <w:t xml:space="preserve"> (</w:t>
      </w:r>
      <w:r w:rsidR="00C45DBF" w:rsidRPr="005D024A">
        <w:t>P.SP.02.TRN.016</w:t>
      </w:r>
      <w:r w:rsidR="00C45DBF">
        <w:t>)</w:t>
      </w:r>
    </w:p>
    <w:p w14:paraId="022FB812" w14:textId="77777777" w:rsidR="0027705D" w:rsidRPr="005D024A" w:rsidRDefault="0027705D" w:rsidP="0027705D">
      <w:pPr>
        <w:pStyle w:val="afff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CD6ADA" w:rsidRPr="005D024A" w14:paraId="79136EC9" w14:textId="77777777" w:rsidTr="00D31C3D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7BB53FCF" w14:textId="77777777" w:rsidR="00CD6ADA" w:rsidRDefault="00CD6ADA" w:rsidP="00CD6ADA">
            <w:pPr>
              <w:pStyle w:val="af0"/>
              <w:spacing w:line="264" w:lineRule="auto"/>
            </w:pPr>
            <w:r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35DEE05" w14:textId="77777777" w:rsidR="00CD6ADA" w:rsidRDefault="00CD6ADA" w:rsidP="00CD6ADA">
            <w:pPr>
              <w:pStyle w:val="af0"/>
              <w:spacing w:line="264" w:lineRule="auto"/>
            </w:pPr>
            <w:r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5813677" w14:textId="77777777" w:rsidR="00CD6ADA" w:rsidRDefault="00CD6ADA" w:rsidP="00CD6ADA">
            <w:pPr>
              <w:pStyle w:val="af0"/>
              <w:spacing w:line="264" w:lineRule="auto"/>
            </w:pPr>
            <w:r>
              <w:t>Описание</w:t>
            </w:r>
          </w:p>
        </w:tc>
      </w:tr>
      <w:tr w:rsidR="006263E6" w:rsidRPr="005D024A" w14:paraId="30A8A668" w14:textId="77777777" w:rsidTr="00677B8F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798E0316" w14:textId="77777777" w:rsidR="006263E6" w:rsidRDefault="006263E6" w:rsidP="00773400">
            <w:pPr>
              <w:pStyle w:val="af0"/>
              <w:spacing w:line="264" w:lineRule="auto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58195CC0" w14:textId="77777777" w:rsidR="006263E6" w:rsidRDefault="006263E6" w:rsidP="00773400">
            <w:pPr>
              <w:pStyle w:val="af0"/>
              <w:spacing w:line="264" w:lineRule="auto"/>
            </w:pPr>
            <w:r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60081208" w14:textId="77777777" w:rsidR="006263E6" w:rsidRDefault="006263E6" w:rsidP="00773400">
            <w:pPr>
              <w:pStyle w:val="af0"/>
              <w:spacing w:line="264" w:lineRule="auto"/>
            </w:pPr>
            <w:r>
              <w:t>3</w:t>
            </w:r>
          </w:p>
        </w:tc>
      </w:tr>
      <w:tr w:rsidR="00C2156F" w:rsidRPr="005D024A" w14:paraId="374E0DC1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104B407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C7B5EFD" w14:textId="77777777" w:rsidR="00C2156F" w:rsidRPr="005D024A" w:rsidRDefault="00C2156F" w:rsidP="007E369C">
            <w:pPr>
              <w:pStyle w:val="af1"/>
              <w:keepLines/>
            </w:pPr>
            <w:r w:rsidRPr="005D024A"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3F7DFB5" w14:textId="77777777" w:rsidR="00C2156F" w:rsidRPr="005D024A" w:rsidRDefault="00C2156F" w:rsidP="007E369C">
            <w:pPr>
              <w:pStyle w:val="af1"/>
              <w:keepLines/>
            </w:pPr>
            <w:r w:rsidRPr="005D024A">
              <w:rPr>
                <w:noProof/>
              </w:rPr>
              <w:t>P.SP.02.TRN.016</w:t>
            </w:r>
          </w:p>
        </w:tc>
      </w:tr>
      <w:tr w:rsidR="00C2156F" w:rsidRPr="005D024A" w14:paraId="3481564B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8726746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7F0D12D" w14:textId="77777777" w:rsidR="00C2156F" w:rsidRPr="005D024A" w:rsidRDefault="00C2156F" w:rsidP="007E369C">
            <w:pPr>
              <w:pStyle w:val="af1"/>
              <w:keepLines/>
            </w:pPr>
            <w:r w:rsidRPr="005D024A">
              <w:t>Наименование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C95A901" w14:textId="2A94B92C" w:rsidR="00C2156F" w:rsidRPr="005D024A" w:rsidRDefault="00FE46FB" w:rsidP="007E369C">
            <w:pPr>
              <w:pStyle w:val="af1"/>
              <w:keepLines/>
            </w:pPr>
            <w:r>
              <w:rPr>
                <w:noProof/>
              </w:rPr>
              <w:t xml:space="preserve">представление сведений о внесении изменений </w:t>
            </w:r>
            <w:r w:rsidR="00317212">
              <w:rPr>
                <w:noProof/>
              </w:rPr>
              <w:br/>
            </w:r>
            <w:r>
              <w:rPr>
                <w:noProof/>
              </w:rPr>
              <w:t>в сведения Единого реестра ТЗ Союза для опубликования</w:t>
            </w:r>
          </w:p>
        </w:tc>
      </w:tr>
      <w:tr w:rsidR="00C2156F" w:rsidRPr="005D024A" w14:paraId="07286FB9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0D8474C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4341675" w14:textId="77777777" w:rsidR="00C2156F" w:rsidRPr="005D024A" w:rsidRDefault="00C2156F" w:rsidP="007E369C">
            <w:pPr>
              <w:pStyle w:val="af1"/>
              <w:keepLines/>
            </w:pPr>
            <w:r w:rsidRPr="005D024A">
              <w:t>Шаблон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D4E7D44" w14:textId="77777777" w:rsidR="00C2156F" w:rsidRPr="005D024A" w:rsidRDefault="004601EB" w:rsidP="007E369C">
            <w:pPr>
              <w:pStyle w:val="af1"/>
              <w:keepLines/>
            </w:pPr>
            <w:r>
              <w:rPr>
                <w:noProof/>
              </w:rPr>
              <w:t>запрос/ответ</w:t>
            </w:r>
          </w:p>
        </w:tc>
      </w:tr>
      <w:tr w:rsidR="00C2156F" w:rsidRPr="005D024A" w14:paraId="2BACA85C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552D3C4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592CB96" w14:textId="77777777" w:rsidR="00C2156F" w:rsidRPr="005D024A" w:rsidRDefault="00A540BA" w:rsidP="007E369C">
            <w:pPr>
              <w:pStyle w:val="af1"/>
              <w:keepLines/>
            </w:pPr>
            <w:r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B991AFA" w14:textId="77777777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инициатор</w:t>
            </w:r>
          </w:p>
        </w:tc>
      </w:tr>
      <w:tr w:rsidR="00C2156F" w:rsidRPr="00FC5849" w14:paraId="35C9EF28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9C3AC76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2BBF8F2" w14:textId="77777777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04A19BC" w14:textId="26908E53" w:rsidR="00C2156F" w:rsidRPr="00AE7A5E" w:rsidRDefault="00000EF9" w:rsidP="007E369C">
            <w:pPr>
              <w:pStyle w:val="af1"/>
              <w:keepLines/>
              <w:rPr>
                <w:rFonts w:cs="Times New Roman"/>
              </w:rPr>
            </w:pPr>
            <w:r w:rsidRPr="00AE7A5E">
              <w:rPr>
                <w:rFonts w:cs="Times New Roman"/>
                <w:noProof/>
              </w:rPr>
              <w:t xml:space="preserve">представление сведений о внесении изменений </w:t>
            </w:r>
            <w:r w:rsidR="00317212">
              <w:rPr>
                <w:rFonts w:cs="Times New Roman"/>
                <w:noProof/>
              </w:rPr>
              <w:br/>
            </w:r>
            <w:r w:rsidRPr="00AE7A5E">
              <w:rPr>
                <w:rFonts w:cs="Times New Roman"/>
                <w:noProof/>
              </w:rPr>
              <w:t>в сведения Единого реестра ТЗ Союза в Комиссию</w:t>
            </w:r>
          </w:p>
        </w:tc>
      </w:tr>
      <w:tr w:rsidR="00C2156F" w:rsidRPr="005D024A" w14:paraId="545259A0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EE8A24D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DA72635" w14:textId="77777777" w:rsidR="00C2156F" w:rsidRPr="005D024A" w:rsidRDefault="00A540BA" w:rsidP="007E369C">
            <w:pPr>
              <w:pStyle w:val="af1"/>
              <w:keepLines/>
              <w:rPr>
                <w:rFonts w:cs="Times New Roman"/>
              </w:rPr>
            </w:pPr>
            <w:r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071AEF8" w14:textId="77777777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респондент</w:t>
            </w:r>
          </w:p>
        </w:tc>
      </w:tr>
      <w:tr w:rsidR="00C2156F" w:rsidRPr="005D024A" w14:paraId="2487010E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64540F0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lastRenderedPageBreak/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9D93404" w14:textId="77777777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CAD6EF7" w14:textId="77777777" w:rsidR="00C2156F" w:rsidRPr="00AE7A5E" w:rsidRDefault="00000EF9" w:rsidP="007E369C">
            <w:pPr>
              <w:pStyle w:val="af1"/>
              <w:keepLines/>
            </w:pPr>
            <w:r w:rsidRPr="00AE7A5E">
              <w:rPr>
                <w:noProof/>
              </w:rPr>
              <w:t>прием и обработка сведений о внесении изменений в сведения Единого реестра ТЗ Союза для опубликования</w:t>
            </w:r>
          </w:p>
        </w:tc>
      </w:tr>
      <w:tr w:rsidR="00C2156F" w:rsidRPr="005D024A" w14:paraId="5ABE1047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A402B5C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ACC47E2" w14:textId="77777777" w:rsidR="00C2156F" w:rsidRPr="005D024A" w:rsidRDefault="00C2156F" w:rsidP="007E369C">
            <w:pPr>
              <w:pStyle w:val="af1"/>
              <w:keepLines/>
            </w:pPr>
            <w:r w:rsidRPr="005D024A">
              <w:t>Результат выполнения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9EE6C50" w14:textId="77777777" w:rsidR="00C2156F" w:rsidRPr="00AE7A5E" w:rsidRDefault="00EC3D1D" w:rsidP="007E369C">
            <w:pPr>
              <w:pStyle w:val="af1"/>
              <w:keepLines/>
              <w:spacing w:after="120"/>
            </w:pPr>
            <w:r w:rsidRPr="00AE7A5E">
              <w:rPr>
                <w:noProof/>
              </w:rPr>
              <w:t>ТЗ Союза</w:t>
            </w:r>
            <w:r w:rsidR="0074157B" w:rsidRPr="00AE7A5E">
              <w:t xml:space="preserve"> (</w:t>
            </w:r>
            <w:r w:rsidR="0074157B" w:rsidRPr="007F7644">
              <w:rPr>
                <w:noProof/>
                <w:lang w:val="en-US"/>
              </w:rPr>
              <w:t>P</w:t>
            </w:r>
            <w:r w:rsidR="0074157B" w:rsidRPr="00AE7A5E">
              <w:rPr>
                <w:noProof/>
              </w:rPr>
              <w:t>.</w:t>
            </w:r>
            <w:r w:rsidR="0074157B" w:rsidRPr="007F7644">
              <w:rPr>
                <w:noProof/>
                <w:lang w:val="en-US"/>
              </w:rPr>
              <w:t>SP</w:t>
            </w:r>
            <w:r w:rsidR="0074157B" w:rsidRPr="00AE7A5E">
              <w:rPr>
                <w:noProof/>
              </w:rPr>
              <w:t>.02.</w:t>
            </w:r>
            <w:r w:rsidR="0074157B" w:rsidRPr="007F7644">
              <w:rPr>
                <w:noProof/>
                <w:lang w:val="en-US"/>
              </w:rPr>
              <w:t>BEN</w:t>
            </w:r>
            <w:r w:rsidR="0074157B" w:rsidRPr="00AE7A5E">
              <w:rPr>
                <w:noProof/>
              </w:rPr>
              <w:t>.002)</w:t>
            </w:r>
            <w:r w:rsidR="00C2156F" w:rsidRPr="00AE7A5E">
              <w:t xml:space="preserve">: </w:t>
            </w:r>
            <w:r w:rsidRPr="00AE7A5E">
              <w:rPr>
                <w:noProof/>
              </w:rPr>
              <w:t>сведения о внесении изменений в сведения Единого реестра ТЗ Союза для опубликования обработаны</w:t>
            </w:r>
          </w:p>
        </w:tc>
      </w:tr>
      <w:tr w:rsidR="00C2156F" w:rsidRPr="005D024A" w14:paraId="3F7F3C73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48835E1E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2BE7512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Параметры транзакции</w:t>
            </w:r>
            <w:r>
              <w:t xml:space="preserve"> общего процесса</w:t>
            </w:r>
            <w:r w:rsidRPr="005D024A">
              <w:t>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F9E1B05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317212" w:rsidRPr="005D024A" w14:paraId="1CC3FC4D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0F3ED302" w14:textId="77777777" w:rsidR="00317212" w:rsidRDefault="00317212" w:rsidP="00317212">
            <w:pPr>
              <w:pStyle w:val="af1"/>
              <w:keepNext/>
              <w:keepLines/>
              <w:jc w:val="center"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831B549" w14:textId="77777777" w:rsidR="00317212" w:rsidRPr="005D024A" w:rsidDel="00C2156F" w:rsidRDefault="00317212" w:rsidP="00317212">
            <w:pPr>
              <w:pStyle w:val="af1"/>
              <w:keepNext/>
              <w:keepLines/>
              <w:ind w:left="284"/>
            </w:pPr>
            <w:r>
              <w:t>время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604AF40" w14:textId="1E7F08FC" w:rsidR="00317212" w:rsidRPr="005D024A" w:rsidRDefault="00317212" w:rsidP="00317212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5 минут</w:t>
            </w:r>
          </w:p>
        </w:tc>
      </w:tr>
      <w:tr w:rsidR="00317212" w:rsidRPr="005D024A" w14:paraId="7F096819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25B2C57B" w14:textId="77777777" w:rsidR="00317212" w:rsidRPr="005D024A" w:rsidRDefault="00317212" w:rsidP="00317212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64EB94D" w14:textId="77777777" w:rsidR="00317212" w:rsidRPr="005D024A" w:rsidRDefault="00317212" w:rsidP="00317212">
            <w:pPr>
              <w:pStyle w:val="af1"/>
              <w:keepNext/>
              <w:keepLines/>
              <w:ind w:left="284"/>
            </w:pPr>
            <w:r w:rsidRPr="005D024A">
              <w:t>время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527B2F7" w14:textId="0A8873A2" w:rsidR="00317212" w:rsidRPr="005D024A" w:rsidRDefault="00317212" w:rsidP="00317212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10 минут</w:t>
            </w:r>
          </w:p>
        </w:tc>
      </w:tr>
      <w:tr w:rsidR="00317212" w:rsidRPr="005D024A" w14:paraId="149337B3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26EB7408" w14:textId="77777777" w:rsidR="00317212" w:rsidRPr="005D024A" w:rsidRDefault="00317212" w:rsidP="00317212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1CF0E94" w14:textId="77777777" w:rsidR="00317212" w:rsidRPr="005D024A" w:rsidRDefault="00317212" w:rsidP="00317212">
            <w:pPr>
              <w:pStyle w:val="af1"/>
              <w:keepNext/>
              <w:keepLines/>
              <w:ind w:left="284"/>
            </w:pPr>
            <w:r w:rsidRPr="005D024A">
              <w:t>время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F6F1C07" w14:textId="2FC8B74A" w:rsidR="00317212" w:rsidRPr="005D024A" w:rsidRDefault="00317212" w:rsidP="00317212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20 минут</w:t>
            </w:r>
          </w:p>
        </w:tc>
      </w:tr>
      <w:tr w:rsidR="00C2156F" w:rsidRPr="005D024A" w14:paraId="2E3B04AB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6ECC8AF1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7FB333E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>признак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AE99662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rPr>
                <w:noProof/>
                <w:szCs w:val="24"/>
              </w:rPr>
              <w:t>да</w:t>
            </w:r>
          </w:p>
        </w:tc>
      </w:tr>
      <w:tr w:rsidR="00C2156F" w:rsidRPr="005D024A" w14:paraId="67E4B84C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92EF082" w14:textId="77777777" w:rsidR="00C2156F" w:rsidRPr="005D024A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8CD83A5" w14:textId="77777777" w:rsidR="00C2156F" w:rsidRPr="005D024A" w:rsidRDefault="00C2156F" w:rsidP="007E369C">
            <w:pPr>
              <w:pStyle w:val="af1"/>
              <w:keepLines/>
              <w:ind w:left="284"/>
            </w:pPr>
            <w:r w:rsidRPr="005D024A">
              <w:t>количество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F40114E" w14:textId="77777777" w:rsidR="00C2156F" w:rsidRPr="005D024A" w:rsidRDefault="00C2156F" w:rsidP="007E369C">
            <w:pPr>
              <w:pStyle w:val="af1"/>
              <w:keepLines/>
            </w:pPr>
            <w:r w:rsidRPr="005D024A">
              <w:rPr>
                <w:noProof/>
                <w:szCs w:val="24"/>
              </w:rPr>
              <w:t>3</w:t>
            </w:r>
          </w:p>
        </w:tc>
      </w:tr>
      <w:tr w:rsidR="00C2156F" w:rsidRPr="005D024A" w14:paraId="0F4D93F9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4C7F2914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557CC91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Сообщения транзакции</w:t>
            </w:r>
            <w:r>
              <w:t xml:space="preserve"> общего процесса</w:t>
            </w:r>
            <w:r w:rsidRPr="005D024A">
              <w:t>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44FAA85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1B62B4" w14:paraId="4E8666B1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2E328143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295BDF5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>инициирующее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5A538F2" w14:textId="77777777" w:rsidR="00C2156F" w:rsidRPr="00AE7A5E" w:rsidRDefault="00EC3D1D" w:rsidP="007E369C">
            <w:pPr>
              <w:pStyle w:val="af1"/>
              <w:keepNext/>
              <w:keepLines/>
              <w:rPr>
                <w:rFonts w:cs="Times New Roman"/>
              </w:rPr>
            </w:pPr>
            <w:r w:rsidRPr="00AE7A5E">
              <w:rPr>
                <w:rFonts w:cs="Times New Roman"/>
                <w:noProof/>
              </w:rPr>
              <w:t>сведения о внесении изменений в сведения Единого реестра ТЗ Союза для опубликования</w:t>
            </w:r>
            <w:r w:rsidR="0074157B" w:rsidRPr="00AE7A5E">
              <w:rPr>
                <w:rFonts w:cs="Times New Roman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AE7A5E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SP</w:t>
            </w:r>
            <w:r w:rsidR="0074157B" w:rsidRPr="00AE7A5E">
              <w:rPr>
                <w:rFonts w:cs="Times New Roman"/>
                <w:noProof/>
              </w:rPr>
              <w:t>.02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AE7A5E">
              <w:rPr>
                <w:rFonts w:cs="Times New Roman"/>
                <w:noProof/>
              </w:rPr>
              <w:t>.018</w:t>
            </w:r>
            <w:r w:rsidR="0074157B" w:rsidRPr="00AE7A5E">
              <w:rPr>
                <w:rFonts w:cs="Times New Roman"/>
              </w:rPr>
              <w:t>)</w:t>
            </w:r>
          </w:p>
        </w:tc>
      </w:tr>
      <w:tr w:rsidR="00C2156F" w:rsidRPr="001B62B4" w14:paraId="51D1FF18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51E78C8" w14:textId="77777777" w:rsidR="00C2156F" w:rsidRPr="00AE7A5E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D0C5A63" w14:textId="77777777" w:rsidR="00C2156F" w:rsidRPr="005D024A" w:rsidRDefault="00C2156F" w:rsidP="007E369C">
            <w:pPr>
              <w:pStyle w:val="af1"/>
              <w:keepLines/>
              <w:ind w:left="284"/>
            </w:pPr>
            <w:r w:rsidRPr="005D024A">
              <w:t>ответн</w:t>
            </w:r>
            <w:r>
              <w:t>о</w:t>
            </w:r>
            <w:r w:rsidRPr="005D024A">
              <w:t>е сообщени</w:t>
            </w:r>
            <w:r>
              <w:t>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DF4579C" w14:textId="77777777" w:rsidR="00C2156F" w:rsidRPr="00AE7A5E" w:rsidRDefault="00EC3D1D" w:rsidP="007E369C">
            <w:pPr>
              <w:pStyle w:val="af1"/>
              <w:keepNext/>
              <w:keepLines/>
              <w:spacing w:after="120"/>
              <w:rPr>
                <w:rFonts w:cs="Times New Roman"/>
              </w:rPr>
            </w:pPr>
            <w:r w:rsidRPr="00AE7A5E">
              <w:rPr>
                <w:rFonts w:cs="Times New Roman"/>
                <w:noProof/>
              </w:rPr>
              <w:t>уведомление о приеме и обработке сведений</w:t>
            </w:r>
            <w:r w:rsidR="0074157B" w:rsidRPr="00AE7A5E">
              <w:rPr>
                <w:rFonts w:cs="Times New Roman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AE7A5E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SP</w:t>
            </w:r>
            <w:r w:rsidR="0074157B" w:rsidRPr="00AE7A5E">
              <w:rPr>
                <w:rFonts w:cs="Times New Roman"/>
                <w:noProof/>
              </w:rPr>
              <w:t>.02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AE7A5E">
              <w:rPr>
                <w:rFonts w:cs="Times New Roman"/>
                <w:noProof/>
              </w:rPr>
              <w:t>.002</w:t>
            </w:r>
            <w:r w:rsidR="0074157B" w:rsidRPr="00AE7A5E">
              <w:rPr>
                <w:rFonts w:cs="Times New Roman"/>
              </w:rPr>
              <w:t>)</w:t>
            </w:r>
          </w:p>
        </w:tc>
      </w:tr>
      <w:tr w:rsidR="00C2156F" w:rsidRPr="005D024A" w14:paraId="78B6EC4E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00342CA4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CA138C9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Параметры сообщений транзакции</w:t>
            </w:r>
            <w:r>
              <w:t xml:space="preserve">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00C737B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5D024A" w14:paraId="3017998E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1C945623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1B95044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 xml:space="preserve">признак </w:t>
            </w:r>
            <w:r w:rsidR="0071107A">
              <w:t>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D48E21F" w14:textId="77777777" w:rsidR="00C2156F" w:rsidRPr="005D024A" w:rsidRDefault="0071107A" w:rsidP="007E369C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нет</w:t>
            </w:r>
          </w:p>
        </w:tc>
      </w:tr>
      <w:tr w:rsidR="00C2156F" w:rsidRPr="005D024A" w14:paraId="1EBAFD64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46AA259" w14:textId="77777777" w:rsidR="00C2156F" w:rsidRPr="005D024A" w:rsidRDefault="00C2156F" w:rsidP="00D91F12">
            <w:pPr>
              <w:pStyle w:val="af1"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9E2E7ED" w14:textId="77777777" w:rsidR="00C2156F" w:rsidRPr="005D024A" w:rsidRDefault="0071107A" w:rsidP="00D91F12">
            <w:pPr>
              <w:pStyle w:val="af1"/>
              <w:ind w:left="284"/>
            </w:pPr>
            <w:r>
              <w:t>передача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0E866C1" w14:textId="77777777" w:rsidR="00C2156F" w:rsidRPr="005D024A" w:rsidRDefault="0071107A" w:rsidP="00D91F12">
            <w:pPr>
              <w:pStyle w:val="af1"/>
            </w:pPr>
            <w:r>
              <w:rPr>
                <w:noProof/>
                <w:szCs w:val="24"/>
              </w:rPr>
              <w:t>–</w:t>
            </w:r>
          </w:p>
        </w:tc>
      </w:tr>
    </w:tbl>
    <w:p w14:paraId="0697A1CD" w14:textId="77777777" w:rsidR="007902AB" w:rsidRPr="009A18D8" w:rsidRDefault="007902AB" w:rsidP="007902AB">
      <w:pPr>
        <w:spacing w:line="240" w:lineRule="auto"/>
        <w:rPr>
          <w:szCs w:val="30"/>
        </w:rPr>
      </w:pPr>
    </w:p>
    <w:p w14:paraId="0226D8FE" w14:textId="3608CA1A" w:rsidR="00D5285F" w:rsidRPr="00AE7A5E" w:rsidRDefault="007265B3" w:rsidP="004042B6">
      <w:pPr>
        <w:pStyle w:val="2"/>
      </w:pPr>
      <w:r w:rsidRPr="00AE7A5E">
        <w:lastRenderedPageBreak/>
        <w:t>17</w:t>
      </w:r>
      <w:r w:rsidR="009A17ED" w:rsidRPr="00AE7A5E">
        <w:t>.</w:t>
      </w:r>
      <w:r w:rsidR="009A17ED" w:rsidRPr="00AC3F30">
        <w:rPr>
          <w:lang w:val="en-US"/>
        </w:rPr>
        <w:t> </w:t>
      </w:r>
      <w:r w:rsidR="00C45DBF" w:rsidRPr="004042B6">
        <w:t>Транзакция</w:t>
      </w:r>
      <w:r w:rsidR="002E4E79" w:rsidRPr="00AE7A5E">
        <w:t xml:space="preserve"> </w:t>
      </w:r>
      <w:r w:rsidR="002E4E79" w:rsidRPr="004042B6">
        <w:t>общего</w:t>
      </w:r>
      <w:r w:rsidR="002E4E79" w:rsidRPr="00AE7A5E">
        <w:t xml:space="preserve"> </w:t>
      </w:r>
      <w:r w:rsidR="002E4E79" w:rsidRPr="004042B6">
        <w:t>процесса</w:t>
      </w:r>
      <w:r w:rsidR="00C45DBF" w:rsidRPr="00AE7A5E">
        <w:t xml:space="preserve"> </w:t>
      </w:r>
      <w:r w:rsidR="00C45DBF" w:rsidRPr="00AE7A5E">
        <w:rPr>
          <w:noProof/>
        </w:rPr>
        <w:t>«</w:t>
      </w:r>
      <w:r w:rsidR="00D5285F" w:rsidRPr="00AE7A5E">
        <w:rPr>
          <w:noProof/>
        </w:rPr>
        <w:t xml:space="preserve">Представление сведений об отказе </w:t>
      </w:r>
      <w:r w:rsidR="00317212">
        <w:rPr>
          <w:noProof/>
        </w:rPr>
        <w:br/>
      </w:r>
      <w:r w:rsidR="00D5285F" w:rsidRPr="00AE7A5E">
        <w:rPr>
          <w:noProof/>
        </w:rPr>
        <w:t>от исключительного права на ТЗ Союза для опубликования</w:t>
      </w:r>
      <w:r w:rsidR="00C45DBF" w:rsidRPr="00AE7A5E">
        <w:rPr>
          <w:noProof/>
        </w:rPr>
        <w:t>»</w:t>
      </w:r>
      <w:r w:rsidR="005E2E6F" w:rsidRPr="00AE7A5E">
        <w:t xml:space="preserve"> (</w:t>
      </w:r>
      <w:r w:rsidR="005E2E6F" w:rsidRPr="00AC3F30">
        <w:rPr>
          <w:lang w:val="en-US"/>
        </w:rPr>
        <w:t>P</w:t>
      </w:r>
      <w:r w:rsidR="005E2E6F" w:rsidRPr="00AE7A5E">
        <w:t>.</w:t>
      </w:r>
      <w:r w:rsidR="005E2E6F" w:rsidRPr="00AC3F30">
        <w:rPr>
          <w:lang w:val="en-US"/>
        </w:rPr>
        <w:t>SP</w:t>
      </w:r>
      <w:r w:rsidR="005E2E6F" w:rsidRPr="00AE7A5E">
        <w:t>.02.</w:t>
      </w:r>
      <w:r w:rsidR="005E2E6F" w:rsidRPr="00AC3F30">
        <w:rPr>
          <w:lang w:val="en-US"/>
        </w:rPr>
        <w:t>TRN</w:t>
      </w:r>
      <w:r w:rsidR="005E2E6F" w:rsidRPr="00AE7A5E">
        <w:t>.017)</w:t>
      </w:r>
    </w:p>
    <w:p w14:paraId="275F3F7F" w14:textId="0A483973" w:rsidR="00B6594F" w:rsidRPr="005D024A" w:rsidRDefault="000D7BE0" w:rsidP="007B6675">
      <w:pPr>
        <w:pStyle w:val="a7"/>
      </w:pPr>
      <w:r>
        <w:t>37</w:t>
      </w:r>
      <w:r w:rsidRPr="00AE7A5E">
        <w:rPr>
          <w:lang w:val="ru-RU"/>
        </w:rPr>
        <w:t>.</w:t>
      </w:r>
      <w:r w:rsidR="009A17ED">
        <w:rPr>
          <w:lang w:val="en-US"/>
        </w:rPr>
        <w:t> </w:t>
      </w:r>
      <w:r w:rsidR="00584989">
        <w:rPr>
          <w:lang w:val="ru-RU"/>
        </w:rPr>
        <w:t>Т</w:t>
      </w:r>
      <w:r w:rsidR="00C45DBF">
        <w:t>ранзакция</w:t>
      </w:r>
      <w:r w:rsidR="002E4E79" w:rsidRPr="00AE7A5E">
        <w:rPr>
          <w:lang w:val="ru-RU"/>
        </w:rPr>
        <w:t xml:space="preserve"> </w:t>
      </w:r>
      <w:r w:rsidR="002E4E79">
        <w:rPr>
          <w:lang w:val="ru-RU"/>
        </w:rPr>
        <w:t>общего</w:t>
      </w:r>
      <w:r w:rsidR="002E4E79" w:rsidRPr="00AE7A5E">
        <w:rPr>
          <w:lang w:val="ru-RU"/>
        </w:rPr>
        <w:t xml:space="preserve"> </w:t>
      </w:r>
      <w:r w:rsidR="002E4E79">
        <w:rPr>
          <w:lang w:val="ru-RU"/>
        </w:rPr>
        <w:t>процесса</w:t>
      </w:r>
      <w:r w:rsidR="00B6594F" w:rsidRPr="005D024A">
        <w:t xml:space="preserve"> «Представление сведений </w:t>
      </w:r>
      <w:r w:rsidR="00317212">
        <w:br/>
      </w:r>
      <w:r w:rsidR="00B6594F" w:rsidRPr="005D024A">
        <w:t xml:space="preserve">об отказе от исключительного права на ТЗ Союза для опубликования» </w:t>
      </w:r>
      <w:r w:rsidR="00C45DBF" w:rsidRPr="00AE7A5E">
        <w:rPr>
          <w:lang w:val="ru-RU"/>
        </w:rPr>
        <w:t>(</w:t>
      </w:r>
      <w:r w:rsidR="00C45DBF" w:rsidRPr="005D024A">
        <w:t>P.SP.02.TRN.017</w:t>
      </w:r>
      <w:r w:rsidR="00C45DBF" w:rsidRPr="00AE7A5E">
        <w:rPr>
          <w:lang w:val="ru-RU"/>
        </w:rPr>
        <w:t xml:space="preserve">) </w:t>
      </w:r>
      <w:r w:rsidR="00782A06">
        <w:rPr>
          <w:lang w:val="ru-RU"/>
        </w:rPr>
        <w:t>выполняется</w:t>
      </w:r>
      <w:r w:rsidR="008D1786" w:rsidRPr="005D024A">
        <w:t xml:space="preserve"> для</w:t>
      </w:r>
      <w:r w:rsidR="00B6594F" w:rsidRPr="005D024A">
        <w:t xml:space="preserve"> передачи инициатором сведений </w:t>
      </w:r>
      <w:r w:rsidR="00317212">
        <w:br/>
      </w:r>
      <w:r w:rsidR="00B6594F" w:rsidRPr="005D024A">
        <w:t xml:space="preserve">об отказе от исключительного права на ТЗ Союза для опубликования респонденту. Схема </w:t>
      </w:r>
      <w:r w:rsidR="006A6235">
        <w:rPr>
          <w:lang w:val="ru-RU"/>
        </w:rPr>
        <w:t>выполнения</w:t>
      </w:r>
      <w:r w:rsidR="006A6235" w:rsidRPr="005D024A">
        <w:t xml:space="preserve"> </w:t>
      </w:r>
      <w:r w:rsidR="005F0CDE">
        <w:rPr>
          <w:lang w:val="ru-RU"/>
        </w:rPr>
        <w:t>указанной</w:t>
      </w:r>
      <w:r w:rsidR="00F93EA0">
        <w:rPr>
          <w:lang w:val="ru-RU"/>
        </w:rPr>
        <w:t xml:space="preserve"> </w:t>
      </w:r>
      <w:r w:rsidR="00584989">
        <w:rPr>
          <w:lang w:val="ru-RU"/>
        </w:rPr>
        <w:t>т</w:t>
      </w:r>
      <w:r w:rsidR="00B6594F" w:rsidRPr="005D024A">
        <w:t>ранзакции</w:t>
      </w:r>
      <w:r w:rsidR="0074157B">
        <w:rPr>
          <w:lang w:val="ru-RU"/>
        </w:rPr>
        <w:t xml:space="preserve"> общего процесса</w:t>
      </w:r>
      <w:r w:rsidR="00B6594F" w:rsidRPr="005D024A">
        <w:t xml:space="preserve"> представлена на рис</w:t>
      </w:r>
      <w:r w:rsidR="006A6235">
        <w:rPr>
          <w:lang w:val="ru-RU"/>
        </w:rPr>
        <w:t>унке</w:t>
      </w:r>
      <w:r w:rsidR="00B6594F" w:rsidRPr="005D024A">
        <w:t xml:space="preserve"> 26. Параметры </w:t>
      </w:r>
      <w:r w:rsidR="00584989">
        <w:rPr>
          <w:lang w:val="ru-RU"/>
        </w:rPr>
        <w:t>т</w:t>
      </w:r>
      <w:r w:rsidR="00B6594F" w:rsidRPr="005D024A">
        <w:t xml:space="preserve">ранзакции </w:t>
      </w:r>
      <w:r w:rsidR="006A6235">
        <w:rPr>
          <w:lang w:val="ru-RU"/>
        </w:rPr>
        <w:t xml:space="preserve">общего процесса </w:t>
      </w:r>
      <w:r w:rsidR="00000227">
        <w:rPr>
          <w:lang w:val="ru-RU"/>
        </w:rPr>
        <w:t>приведены</w:t>
      </w:r>
      <w:r w:rsidR="00B6594F" w:rsidRPr="005D024A">
        <w:t xml:space="preserve"> в табл</w:t>
      </w:r>
      <w:r w:rsidR="006A6235">
        <w:rPr>
          <w:lang w:val="ru-RU"/>
        </w:rPr>
        <w:t>ице</w:t>
      </w:r>
      <w:r w:rsidR="00B6594F" w:rsidRPr="005D024A">
        <w:t> 27.</w:t>
      </w:r>
    </w:p>
    <w:p w14:paraId="0C13BFF6" w14:textId="4AB81454" w:rsidR="00B6594F" w:rsidRPr="005D024A" w:rsidRDefault="003257FC" w:rsidP="00B6594F">
      <w:pPr>
        <w:pStyle w:val="ab"/>
      </w:pPr>
      <w:r>
        <w:object w:dxaOrig="10091" w:dyaOrig="5211" w14:anchorId="0070E74D">
          <v:shape id="_x0000_i1050" type="#_x0000_t75" style="width:467.45pt;height:242.35pt" o:ole="">
            <v:imagedata r:id="rId98" o:title=""/>
          </v:shape>
          <o:OLEObject Type="Embed" ProgID="Visio.Drawing.15" ShapeID="_x0000_i1050" DrawAspect="Content" ObjectID="_1790066445" r:id="rId99"/>
        </w:object>
      </w:r>
    </w:p>
    <w:p w14:paraId="6CB7FC28" w14:textId="0FD09C64" w:rsidR="00B6594F" w:rsidRPr="002E4E79" w:rsidRDefault="00B6594F" w:rsidP="00FE2F58">
      <w:pPr>
        <w:pStyle w:val="aa"/>
        <w:spacing w:after="480"/>
        <w:rPr>
          <w:noProof/>
          <w:sz w:val="24"/>
          <w:szCs w:val="24"/>
        </w:rPr>
      </w:pPr>
      <w:r w:rsidRPr="00AC4031">
        <w:rPr>
          <w:sz w:val="24"/>
          <w:szCs w:val="24"/>
        </w:rPr>
        <w:t>Рис</w:t>
      </w:r>
      <w:r w:rsidR="005F0CDE">
        <w:rPr>
          <w:sz w:val="24"/>
          <w:szCs w:val="24"/>
        </w:rPr>
        <w:t>.</w:t>
      </w:r>
      <w:r w:rsidR="00F30B3F" w:rsidRPr="00AC4031">
        <w:rPr>
          <w:sz w:val="24"/>
          <w:szCs w:val="24"/>
        </w:rPr>
        <w:t> </w:t>
      </w:r>
      <w:r w:rsidRPr="00AC4031">
        <w:rPr>
          <w:noProof/>
          <w:sz w:val="24"/>
          <w:szCs w:val="24"/>
        </w:rPr>
        <w:t>26</w:t>
      </w:r>
      <w:r w:rsidR="0088373C" w:rsidRPr="00AC4031">
        <w:rPr>
          <w:noProof/>
          <w:sz w:val="24"/>
          <w:szCs w:val="24"/>
        </w:rPr>
        <w:t xml:space="preserve">. </w:t>
      </w:r>
      <w:r w:rsidRPr="00AC4031">
        <w:rPr>
          <w:sz w:val="24"/>
          <w:szCs w:val="24"/>
        </w:rPr>
        <w:t xml:space="preserve">Схема </w:t>
      </w:r>
      <w:r w:rsidR="006A6235" w:rsidRPr="00AC4031">
        <w:rPr>
          <w:sz w:val="24"/>
          <w:szCs w:val="24"/>
        </w:rPr>
        <w:t xml:space="preserve">выполнения </w:t>
      </w:r>
      <w:r w:rsidRPr="00AC4031">
        <w:rPr>
          <w:sz w:val="24"/>
          <w:szCs w:val="24"/>
        </w:rPr>
        <w:t>транзакции</w:t>
      </w:r>
      <w:r w:rsidR="006A6235" w:rsidRPr="00AC4031">
        <w:rPr>
          <w:sz w:val="24"/>
          <w:szCs w:val="24"/>
        </w:rPr>
        <w:t xml:space="preserve"> общего процесса</w:t>
      </w:r>
      <w:r w:rsidRPr="00AC4031">
        <w:rPr>
          <w:sz w:val="24"/>
          <w:szCs w:val="24"/>
        </w:rPr>
        <w:t xml:space="preserve"> «</w:t>
      </w:r>
      <w:r w:rsidRPr="00AC4031">
        <w:rPr>
          <w:noProof/>
          <w:sz w:val="24"/>
          <w:szCs w:val="24"/>
        </w:rPr>
        <w:t xml:space="preserve">Представление сведений </w:t>
      </w:r>
      <w:r w:rsidR="00317212">
        <w:rPr>
          <w:noProof/>
          <w:sz w:val="24"/>
          <w:szCs w:val="24"/>
        </w:rPr>
        <w:br/>
      </w:r>
      <w:r w:rsidRPr="00AC4031">
        <w:rPr>
          <w:noProof/>
          <w:sz w:val="24"/>
          <w:szCs w:val="24"/>
        </w:rPr>
        <w:t>об отказе от исключительного права на ТЗ Союза для опубликования</w:t>
      </w:r>
      <w:r w:rsidRPr="00AC4031">
        <w:rPr>
          <w:sz w:val="24"/>
          <w:szCs w:val="24"/>
        </w:rPr>
        <w:t>»</w:t>
      </w:r>
      <w:r w:rsidR="002E4E79" w:rsidRPr="002E4E79">
        <w:rPr>
          <w:sz w:val="24"/>
          <w:szCs w:val="24"/>
        </w:rPr>
        <w:t xml:space="preserve"> (</w:t>
      </w:r>
      <w:r w:rsidR="002E4E79" w:rsidRPr="00AC4031">
        <w:rPr>
          <w:noProof/>
          <w:sz w:val="24"/>
          <w:szCs w:val="24"/>
        </w:rPr>
        <w:t>P.SP.02.TRN.017</w:t>
      </w:r>
      <w:r w:rsidR="002E4E79" w:rsidRPr="002E4E79">
        <w:rPr>
          <w:noProof/>
          <w:sz w:val="24"/>
          <w:szCs w:val="24"/>
        </w:rPr>
        <w:t>)</w:t>
      </w:r>
    </w:p>
    <w:p w14:paraId="695188C9" w14:textId="77777777" w:rsidR="006A6235" w:rsidRPr="00AE7A5E" w:rsidRDefault="00B6594F" w:rsidP="00952A3E">
      <w:pPr>
        <w:pStyle w:val="affe"/>
        <w:rPr>
          <w:rStyle w:val="afd"/>
          <w:bCs w:val="0"/>
          <w:lang w:val="ru-RU"/>
        </w:rPr>
      </w:pPr>
      <w:r w:rsidRPr="005D024A">
        <w:lastRenderedPageBreak/>
        <w:t>Табл</w:t>
      </w:r>
      <w:r w:rsidR="001165B2">
        <w:t>ица</w:t>
      </w:r>
      <w:r w:rsidR="00F30B3F" w:rsidRPr="00AC4031">
        <w:rPr>
          <w:lang w:val="en-US"/>
        </w:rPr>
        <w:t> </w:t>
      </w:r>
      <w:r w:rsidRPr="00AE7A5E">
        <w:t>27</w:t>
      </w:r>
    </w:p>
    <w:p w14:paraId="77F96367" w14:textId="510C50DD" w:rsidR="00B6594F" w:rsidRDefault="006A6235" w:rsidP="00480CC5">
      <w:pPr>
        <w:pStyle w:val="a6"/>
      </w:pPr>
      <w:r>
        <w:t xml:space="preserve">Описание </w:t>
      </w:r>
      <w:r w:rsidR="00B6594F" w:rsidRPr="005D024A">
        <w:t>транзакции</w:t>
      </w:r>
      <w:r>
        <w:t xml:space="preserve"> общего процесса</w:t>
      </w:r>
      <w:r w:rsidR="00B6594F" w:rsidRPr="005D024A">
        <w:t xml:space="preserve"> «Представление сведений </w:t>
      </w:r>
      <w:r w:rsidR="00317212">
        <w:br/>
      </w:r>
      <w:r w:rsidR="00B6594F" w:rsidRPr="005D024A">
        <w:t>об отказе от исключительного права на ТЗ Союза для опубликования»</w:t>
      </w:r>
      <w:r w:rsidR="00C45DBF">
        <w:t xml:space="preserve"> (</w:t>
      </w:r>
      <w:r w:rsidR="00C45DBF" w:rsidRPr="005D024A">
        <w:t>P.SP.02.TRN.017</w:t>
      </w:r>
      <w:r w:rsidR="00C45DBF">
        <w:t>)</w:t>
      </w:r>
    </w:p>
    <w:p w14:paraId="35676533" w14:textId="77777777" w:rsidR="0027705D" w:rsidRPr="005D024A" w:rsidRDefault="0027705D" w:rsidP="0027705D">
      <w:pPr>
        <w:pStyle w:val="afff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CD6ADA" w:rsidRPr="005D024A" w14:paraId="6179137E" w14:textId="77777777" w:rsidTr="00D31C3D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5AA215E4" w14:textId="77777777" w:rsidR="00CD6ADA" w:rsidRDefault="00CD6ADA" w:rsidP="00CD6ADA">
            <w:pPr>
              <w:pStyle w:val="af0"/>
              <w:spacing w:line="264" w:lineRule="auto"/>
            </w:pPr>
            <w:r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72EA6CB" w14:textId="77777777" w:rsidR="00CD6ADA" w:rsidRDefault="00CD6ADA" w:rsidP="00CD6ADA">
            <w:pPr>
              <w:pStyle w:val="af0"/>
              <w:spacing w:line="264" w:lineRule="auto"/>
            </w:pPr>
            <w:r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3C180DA" w14:textId="77777777" w:rsidR="00CD6ADA" w:rsidRDefault="00CD6ADA" w:rsidP="00CD6ADA">
            <w:pPr>
              <w:pStyle w:val="af0"/>
              <w:spacing w:line="264" w:lineRule="auto"/>
            </w:pPr>
            <w:r>
              <w:t>Описание</w:t>
            </w:r>
          </w:p>
        </w:tc>
      </w:tr>
      <w:tr w:rsidR="006263E6" w:rsidRPr="005D024A" w14:paraId="62102800" w14:textId="77777777" w:rsidTr="00677B8F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7CEDC2FA" w14:textId="77777777" w:rsidR="006263E6" w:rsidRDefault="006263E6" w:rsidP="00773400">
            <w:pPr>
              <w:pStyle w:val="af0"/>
              <w:spacing w:line="264" w:lineRule="auto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485DFAD7" w14:textId="77777777" w:rsidR="006263E6" w:rsidRDefault="006263E6" w:rsidP="00773400">
            <w:pPr>
              <w:pStyle w:val="af0"/>
              <w:spacing w:line="264" w:lineRule="auto"/>
            </w:pPr>
            <w:r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586CD40F" w14:textId="77777777" w:rsidR="006263E6" w:rsidRDefault="006263E6" w:rsidP="00773400">
            <w:pPr>
              <w:pStyle w:val="af0"/>
              <w:spacing w:line="264" w:lineRule="auto"/>
            </w:pPr>
            <w:r>
              <w:t>3</w:t>
            </w:r>
          </w:p>
        </w:tc>
      </w:tr>
      <w:tr w:rsidR="00C2156F" w:rsidRPr="005D024A" w14:paraId="1D5D4BE1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0DB7F10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FA65458" w14:textId="77777777" w:rsidR="00C2156F" w:rsidRPr="005D024A" w:rsidRDefault="00C2156F" w:rsidP="007E369C">
            <w:pPr>
              <w:pStyle w:val="af1"/>
              <w:keepLines/>
            </w:pPr>
            <w:r w:rsidRPr="005D024A"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AFE6B0A" w14:textId="77777777" w:rsidR="00C2156F" w:rsidRPr="005D024A" w:rsidRDefault="00C2156F" w:rsidP="007E369C">
            <w:pPr>
              <w:pStyle w:val="af1"/>
              <w:keepLines/>
            </w:pPr>
            <w:r w:rsidRPr="005D024A">
              <w:rPr>
                <w:noProof/>
              </w:rPr>
              <w:t>P.SP.02.TRN.017</w:t>
            </w:r>
          </w:p>
        </w:tc>
      </w:tr>
      <w:tr w:rsidR="00C2156F" w:rsidRPr="005D024A" w14:paraId="7381FD0D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F34CA23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73B5A8F" w14:textId="77777777" w:rsidR="00C2156F" w:rsidRPr="005D024A" w:rsidRDefault="00C2156F" w:rsidP="007E369C">
            <w:pPr>
              <w:pStyle w:val="af1"/>
              <w:keepLines/>
            </w:pPr>
            <w:r w:rsidRPr="005D024A">
              <w:t>Наименование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B0E027B" w14:textId="60871263" w:rsidR="00C2156F" w:rsidRPr="005D024A" w:rsidRDefault="00FE46FB" w:rsidP="007E369C">
            <w:pPr>
              <w:pStyle w:val="af1"/>
              <w:keepLines/>
            </w:pPr>
            <w:r>
              <w:rPr>
                <w:noProof/>
              </w:rPr>
              <w:t xml:space="preserve">представление сведений об отказе </w:t>
            </w:r>
            <w:r w:rsidR="00317212">
              <w:rPr>
                <w:noProof/>
              </w:rPr>
              <w:br/>
            </w:r>
            <w:r>
              <w:rPr>
                <w:noProof/>
              </w:rPr>
              <w:t>от исключительного права на ТЗ Союза для опубликования</w:t>
            </w:r>
          </w:p>
        </w:tc>
      </w:tr>
      <w:tr w:rsidR="00C2156F" w:rsidRPr="005D024A" w14:paraId="6AA5480C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CD5C9CA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0AB4425" w14:textId="77777777" w:rsidR="00C2156F" w:rsidRPr="005D024A" w:rsidRDefault="00C2156F" w:rsidP="007E369C">
            <w:pPr>
              <w:pStyle w:val="af1"/>
              <w:keepLines/>
            </w:pPr>
            <w:r w:rsidRPr="005D024A">
              <w:t>Шаблон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561F94A" w14:textId="77777777" w:rsidR="00C2156F" w:rsidRPr="005D024A" w:rsidRDefault="004601EB" w:rsidP="007E369C">
            <w:pPr>
              <w:pStyle w:val="af1"/>
              <w:keepLines/>
            </w:pPr>
            <w:r>
              <w:rPr>
                <w:noProof/>
              </w:rPr>
              <w:t>запрос/ответ</w:t>
            </w:r>
          </w:p>
        </w:tc>
      </w:tr>
      <w:tr w:rsidR="00C2156F" w:rsidRPr="005D024A" w14:paraId="681CA39C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1C9EF17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AE6336D" w14:textId="77777777" w:rsidR="00C2156F" w:rsidRPr="005D024A" w:rsidRDefault="00A540BA" w:rsidP="007E369C">
            <w:pPr>
              <w:pStyle w:val="af1"/>
              <w:keepLines/>
            </w:pPr>
            <w:r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C4FAFEC" w14:textId="77777777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инициатор</w:t>
            </w:r>
          </w:p>
        </w:tc>
      </w:tr>
      <w:tr w:rsidR="00C2156F" w:rsidRPr="00FC5849" w14:paraId="22815DD5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DBD7E53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9A40A25" w14:textId="77777777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5261F09" w14:textId="04683906" w:rsidR="00C2156F" w:rsidRPr="00AE7A5E" w:rsidRDefault="00000EF9" w:rsidP="007E369C">
            <w:pPr>
              <w:pStyle w:val="af1"/>
              <w:keepLines/>
              <w:rPr>
                <w:rFonts w:cs="Times New Roman"/>
              </w:rPr>
            </w:pPr>
            <w:r w:rsidRPr="00AE7A5E">
              <w:rPr>
                <w:rFonts w:cs="Times New Roman"/>
                <w:noProof/>
              </w:rPr>
              <w:t xml:space="preserve">представление сведений об отказе </w:t>
            </w:r>
            <w:r w:rsidR="00317212">
              <w:rPr>
                <w:rFonts w:cs="Times New Roman"/>
                <w:noProof/>
              </w:rPr>
              <w:br/>
            </w:r>
            <w:r w:rsidRPr="00AE7A5E">
              <w:rPr>
                <w:rFonts w:cs="Times New Roman"/>
                <w:noProof/>
              </w:rPr>
              <w:t xml:space="preserve">от исключительного права на ТЗ Союза </w:t>
            </w:r>
            <w:r w:rsidR="00317212">
              <w:rPr>
                <w:rFonts w:cs="Times New Roman"/>
                <w:noProof/>
              </w:rPr>
              <w:br/>
            </w:r>
            <w:r w:rsidRPr="00AE7A5E">
              <w:rPr>
                <w:rFonts w:cs="Times New Roman"/>
                <w:noProof/>
              </w:rPr>
              <w:t>в Комиссию</w:t>
            </w:r>
          </w:p>
        </w:tc>
      </w:tr>
      <w:tr w:rsidR="00C2156F" w:rsidRPr="005D024A" w14:paraId="707A6C00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7F98BBF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B72F049" w14:textId="77777777" w:rsidR="00C2156F" w:rsidRPr="005D024A" w:rsidRDefault="00A540BA" w:rsidP="007E369C">
            <w:pPr>
              <w:pStyle w:val="af1"/>
              <w:keepLines/>
              <w:rPr>
                <w:rFonts w:cs="Times New Roman"/>
              </w:rPr>
            </w:pPr>
            <w:r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378E874" w14:textId="77777777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респондент</w:t>
            </w:r>
          </w:p>
        </w:tc>
      </w:tr>
      <w:tr w:rsidR="00C2156F" w:rsidRPr="005D024A" w14:paraId="57D3A951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38E2F3E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0B71F17" w14:textId="77777777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D605001" w14:textId="77777777" w:rsidR="00317212" w:rsidRDefault="00000EF9" w:rsidP="007E369C">
            <w:pPr>
              <w:pStyle w:val="af1"/>
              <w:keepLines/>
              <w:rPr>
                <w:noProof/>
              </w:rPr>
            </w:pPr>
            <w:r w:rsidRPr="00AE7A5E">
              <w:rPr>
                <w:noProof/>
              </w:rPr>
              <w:t xml:space="preserve">прием и обработка сведений об отказе </w:t>
            </w:r>
          </w:p>
          <w:p w14:paraId="2C30665C" w14:textId="62EA1260" w:rsidR="00C2156F" w:rsidRPr="00AE7A5E" w:rsidRDefault="00000EF9" w:rsidP="007E369C">
            <w:pPr>
              <w:pStyle w:val="af1"/>
              <w:keepLines/>
            </w:pPr>
            <w:r w:rsidRPr="00AE7A5E">
              <w:rPr>
                <w:noProof/>
              </w:rPr>
              <w:t>от исключительного права на ТЗ Союза для опубликования</w:t>
            </w:r>
          </w:p>
        </w:tc>
      </w:tr>
      <w:tr w:rsidR="00C2156F" w:rsidRPr="005D024A" w14:paraId="53C3AE3A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E1376B8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BBE5911" w14:textId="77777777" w:rsidR="00C2156F" w:rsidRPr="005D024A" w:rsidRDefault="00C2156F" w:rsidP="007E369C">
            <w:pPr>
              <w:pStyle w:val="af1"/>
              <w:keepLines/>
            </w:pPr>
            <w:r w:rsidRPr="005D024A">
              <w:t>Результат выполнения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06BD47D" w14:textId="77777777" w:rsidR="00C2156F" w:rsidRPr="00AE7A5E" w:rsidRDefault="00EC3D1D" w:rsidP="007E369C">
            <w:pPr>
              <w:pStyle w:val="af1"/>
              <w:keepLines/>
              <w:spacing w:after="120"/>
            </w:pPr>
            <w:r w:rsidRPr="00AE7A5E">
              <w:rPr>
                <w:noProof/>
              </w:rPr>
              <w:t>ТЗ Союза</w:t>
            </w:r>
            <w:r w:rsidR="0074157B" w:rsidRPr="00AE7A5E">
              <w:t xml:space="preserve"> (</w:t>
            </w:r>
            <w:r w:rsidR="0074157B" w:rsidRPr="007F7644">
              <w:rPr>
                <w:noProof/>
                <w:lang w:val="en-US"/>
              </w:rPr>
              <w:t>P</w:t>
            </w:r>
            <w:r w:rsidR="0074157B" w:rsidRPr="00AE7A5E">
              <w:rPr>
                <w:noProof/>
              </w:rPr>
              <w:t>.</w:t>
            </w:r>
            <w:r w:rsidR="0074157B" w:rsidRPr="007F7644">
              <w:rPr>
                <w:noProof/>
                <w:lang w:val="en-US"/>
              </w:rPr>
              <w:t>SP</w:t>
            </w:r>
            <w:r w:rsidR="0074157B" w:rsidRPr="00AE7A5E">
              <w:rPr>
                <w:noProof/>
              </w:rPr>
              <w:t>.02.</w:t>
            </w:r>
            <w:r w:rsidR="0074157B" w:rsidRPr="007F7644">
              <w:rPr>
                <w:noProof/>
                <w:lang w:val="en-US"/>
              </w:rPr>
              <w:t>BEN</w:t>
            </w:r>
            <w:r w:rsidR="0074157B" w:rsidRPr="00AE7A5E">
              <w:rPr>
                <w:noProof/>
              </w:rPr>
              <w:t>.002)</w:t>
            </w:r>
            <w:r w:rsidR="00C2156F" w:rsidRPr="00AE7A5E">
              <w:t xml:space="preserve">: </w:t>
            </w:r>
            <w:r w:rsidRPr="00AE7A5E">
              <w:rPr>
                <w:noProof/>
              </w:rPr>
              <w:t>сведения об отказе от исключительного права на ТЗ Союза для опубликования обработаны</w:t>
            </w:r>
          </w:p>
        </w:tc>
      </w:tr>
      <w:tr w:rsidR="00C2156F" w:rsidRPr="005D024A" w14:paraId="3D98BB44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14FFD9B7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64FF183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Параметры транзакции</w:t>
            </w:r>
            <w:r>
              <w:t xml:space="preserve"> общего процесса</w:t>
            </w:r>
            <w:r w:rsidRPr="005D024A">
              <w:t>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3F0F2A0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317212" w:rsidRPr="005D024A" w14:paraId="52377D11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2755030F" w14:textId="77777777" w:rsidR="00317212" w:rsidRDefault="00317212" w:rsidP="00317212">
            <w:pPr>
              <w:pStyle w:val="af1"/>
              <w:keepNext/>
              <w:keepLines/>
              <w:jc w:val="center"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3632ABF" w14:textId="77777777" w:rsidR="00317212" w:rsidRPr="005D024A" w:rsidDel="00C2156F" w:rsidRDefault="00317212" w:rsidP="00317212">
            <w:pPr>
              <w:pStyle w:val="af1"/>
              <w:keepNext/>
              <w:keepLines/>
              <w:ind w:left="284"/>
            </w:pPr>
            <w:r>
              <w:t>время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E6BA221" w14:textId="422C5684" w:rsidR="00317212" w:rsidRPr="005D024A" w:rsidRDefault="00317212" w:rsidP="00317212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5 минут</w:t>
            </w:r>
          </w:p>
        </w:tc>
      </w:tr>
      <w:tr w:rsidR="00317212" w:rsidRPr="005D024A" w14:paraId="1231540C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35C5CE0B" w14:textId="77777777" w:rsidR="00317212" w:rsidRPr="005D024A" w:rsidRDefault="00317212" w:rsidP="00317212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07E3FCF" w14:textId="77777777" w:rsidR="00317212" w:rsidRPr="005D024A" w:rsidRDefault="00317212" w:rsidP="00317212">
            <w:pPr>
              <w:pStyle w:val="af1"/>
              <w:keepNext/>
              <w:keepLines/>
              <w:ind w:left="284"/>
            </w:pPr>
            <w:r w:rsidRPr="005D024A">
              <w:t>время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662AA71" w14:textId="39FFEE7B" w:rsidR="00317212" w:rsidRPr="005D024A" w:rsidRDefault="00317212" w:rsidP="00317212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10 минут</w:t>
            </w:r>
          </w:p>
        </w:tc>
      </w:tr>
      <w:tr w:rsidR="00317212" w:rsidRPr="005D024A" w14:paraId="7D32557B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097208AB" w14:textId="77777777" w:rsidR="00317212" w:rsidRPr="005D024A" w:rsidRDefault="00317212" w:rsidP="00317212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6C33415" w14:textId="77777777" w:rsidR="00317212" w:rsidRPr="005D024A" w:rsidRDefault="00317212" w:rsidP="00317212">
            <w:pPr>
              <w:pStyle w:val="af1"/>
              <w:keepNext/>
              <w:keepLines/>
              <w:ind w:left="284"/>
            </w:pPr>
            <w:r w:rsidRPr="005D024A">
              <w:t>время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9B20338" w14:textId="2A6CA712" w:rsidR="00317212" w:rsidRPr="005D024A" w:rsidRDefault="00317212" w:rsidP="00317212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20 минут</w:t>
            </w:r>
          </w:p>
        </w:tc>
      </w:tr>
      <w:tr w:rsidR="00C2156F" w:rsidRPr="005D024A" w14:paraId="3321F47A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0F063D3B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D67C97C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>признак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1A99E13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rPr>
                <w:noProof/>
                <w:szCs w:val="24"/>
              </w:rPr>
              <w:t>да</w:t>
            </w:r>
          </w:p>
        </w:tc>
      </w:tr>
      <w:tr w:rsidR="00C2156F" w:rsidRPr="005D024A" w14:paraId="55C7C538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8ACC14A" w14:textId="77777777" w:rsidR="00C2156F" w:rsidRPr="005D024A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6800CF9" w14:textId="77777777" w:rsidR="00C2156F" w:rsidRPr="005D024A" w:rsidRDefault="00C2156F" w:rsidP="007E369C">
            <w:pPr>
              <w:pStyle w:val="af1"/>
              <w:keepLines/>
              <w:ind w:left="284"/>
            </w:pPr>
            <w:r w:rsidRPr="005D024A">
              <w:t>количество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97E852D" w14:textId="77777777" w:rsidR="00C2156F" w:rsidRPr="005D024A" w:rsidRDefault="00C2156F" w:rsidP="007E369C">
            <w:pPr>
              <w:pStyle w:val="af1"/>
              <w:keepLines/>
            </w:pPr>
            <w:r w:rsidRPr="005D024A">
              <w:rPr>
                <w:noProof/>
                <w:szCs w:val="24"/>
              </w:rPr>
              <w:t>3</w:t>
            </w:r>
          </w:p>
        </w:tc>
      </w:tr>
      <w:tr w:rsidR="00C2156F" w:rsidRPr="005D024A" w14:paraId="67CB0DB6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6BE5E62F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lastRenderedPageBreak/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DBC880A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Сообщения транзакции</w:t>
            </w:r>
            <w:r>
              <w:t xml:space="preserve"> общего процесса</w:t>
            </w:r>
            <w:r w:rsidRPr="005D024A">
              <w:t>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4BBE848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1B62B4" w14:paraId="13597723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73D9ED2F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A6D1DC3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>инициирующее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71B74B8" w14:textId="0AC13D38" w:rsidR="00C2156F" w:rsidRPr="00AE7A5E" w:rsidRDefault="00EC3D1D" w:rsidP="007E369C">
            <w:pPr>
              <w:pStyle w:val="af1"/>
              <w:keepNext/>
              <w:keepLines/>
              <w:rPr>
                <w:rFonts w:cs="Times New Roman"/>
              </w:rPr>
            </w:pPr>
            <w:r w:rsidRPr="00AE7A5E">
              <w:rPr>
                <w:rFonts w:cs="Times New Roman"/>
                <w:noProof/>
              </w:rPr>
              <w:t xml:space="preserve">сведения об отказе от исключительного права </w:t>
            </w:r>
            <w:r w:rsidR="00317212">
              <w:rPr>
                <w:rFonts w:cs="Times New Roman"/>
                <w:noProof/>
              </w:rPr>
              <w:br/>
            </w:r>
            <w:r w:rsidRPr="00AE7A5E">
              <w:rPr>
                <w:rFonts w:cs="Times New Roman"/>
                <w:noProof/>
              </w:rPr>
              <w:t>на ТЗ Союза для опубликования</w:t>
            </w:r>
            <w:r w:rsidR="0074157B" w:rsidRPr="00AE7A5E">
              <w:rPr>
                <w:rFonts w:cs="Times New Roman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AE7A5E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SP</w:t>
            </w:r>
            <w:r w:rsidR="0074157B" w:rsidRPr="00AE7A5E">
              <w:rPr>
                <w:rFonts w:cs="Times New Roman"/>
                <w:noProof/>
              </w:rPr>
              <w:t>.02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AE7A5E">
              <w:rPr>
                <w:rFonts w:cs="Times New Roman"/>
                <w:noProof/>
              </w:rPr>
              <w:t>.019</w:t>
            </w:r>
            <w:r w:rsidR="0074157B" w:rsidRPr="00AE7A5E">
              <w:rPr>
                <w:rFonts w:cs="Times New Roman"/>
              </w:rPr>
              <w:t>)</w:t>
            </w:r>
          </w:p>
        </w:tc>
      </w:tr>
      <w:tr w:rsidR="00C2156F" w:rsidRPr="001B62B4" w14:paraId="76CAF5BD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A3C2758" w14:textId="77777777" w:rsidR="00C2156F" w:rsidRPr="00AE7A5E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0BE4C90" w14:textId="77777777" w:rsidR="00C2156F" w:rsidRPr="005D024A" w:rsidRDefault="00C2156F" w:rsidP="007E369C">
            <w:pPr>
              <w:pStyle w:val="af1"/>
              <w:keepLines/>
              <w:ind w:left="284"/>
            </w:pPr>
            <w:r w:rsidRPr="005D024A">
              <w:t>ответн</w:t>
            </w:r>
            <w:r>
              <w:t>о</w:t>
            </w:r>
            <w:r w:rsidRPr="005D024A">
              <w:t>е сообщени</w:t>
            </w:r>
            <w:r>
              <w:t>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F8BF1E0" w14:textId="77777777" w:rsidR="00C2156F" w:rsidRPr="00AE7A5E" w:rsidRDefault="00EC3D1D" w:rsidP="007E369C">
            <w:pPr>
              <w:pStyle w:val="af1"/>
              <w:keepNext/>
              <w:keepLines/>
              <w:spacing w:after="120"/>
              <w:rPr>
                <w:rFonts w:cs="Times New Roman"/>
              </w:rPr>
            </w:pPr>
            <w:r w:rsidRPr="00AE7A5E">
              <w:rPr>
                <w:rFonts w:cs="Times New Roman"/>
                <w:noProof/>
              </w:rPr>
              <w:t>уведомление о приеме и обработке сведений</w:t>
            </w:r>
            <w:r w:rsidR="0074157B" w:rsidRPr="00AE7A5E">
              <w:rPr>
                <w:rFonts w:cs="Times New Roman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AE7A5E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SP</w:t>
            </w:r>
            <w:r w:rsidR="0074157B" w:rsidRPr="00AE7A5E">
              <w:rPr>
                <w:rFonts w:cs="Times New Roman"/>
                <w:noProof/>
              </w:rPr>
              <w:t>.02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AE7A5E">
              <w:rPr>
                <w:rFonts w:cs="Times New Roman"/>
                <w:noProof/>
              </w:rPr>
              <w:t>.002</w:t>
            </w:r>
            <w:r w:rsidR="0074157B" w:rsidRPr="00AE7A5E">
              <w:rPr>
                <w:rFonts w:cs="Times New Roman"/>
              </w:rPr>
              <w:t>)</w:t>
            </w:r>
          </w:p>
        </w:tc>
      </w:tr>
      <w:tr w:rsidR="00C2156F" w:rsidRPr="005D024A" w14:paraId="23D1BB51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63424BEB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16764BF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Параметры сообщений транзакции</w:t>
            </w:r>
            <w:r>
              <w:t xml:space="preserve">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69095DA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5D024A" w14:paraId="2F8DF745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400BDFD4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29693D8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 xml:space="preserve">признак </w:t>
            </w:r>
            <w:r w:rsidR="0071107A">
              <w:t>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5B2986B" w14:textId="77777777" w:rsidR="00C2156F" w:rsidRPr="005D024A" w:rsidRDefault="0071107A" w:rsidP="007E369C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нет</w:t>
            </w:r>
          </w:p>
        </w:tc>
      </w:tr>
      <w:tr w:rsidR="00C2156F" w:rsidRPr="005D024A" w14:paraId="22A969C0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453E6F5" w14:textId="77777777" w:rsidR="00C2156F" w:rsidRPr="005D024A" w:rsidRDefault="00C2156F" w:rsidP="00D91F12">
            <w:pPr>
              <w:pStyle w:val="af1"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1D03D7D" w14:textId="77777777" w:rsidR="00C2156F" w:rsidRPr="005D024A" w:rsidRDefault="0071107A" w:rsidP="00D91F12">
            <w:pPr>
              <w:pStyle w:val="af1"/>
              <w:ind w:left="284"/>
            </w:pPr>
            <w:r>
              <w:t>передача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CD3C13F" w14:textId="77777777" w:rsidR="00C2156F" w:rsidRPr="005D024A" w:rsidRDefault="0071107A" w:rsidP="00D91F12">
            <w:pPr>
              <w:pStyle w:val="af1"/>
            </w:pPr>
            <w:r>
              <w:rPr>
                <w:noProof/>
                <w:szCs w:val="24"/>
              </w:rPr>
              <w:t>–</w:t>
            </w:r>
          </w:p>
        </w:tc>
      </w:tr>
    </w:tbl>
    <w:p w14:paraId="584AB8C0" w14:textId="77777777" w:rsidR="007902AB" w:rsidRPr="009A18D8" w:rsidRDefault="007902AB" w:rsidP="007902AB">
      <w:pPr>
        <w:spacing w:line="240" w:lineRule="auto"/>
        <w:rPr>
          <w:szCs w:val="30"/>
        </w:rPr>
      </w:pPr>
    </w:p>
    <w:p w14:paraId="459E7AF6" w14:textId="3256556D" w:rsidR="00D5285F" w:rsidRPr="00AE7A5E" w:rsidRDefault="007265B3" w:rsidP="004042B6">
      <w:pPr>
        <w:pStyle w:val="2"/>
      </w:pPr>
      <w:r w:rsidRPr="00AE7A5E">
        <w:t>18</w:t>
      </w:r>
      <w:r w:rsidR="009A17ED" w:rsidRPr="00AE7A5E">
        <w:t>.</w:t>
      </w:r>
      <w:r w:rsidR="009A17ED" w:rsidRPr="00AC3F30">
        <w:rPr>
          <w:lang w:val="en-US"/>
        </w:rPr>
        <w:t> </w:t>
      </w:r>
      <w:r w:rsidR="00C45DBF" w:rsidRPr="004042B6">
        <w:t>Транзакция</w:t>
      </w:r>
      <w:r w:rsidR="002E4E79" w:rsidRPr="00AE7A5E">
        <w:t xml:space="preserve"> </w:t>
      </w:r>
      <w:r w:rsidR="002E4E79" w:rsidRPr="004042B6">
        <w:t>общего</w:t>
      </w:r>
      <w:r w:rsidR="002E4E79" w:rsidRPr="00AE7A5E">
        <w:t xml:space="preserve"> </w:t>
      </w:r>
      <w:r w:rsidR="002E4E79" w:rsidRPr="004042B6">
        <w:t>процесса</w:t>
      </w:r>
      <w:r w:rsidR="00C45DBF" w:rsidRPr="00AE7A5E">
        <w:t xml:space="preserve"> </w:t>
      </w:r>
      <w:r w:rsidR="00C45DBF" w:rsidRPr="00AE7A5E">
        <w:rPr>
          <w:noProof/>
        </w:rPr>
        <w:t>«</w:t>
      </w:r>
      <w:r w:rsidR="00D5285F" w:rsidRPr="00AE7A5E">
        <w:rPr>
          <w:noProof/>
        </w:rPr>
        <w:t xml:space="preserve">Представление сведений </w:t>
      </w:r>
      <w:r w:rsidR="00317212">
        <w:rPr>
          <w:noProof/>
        </w:rPr>
        <w:br/>
      </w:r>
      <w:r w:rsidR="00D5285F" w:rsidRPr="00AE7A5E">
        <w:rPr>
          <w:noProof/>
        </w:rPr>
        <w:t>об аннулировании регистрации ТЗ Союза для опубликования</w:t>
      </w:r>
      <w:r w:rsidR="00C45DBF" w:rsidRPr="00AE7A5E">
        <w:rPr>
          <w:noProof/>
        </w:rPr>
        <w:t>»</w:t>
      </w:r>
      <w:r w:rsidR="005E2E6F" w:rsidRPr="00AE7A5E">
        <w:t xml:space="preserve"> (</w:t>
      </w:r>
      <w:r w:rsidR="005E2E6F" w:rsidRPr="00AC3F30">
        <w:rPr>
          <w:lang w:val="en-US"/>
        </w:rPr>
        <w:t>P</w:t>
      </w:r>
      <w:r w:rsidR="005E2E6F" w:rsidRPr="00AE7A5E">
        <w:t>.</w:t>
      </w:r>
      <w:r w:rsidR="005E2E6F" w:rsidRPr="00AC3F30">
        <w:rPr>
          <w:lang w:val="en-US"/>
        </w:rPr>
        <w:t>SP</w:t>
      </w:r>
      <w:r w:rsidR="005E2E6F" w:rsidRPr="00AE7A5E">
        <w:t>.02.</w:t>
      </w:r>
      <w:r w:rsidR="005E2E6F" w:rsidRPr="00AC3F30">
        <w:rPr>
          <w:lang w:val="en-US"/>
        </w:rPr>
        <w:t>TRN</w:t>
      </w:r>
      <w:r w:rsidR="005E2E6F" w:rsidRPr="00AE7A5E">
        <w:t>.018)</w:t>
      </w:r>
    </w:p>
    <w:p w14:paraId="6BE007B5" w14:textId="75BA3BB0" w:rsidR="00B6594F" w:rsidRPr="005D024A" w:rsidRDefault="000D7BE0" w:rsidP="007B6675">
      <w:pPr>
        <w:pStyle w:val="a7"/>
      </w:pPr>
      <w:r>
        <w:t>38</w:t>
      </w:r>
      <w:r w:rsidRPr="00AE7A5E">
        <w:rPr>
          <w:lang w:val="ru-RU"/>
        </w:rPr>
        <w:t>.</w:t>
      </w:r>
      <w:r w:rsidR="009A17ED">
        <w:rPr>
          <w:lang w:val="en-US"/>
        </w:rPr>
        <w:t> </w:t>
      </w:r>
      <w:r w:rsidR="00584989">
        <w:rPr>
          <w:lang w:val="ru-RU"/>
        </w:rPr>
        <w:t>Т</w:t>
      </w:r>
      <w:r w:rsidR="00C45DBF">
        <w:t>ранзакция</w:t>
      </w:r>
      <w:r w:rsidR="002E4E79" w:rsidRPr="00AE7A5E">
        <w:rPr>
          <w:lang w:val="ru-RU"/>
        </w:rPr>
        <w:t xml:space="preserve"> </w:t>
      </w:r>
      <w:r w:rsidR="002E4E79">
        <w:rPr>
          <w:lang w:val="ru-RU"/>
        </w:rPr>
        <w:t>общего</w:t>
      </w:r>
      <w:r w:rsidR="002E4E79" w:rsidRPr="00AE7A5E">
        <w:rPr>
          <w:lang w:val="ru-RU"/>
        </w:rPr>
        <w:t xml:space="preserve"> </w:t>
      </w:r>
      <w:r w:rsidR="002E4E79">
        <w:rPr>
          <w:lang w:val="ru-RU"/>
        </w:rPr>
        <w:t>процесса</w:t>
      </w:r>
      <w:r w:rsidR="00B6594F" w:rsidRPr="005D024A">
        <w:t xml:space="preserve"> «Представление сведений </w:t>
      </w:r>
      <w:r w:rsidR="00317212">
        <w:br/>
      </w:r>
      <w:r w:rsidR="00B6594F" w:rsidRPr="005D024A">
        <w:t xml:space="preserve">об аннулировании регистрации ТЗ Союза для опубликования» </w:t>
      </w:r>
      <w:r w:rsidR="00C45DBF" w:rsidRPr="00AE7A5E">
        <w:rPr>
          <w:lang w:val="ru-RU"/>
        </w:rPr>
        <w:t>(</w:t>
      </w:r>
      <w:r w:rsidR="00C45DBF" w:rsidRPr="005D024A">
        <w:t>P.SP.02.TRN.018</w:t>
      </w:r>
      <w:r w:rsidR="00C45DBF" w:rsidRPr="00AE7A5E">
        <w:rPr>
          <w:lang w:val="ru-RU"/>
        </w:rPr>
        <w:t xml:space="preserve">) </w:t>
      </w:r>
      <w:r w:rsidR="00782A06">
        <w:rPr>
          <w:lang w:val="ru-RU"/>
        </w:rPr>
        <w:t>выполняется</w:t>
      </w:r>
      <w:r w:rsidR="008D1786" w:rsidRPr="005D024A">
        <w:t xml:space="preserve"> для</w:t>
      </w:r>
      <w:r w:rsidR="00B6594F" w:rsidRPr="005D024A">
        <w:t xml:space="preserve"> передачи инициатором сведений </w:t>
      </w:r>
      <w:r w:rsidR="00317212">
        <w:br/>
      </w:r>
      <w:r w:rsidR="00B6594F" w:rsidRPr="005D024A">
        <w:t xml:space="preserve">об аннулировании регистрации ТЗ Союза для опубликования респонденту. Схема </w:t>
      </w:r>
      <w:r w:rsidR="006A6235">
        <w:rPr>
          <w:lang w:val="ru-RU"/>
        </w:rPr>
        <w:t>выполнения</w:t>
      </w:r>
      <w:r w:rsidR="006A6235" w:rsidRPr="005D024A">
        <w:t xml:space="preserve"> </w:t>
      </w:r>
      <w:r w:rsidR="005F0CDE">
        <w:rPr>
          <w:lang w:val="ru-RU"/>
        </w:rPr>
        <w:t>указанной</w:t>
      </w:r>
      <w:r w:rsidR="00F93EA0">
        <w:rPr>
          <w:lang w:val="ru-RU"/>
        </w:rPr>
        <w:t xml:space="preserve"> </w:t>
      </w:r>
      <w:r w:rsidR="00584989">
        <w:rPr>
          <w:lang w:val="ru-RU"/>
        </w:rPr>
        <w:t>т</w:t>
      </w:r>
      <w:r w:rsidR="00B6594F" w:rsidRPr="005D024A">
        <w:t>ранзакции</w:t>
      </w:r>
      <w:r w:rsidR="0074157B">
        <w:rPr>
          <w:lang w:val="ru-RU"/>
        </w:rPr>
        <w:t xml:space="preserve"> общего процесса</w:t>
      </w:r>
      <w:r w:rsidR="00B6594F" w:rsidRPr="005D024A">
        <w:t xml:space="preserve"> представлена на рис</w:t>
      </w:r>
      <w:r w:rsidR="006A6235">
        <w:rPr>
          <w:lang w:val="ru-RU"/>
        </w:rPr>
        <w:t>унке</w:t>
      </w:r>
      <w:r w:rsidR="00B6594F" w:rsidRPr="005D024A">
        <w:t xml:space="preserve"> 27. Параметры </w:t>
      </w:r>
      <w:r w:rsidR="00584989">
        <w:rPr>
          <w:lang w:val="ru-RU"/>
        </w:rPr>
        <w:t>т</w:t>
      </w:r>
      <w:r w:rsidR="00B6594F" w:rsidRPr="005D024A">
        <w:t xml:space="preserve">ранзакции </w:t>
      </w:r>
      <w:r w:rsidR="006A6235">
        <w:rPr>
          <w:lang w:val="ru-RU"/>
        </w:rPr>
        <w:t xml:space="preserve">общего процесса </w:t>
      </w:r>
      <w:r w:rsidR="00000227">
        <w:rPr>
          <w:lang w:val="ru-RU"/>
        </w:rPr>
        <w:t>приведены</w:t>
      </w:r>
      <w:r w:rsidR="00B6594F" w:rsidRPr="005D024A">
        <w:t xml:space="preserve"> в табл</w:t>
      </w:r>
      <w:r w:rsidR="006A6235">
        <w:rPr>
          <w:lang w:val="ru-RU"/>
        </w:rPr>
        <w:t>ице</w:t>
      </w:r>
      <w:r w:rsidR="00B6594F" w:rsidRPr="005D024A">
        <w:t> 28.</w:t>
      </w:r>
    </w:p>
    <w:p w14:paraId="0C948A84" w14:textId="790CB341" w:rsidR="00B6594F" w:rsidRPr="005D024A" w:rsidRDefault="003257FC" w:rsidP="00B6594F">
      <w:pPr>
        <w:pStyle w:val="ab"/>
      </w:pPr>
      <w:r>
        <w:object w:dxaOrig="10091" w:dyaOrig="5211" w14:anchorId="0E1FBF00">
          <v:shape id="_x0000_i1051" type="#_x0000_t75" style="width:467.45pt;height:242.35pt" o:ole="">
            <v:imagedata r:id="rId100" o:title=""/>
          </v:shape>
          <o:OLEObject Type="Embed" ProgID="Visio.Drawing.15" ShapeID="_x0000_i1051" DrawAspect="Content" ObjectID="_1790066446" r:id="rId101"/>
        </w:object>
      </w:r>
    </w:p>
    <w:p w14:paraId="3992A2D3" w14:textId="0490B777" w:rsidR="00B6594F" w:rsidRPr="002E4E79" w:rsidRDefault="00B6594F" w:rsidP="00FE2F58">
      <w:pPr>
        <w:pStyle w:val="aa"/>
        <w:spacing w:after="480"/>
        <w:rPr>
          <w:noProof/>
          <w:sz w:val="24"/>
          <w:szCs w:val="24"/>
        </w:rPr>
      </w:pPr>
      <w:r w:rsidRPr="00AC4031">
        <w:rPr>
          <w:sz w:val="24"/>
          <w:szCs w:val="24"/>
        </w:rPr>
        <w:t>Рис</w:t>
      </w:r>
      <w:r w:rsidR="005F0CDE">
        <w:rPr>
          <w:sz w:val="24"/>
          <w:szCs w:val="24"/>
        </w:rPr>
        <w:t>.</w:t>
      </w:r>
      <w:r w:rsidR="00F30B3F" w:rsidRPr="00AC4031">
        <w:rPr>
          <w:sz w:val="24"/>
          <w:szCs w:val="24"/>
        </w:rPr>
        <w:t> </w:t>
      </w:r>
      <w:r w:rsidRPr="00AC4031">
        <w:rPr>
          <w:noProof/>
          <w:sz w:val="24"/>
          <w:szCs w:val="24"/>
        </w:rPr>
        <w:t>27</w:t>
      </w:r>
      <w:r w:rsidR="0088373C" w:rsidRPr="00AC4031">
        <w:rPr>
          <w:noProof/>
          <w:sz w:val="24"/>
          <w:szCs w:val="24"/>
        </w:rPr>
        <w:t xml:space="preserve">. </w:t>
      </w:r>
      <w:r w:rsidRPr="00AC4031">
        <w:rPr>
          <w:sz w:val="24"/>
          <w:szCs w:val="24"/>
        </w:rPr>
        <w:t xml:space="preserve">Схема </w:t>
      </w:r>
      <w:r w:rsidR="006A6235" w:rsidRPr="00AC4031">
        <w:rPr>
          <w:sz w:val="24"/>
          <w:szCs w:val="24"/>
        </w:rPr>
        <w:t xml:space="preserve">выполнения </w:t>
      </w:r>
      <w:r w:rsidRPr="00AC4031">
        <w:rPr>
          <w:sz w:val="24"/>
          <w:szCs w:val="24"/>
        </w:rPr>
        <w:t>транзакции</w:t>
      </w:r>
      <w:r w:rsidR="006A6235" w:rsidRPr="00AC4031">
        <w:rPr>
          <w:sz w:val="24"/>
          <w:szCs w:val="24"/>
        </w:rPr>
        <w:t xml:space="preserve"> общего процесса</w:t>
      </w:r>
      <w:r w:rsidRPr="00AC4031">
        <w:rPr>
          <w:sz w:val="24"/>
          <w:szCs w:val="24"/>
        </w:rPr>
        <w:t xml:space="preserve"> «</w:t>
      </w:r>
      <w:r w:rsidRPr="00AC4031">
        <w:rPr>
          <w:noProof/>
          <w:sz w:val="24"/>
          <w:szCs w:val="24"/>
        </w:rPr>
        <w:t xml:space="preserve">Представление сведений </w:t>
      </w:r>
      <w:r w:rsidR="00317212">
        <w:rPr>
          <w:noProof/>
          <w:sz w:val="24"/>
          <w:szCs w:val="24"/>
        </w:rPr>
        <w:br/>
      </w:r>
      <w:r w:rsidRPr="00AC4031">
        <w:rPr>
          <w:noProof/>
          <w:sz w:val="24"/>
          <w:szCs w:val="24"/>
        </w:rPr>
        <w:t>об аннулировании регистрации ТЗ Союза для опубликования</w:t>
      </w:r>
      <w:r w:rsidRPr="00AC4031">
        <w:rPr>
          <w:sz w:val="24"/>
          <w:szCs w:val="24"/>
        </w:rPr>
        <w:t>»</w:t>
      </w:r>
      <w:r w:rsidR="002E4E79" w:rsidRPr="002E4E79">
        <w:rPr>
          <w:sz w:val="24"/>
          <w:szCs w:val="24"/>
        </w:rPr>
        <w:t xml:space="preserve"> (</w:t>
      </w:r>
      <w:r w:rsidR="002E4E79" w:rsidRPr="00AC4031">
        <w:rPr>
          <w:noProof/>
          <w:sz w:val="24"/>
          <w:szCs w:val="24"/>
        </w:rPr>
        <w:t>P.SP.02.TRN.018</w:t>
      </w:r>
      <w:r w:rsidR="002E4E79" w:rsidRPr="002E4E79">
        <w:rPr>
          <w:noProof/>
          <w:sz w:val="24"/>
          <w:szCs w:val="24"/>
        </w:rPr>
        <w:t>)</w:t>
      </w:r>
    </w:p>
    <w:p w14:paraId="497D4D52" w14:textId="77777777" w:rsidR="006A6235" w:rsidRPr="00AE7A5E" w:rsidRDefault="00B6594F" w:rsidP="00952A3E">
      <w:pPr>
        <w:pStyle w:val="affe"/>
        <w:rPr>
          <w:rStyle w:val="afd"/>
          <w:bCs w:val="0"/>
          <w:lang w:val="ru-RU"/>
        </w:rPr>
      </w:pPr>
      <w:r w:rsidRPr="005D024A">
        <w:t>Табл</w:t>
      </w:r>
      <w:r w:rsidR="001165B2">
        <w:t>ица</w:t>
      </w:r>
      <w:r w:rsidR="00F30B3F" w:rsidRPr="00AC4031">
        <w:rPr>
          <w:lang w:val="en-US"/>
        </w:rPr>
        <w:t> </w:t>
      </w:r>
      <w:r w:rsidRPr="00AE7A5E">
        <w:t>28</w:t>
      </w:r>
    </w:p>
    <w:p w14:paraId="670C265E" w14:textId="77777777" w:rsidR="00B6594F" w:rsidRDefault="006A6235" w:rsidP="00480CC5">
      <w:pPr>
        <w:pStyle w:val="a6"/>
      </w:pPr>
      <w:r>
        <w:t xml:space="preserve">Описание </w:t>
      </w:r>
      <w:r w:rsidR="00B6594F" w:rsidRPr="005D024A">
        <w:t>транзакции</w:t>
      </w:r>
      <w:r>
        <w:t xml:space="preserve"> общего процесса</w:t>
      </w:r>
      <w:r w:rsidR="00B6594F" w:rsidRPr="005D024A">
        <w:t xml:space="preserve"> «Представление сведений об аннулировании регистрации ТЗ Союза для опубликования»</w:t>
      </w:r>
      <w:r w:rsidR="00C45DBF">
        <w:t xml:space="preserve"> (</w:t>
      </w:r>
      <w:r w:rsidR="00C45DBF" w:rsidRPr="005D024A">
        <w:t>P.SP.02.TRN.018</w:t>
      </w:r>
      <w:r w:rsidR="00C45DBF">
        <w:t>)</w:t>
      </w:r>
    </w:p>
    <w:p w14:paraId="5828CD59" w14:textId="77777777" w:rsidR="0027705D" w:rsidRPr="005D024A" w:rsidRDefault="0027705D" w:rsidP="0027705D">
      <w:pPr>
        <w:pStyle w:val="afff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CD6ADA" w:rsidRPr="005D024A" w14:paraId="42F4ABE5" w14:textId="77777777" w:rsidTr="00D31C3D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305AAA12" w14:textId="77777777" w:rsidR="00CD6ADA" w:rsidRDefault="00CD6ADA" w:rsidP="00CD6ADA">
            <w:pPr>
              <w:pStyle w:val="af0"/>
              <w:spacing w:line="264" w:lineRule="auto"/>
            </w:pPr>
            <w:r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13B4D1B" w14:textId="77777777" w:rsidR="00CD6ADA" w:rsidRDefault="00CD6ADA" w:rsidP="00CD6ADA">
            <w:pPr>
              <w:pStyle w:val="af0"/>
              <w:spacing w:line="264" w:lineRule="auto"/>
            </w:pPr>
            <w:r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B09D31B" w14:textId="77777777" w:rsidR="00CD6ADA" w:rsidRDefault="00CD6ADA" w:rsidP="00CD6ADA">
            <w:pPr>
              <w:pStyle w:val="af0"/>
              <w:spacing w:line="264" w:lineRule="auto"/>
            </w:pPr>
            <w:r>
              <w:t>Описание</w:t>
            </w:r>
          </w:p>
        </w:tc>
      </w:tr>
      <w:tr w:rsidR="006263E6" w:rsidRPr="005D024A" w14:paraId="7250BD17" w14:textId="77777777" w:rsidTr="00677B8F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3F73380C" w14:textId="77777777" w:rsidR="006263E6" w:rsidRDefault="006263E6" w:rsidP="00773400">
            <w:pPr>
              <w:pStyle w:val="af0"/>
              <w:spacing w:line="264" w:lineRule="auto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423A059E" w14:textId="77777777" w:rsidR="006263E6" w:rsidRDefault="006263E6" w:rsidP="00773400">
            <w:pPr>
              <w:pStyle w:val="af0"/>
              <w:spacing w:line="264" w:lineRule="auto"/>
            </w:pPr>
            <w:r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46F64F65" w14:textId="77777777" w:rsidR="006263E6" w:rsidRDefault="006263E6" w:rsidP="00773400">
            <w:pPr>
              <w:pStyle w:val="af0"/>
              <w:spacing w:line="264" w:lineRule="auto"/>
            </w:pPr>
            <w:r>
              <w:t>3</w:t>
            </w:r>
          </w:p>
        </w:tc>
      </w:tr>
      <w:tr w:rsidR="00C2156F" w:rsidRPr="005D024A" w14:paraId="7DD20468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E730EAC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F06A4F1" w14:textId="77777777" w:rsidR="00C2156F" w:rsidRPr="005D024A" w:rsidRDefault="00C2156F" w:rsidP="007E369C">
            <w:pPr>
              <w:pStyle w:val="af1"/>
              <w:keepLines/>
            </w:pPr>
            <w:r w:rsidRPr="005D024A"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CF27DD3" w14:textId="77777777" w:rsidR="00C2156F" w:rsidRPr="005D024A" w:rsidRDefault="00C2156F" w:rsidP="007E369C">
            <w:pPr>
              <w:pStyle w:val="af1"/>
              <w:keepLines/>
            </w:pPr>
            <w:r w:rsidRPr="005D024A">
              <w:rPr>
                <w:noProof/>
              </w:rPr>
              <w:t>P.SP.02.TRN.018</w:t>
            </w:r>
          </w:p>
        </w:tc>
      </w:tr>
      <w:tr w:rsidR="00C2156F" w:rsidRPr="005D024A" w14:paraId="0B84BC7D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CFFF440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24A3FCD" w14:textId="77777777" w:rsidR="00C2156F" w:rsidRPr="005D024A" w:rsidRDefault="00C2156F" w:rsidP="007E369C">
            <w:pPr>
              <w:pStyle w:val="af1"/>
              <w:keepLines/>
            </w:pPr>
            <w:r w:rsidRPr="005D024A">
              <w:t>Наименование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57E5B62" w14:textId="77777777" w:rsidR="00C2156F" w:rsidRPr="005D024A" w:rsidRDefault="00FE46FB" w:rsidP="007E369C">
            <w:pPr>
              <w:pStyle w:val="af1"/>
              <w:keepLines/>
            </w:pPr>
            <w:r>
              <w:rPr>
                <w:noProof/>
              </w:rPr>
              <w:t>представление сведений об аннулировании регистрации ТЗ Союза для опубликования</w:t>
            </w:r>
          </w:p>
        </w:tc>
      </w:tr>
      <w:tr w:rsidR="00C2156F" w:rsidRPr="005D024A" w14:paraId="2B9520B5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E3FB197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C8CF82C" w14:textId="77777777" w:rsidR="00C2156F" w:rsidRPr="005D024A" w:rsidRDefault="00C2156F" w:rsidP="007E369C">
            <w:pPr>
              <w:pStyle w:val="af1"/>
              <w:keepLines/>
            </w:pPr>
            <w:r w:rsidRPr="005D024A">
              <w:t>Шаблон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71995CF" w14:textId="77777777" w:rsidR="00C2156F" w:rsidRPr="005D024A" w:rsidRDefault="004601EB" w:rsidP="007E369C">
            <w:pPr>
              <w:pStyle w:val="af1"/>
              <w:keepLines/>
            </w:pPr>
            <w:r>
              <w:rPr>
                <w:noProof/>
              </w:rPr>
              <w:t>запрос/ответ</w:t>
            </w:r>
          </w:p>
        </w:tc>
      </w:tr>
      <w:tr w:rsidR="00C2156F" w:rsidRPr="005D024A" w14:paraId="6B7879F2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31498FF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83E2EEE" w14:textId="77777777" w:rsidR="00C2156F" w:rsidRPr="005D024A" w:rsidRDefault="00A540BA" w:rsidP="007E369C">
            <w:pPr>
              <w:pStyle w:val="af1"/>
              <w:keepLines/>
            </w:pPr>
            <w:r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49B0E18" w14:textId="77777777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инициатор</w:t>
            </w:r>
          </w:p>
        </w:tc>
      </w:tr>
      <w:tr w:rsidR="00C2156F" w:rsidRPr="00FC5849" w14:paraId="7FCFB160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7EB20D8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257AF8C" w14:textId="77777777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8F666B9" w14:textId="77777777" w:rsidR="00C2156F" w:rsidRPr="00AE7A5E" w:rsidRDefault="00000EF9" w:rsidP="007E369C">
            <w:pPr>
              <w:pStyle w:val="af1"/>
              <w:keepLines/>
              <w:rPr>
                <w:rFonts w:cs="Times New Roman"/>
              </w:rPr>
            </w:pPr>
            <w:r w:rsidRPr="00AE7A5E">
              <w:rPr>
                <w:rFonts w:cs="Times New Roman"/>
                <w:noProof/>
              </w:rPr>
              <w:t>представление сведений об аннулировании регистрации ТЗ Союза в Комиссию</w:t>
            </w:r>
          </w:p>
        </w:tc>
      </w:tr>
      <w:tr w:rsidR="00C2156F" w:rsidRPr="005D024A" w14:paraId="6F1A03EF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DD4BED6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5AA0776" w14:textId="77777777" w:rsidR="00C2156F" w:rsidRPr="005D024A" w:rsidRDefault="00A540BA" w:rsidP="007E369C">
            <w:pPr>
              <w:pStyle w:val="af1"/>
              <w:keepLines/>
              <w:rPr>
                <w:rFonts w:cs="Times New Roman"/>
              </w:rPr>
            </w:pPr>
            <w:r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6ED0D0A" w14:textId="77777777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респондент</w:t>
            </w:r>
          </w:p>
        </w:tc>
      </w:tr>
      <w:tr w:rsidR="00C2156F" w:rsidRPr="005D024A" w14:paraId="2FC8DCE6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415D6B8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4DB2416" w14:textId="77777777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60458A0" w14:textId="77777777" w:rsidR="00C2156F" w:rsidRPr="00AE7A5E" w:rsidRDefault="00000EF9" w:rsidP="007E369C">
            <w:pPr>
              <w:pStyle w:val="af1"/>
              <w:keepLines/>
            </w:pPr>
            <w:r w:rsidRPr="00AE7A5E">
              <w:rPr>
                <w:noProof/>
              </w:rPr>
              <w:t>прием и обработка сведений об аннулировании регистрации ТЗ Союза для опубликования</w:t>
            </w:r>
          </w:p>
        </w:tc>
      </w:tr>
      <w:tr w:rsidR="00C2156F" w:rsidRPr="005D024A" w14:paraId="69B155E4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7CF372D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lastRenderedPageBreak/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3848818" w14:textId="77777777" w:rsidR="00C2156F" w:rsidRPr="005D024A" w:rsidRDefault="00C2156F" w:rsidP="007E369C">
            <w:pPr>
              <w:pStyle w:val="af1"/>
              <w:keepLines/>
            </w:pPr>
            <w:r w:rsidRPr="005D024A">
              <w:t>Результат выполнения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E65FD40" w14:textId="3EDB12B1" w:rsidR="00C2156F" w:rsidRPr="00AE7A5E" w:rsidRDefault="00EC3D1D" w:rsidP="007E369C">
            <w:pPr>
              <w:pStyle w:val="af1"/>
              <w:keepLines/>
              <w:spacing w:after="120"/>
            </w:pPr>
            <w:r w:rsidRPr="00AE7A5E">
              <w:rPr>
                <w:noProof/>
              </w:rPr>
              <w:t>ТЗ Союза</w:t>
            </w:r>
            <w:r w:rsidR="0074157B" w:rsidRPr="00AE7A5E">
              <w:t xml:space="preserve"> (</w:t>
            </w:r>
            <w:r w:rsidR="0074157B" w:rsidRPr="007F7644">
              <w:rPr>
                <w:noProof/>
                <w:lang w:val="en-US"/>
              </w:rPr>
              <w:t>P</w:t>
            </w:r>
            <w:r w:rsidR="0074157B" w:rsidRPr="00AE7A5E">
              <w:rPr>
                <w:noProof/>
              </w:rPr>
              <w:t>.</w:t>
            </w:r>
            <w:r w:rsidR="0074157B" w:rsidRPr="007F7644">
              <w:rPr>
                <w:noProof/>
                <w:lang w:val="en-US"/>
              </w:rPr>
              <w:t>SP</w:t>
            </w:r>
            <w:r w:rsidR="0074157B" w:rsidRPr="00AE7A5E">
              <w:rPr>
                <w:noProof/>
              </w:rPr>
              <w:t>.02.</w:t>
            </w:r>
            <w:r w:rsidR="0074157B" w:rsidRPr="007F7644">
              <w:rPr>
                <w:noProof/>
                <w:lang w:val="en-US"/>
              </w:rPr>
              <w:t>BEN</w:t>
            </w:r>
            <w:r w:rsidR="0074157B" w:rsidRPr="00AE7A5E">
              <w:rPr>
                <w:noProof/>
              </w:rPr>
              <w:t>.002)</w:t>
            </w:r>
            <w:r w:rsidR="00C2156F" w:rsidRPr="00AE7A5E">
              <w:t xml:space="preserve">: </w:t>
            </w:r>
            <w:r w:rsidRPr="00AE7A5E">
              <w:rPr>
                <w:noProof/>
              </w:rPr>
              <w:t xml:space="preserve">сведения </w:t>
            </w:r>
            <w:r w:rsidR="00317212">
              <w:rPr>
                <w:noProof/>
              </w:rPr>
              <w:br/>
            </w:r>
            <w:r w:rsidRPr="00AE7A5E">
              <w:rPr>
                <w:noProof/>
              </w:rPr>
              <w:t>об аннулировании регистрации ТЗ Союза для опубликования обработаны</w:t>
            </w:r>
          </w:p>
        </w:tc>
      </w:tr>
      <w:tr w:rsidR="00C2156F" w:rsidRPr="005D024A" w14:paraId="488EFFD0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5338FD45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C591A0E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Параметры транзакции</w:t>
            </w:r>
            <w:r>
              <w:t xml:space="preserve"> общего процесса</w:t>
            </w:r>
            <w:r w:rsidRPr="005D024A">
              <w:t>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1496AB3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317212" w:rsidRPr="005D024A" w14:paraId="51449036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30F89D8A" w14:textId="77777777" w:rsidR="00317212" w:rsidRDefault="00317212" w:rsidP="00317212">
            <w:pPr>
              <w:pStyle w:val="af1"/>
              <w:keepNext/>
              <w:keepLines/>
              <w:jc w:val="center"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CC07BD7" w14:textId="77777777" w:rsidR="00317212" w:rsidRPr="005D024A" w:rsidDel="00C2156F" w:rsidRDefault="00317212" w:rsidP="00317212">
            <w:pPr>
              <w:pStyle w:val="af1"/>
              <w:keepNext/>
              <w:keepLines/>
              <w:ind w:left="284"/>
            </w:pPr>
            <w:r>
              <w:t>время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F5BD69A" w14:textId="255234D5" w:rsidR="00317212" w:rsidRPr="005D024A" w:rsidRDefault="00317212" w:rsidP="00317212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5 минут</w:t>
            </w:r>
          </w:p>
        </w:tc>
      </w:tr>
      <w:tr w:rsidR="00317212" w:rsidRPr="005D024A" w14:paraId="48ECD501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4E5D3F48" w14:textId="77777777" w:rsidR="00317212" w:rsidRPr="005D024A" w:rsidRDefault="00317212" w:rsidP="00317212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A519AED" w14:textId="77777777" w:rsidR="00317212" w:rsidRPr="005D024A" w:rsidRDefault="00317212" w:rsidP="00317212">
            <w:pPr>
              <w:pStyle w:val="af1"/>
              <w:keepNext/>
              <w:keepLines/>
              <w:ind w:left="284"/>
            </w:pPr>
            <w:r w:rsidRPr="005D024A">
              <w:t>время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7B153E8" w14:textId="5DC19A4E" w:rsidR="00317212" w:rsidRPr="005D024A" w:rsidRDefault="00317212" w:rsidP="00317212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10 минут</w:t>
            </w:r>
          </w:p>
        </w:tc>
      </w:tr>
      <w:tr w:rsidR="00317212" w:rsidRPr="005D024A" w14:paraId="0583103D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40B46C84" w14:textId="77777777" w:rsidR="00317212" w:rsidRPr="005D024A" w:rsidRDefault="00317212" w:rsidP="00317212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4B3E608" w14:textId="77777777" w:rsidR="00317212" w:rsidRPr="005D024A" w:rsidRDefault="00317212" w:rsidP="00317212">
            <w:pPr>
              <w:pStyle w:val="af1"/>
              <w:keepNext/>
              <w:keepLines/>
              <w:ind w:left="284"/>
            </w:pPr>
            <w:r w:rsidRPr="005D024A">
              <w:t>время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48CB831" w14:textId="674994C0" w:rsidR="00317212" w:rsidRPr="005D024A" w:rsidRDefault="00317212" w:rsidP="00317212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20 минут</w:t>
            </w:r>
          </w:p>
        </w:tc>
      </w:tr>
      <w:tr w:rsidR="00C2156F" w:rsidRPr="005D024A" w14:paraId="06FA3210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10129EDF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5659905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>признак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5AC1DA6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rPr>
                <w:noProof/>
                <w:szCs w:val="24"/>
              </w:rPr>
              <w:t>да</w:t>
            </w:r>
          </w:p>
        </w:tc>
      </w:tr>
      <w:tr w:rsidR="00C2156F" w:rsidRPr="005D024A" w14:paraId="0B8932C7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75F5199" w14:textId="77777777" w:rsidR="00C2156F" w:rsidRPr="005D024A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ECA46DB" w14:textId="77777777" w:rsidR="00C2156F" w:rsidRPr="005D024A" w:rsidRDefault="00C2156F" w:rsidP="007E369C">
            <w:pPr>
              <w:pStyle w:val="af1"/>
              <w:keepLines/>
              <w:ind w:left="284"/>
            </w:pPr>
            <w:r w:rsidRPr="005D024A">
              <w:t>количество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10D0518" w14:textId="77777777" w:rsidR="00C2156F" w:rsidRPr="005D024A" w:rsidRDefault="00C2156F" w:rsidP="007E369C">
            <w:pPr>
              <w:pStyle w:val="af1"/>
              <w:keepLines/>
            </w:pPr>
            <w:r w:rsidRPr="005D024A">
              <w:rPr>
                <w:noProof/>
                <w:szCs w:val="24"/>
              </w:rPr>
              <w:t>3</w:t>
            </w:r>
          </w:p>
        </w:tc>
      </w:tr>
      <w:tr w:rsidR="00C2156F" w:rsidRPr="005D024A" w14:paraId="1A368CCB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296DB397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08F83A4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Сообщения транзакции</w:t>
            </w:r>
            <w:r>
              <w:t xml:space="preserve"> общего процесса</w:t>
            </w:r>
            <w:r w:rsidRPr="005D024A">
              <w:t>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CBA17F9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1B62B4" w14:paraId="7CCCD6A4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39C3F959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E41AE9D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>инициирующее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8D48A5D" w14:textId="77777777" w:rsidR="00C2156F" w:rsidRPr="00AE7A5E" w:rsidRDefault="00EC3D1D" w:rsidP="007E369C">
            <w:pPr>
              <w:pStyle w:val="af1"/>
              <w:keepNext/>
              <w:keepLines/>
              <w:rPr>
                <w:rFonts w:cs="Times New Roman"/>
              </w:rPr>
            </w:pPr>
            <w:r w:rsidRPr="00AE7A5E">
              <w:rPr>
                <w:rFonts w:cs="Times New Roman"/>
                <w:noProof/>
              </w:rPr>
              <w:t>сведения об аннулировании регистрации ТЗ Союза для опубликования</w:t>
            </w:r>
            <w:r w:rsidR="0074157B" w:rsidRPr="00AE7A5E">
              <w:rPr>
                <w:rFonts w:cs="Times New Roman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AE7A5E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SP</w:t>
            </w:r>
            <w:r w:rsidR="0074157B" w:rsidRPr="00AE7A5E">
              <w:rPr>
                <w:rFonts w:cs="Times New Roman"/>
                <w:noProof/>
              </w:rPr>
              <w:t>.02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AE7A5E">
              <w:rPr>
                <w:rFonts w:cs="Times New Roman"/>
                <w:noProof/>
              </w:rPr>
              <w:t>.020</w:t>
            </w:r>
            <w:r w:rsidR="0074157B" w:rsidRPr="00AE7A5E">
              <w:rPr>
                <w:rFonts w:cs="Times New Roman"/>
              </w:rPr>
              <w:t>)</w:t>
            </w:r>
          </w:p>
        </w:tc>
      </w:tr>
      <w:tr w:rsidR="00C2156F" w:rsidRPr="001B62B4" w14:paraId="570F50EF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9534F02" w14:textId="77777777" w:rsidR="00C2156F" w:rsidRPr="00AE7A5E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C0ADC43" w14:textId="77777777" w:rsidR="00C2156F" w:rsidRPr="005D024A" w:rsidRDefault="00C2156F" w:rsidP="007E369C">
            <w:pPr>
              <w:pStyle w:val="af1"/>
              <w:keepLines/>
              <w:ind w:left="284"/>
            </w:pPr>
            <w:r w:rsidRPr="005D024A">
              <w:t>ответн</w:t>
            </w:r>
            <w:r>
              <w:t>о</w:t>
            </w:r>
            <w:r w:rsidRPr="005D024A">
              <w:t>е сообщени</w:t>
            </w:r>
            <w:r>
              <w:t>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7B0DCB0" w14:textId="77777777" w:rsidR="00C2156F" w:rsidRPr="00AE7A5E" w:rsidRDefault="00EC3D1D" w:rsidP="007E369C">
            <w:pPr>
              <w:pStyle w:val="af1"/>
              <w:keepNext/>
              <w:keepLines/>
              <w:spacing w:after="120"/>
              <w:rPr>
                <w:rFonts w:cs="Times New Roman"/>
              </w:rPr>
            </w:pPr>
            <w:r w:rsidRPr="00AE7A5E">
              <w:rPr>
                <w:rFonts w:cs="Times New Roman"/>
                <w:noProof/>
              </w:rPr>
              <w:t>уведомление о приеме и обработке сведений</w:t>
            </w:r>
            <w:r w:rsidR="0074157B" w:rsidRPr="00AE7A5E">
              <w:rPr>
                <w:rFonts w:cs="Times New Roman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AE7A5E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SP</w:t>
            </w:r>
            <w:r w:rsidR="0074157B" w:rsidRPr="00AE7A5E">
              <w:rPr>
                <w:rFonts w:cs="Times New Roman"/>
                <w:noProof/>
              </w:rPr>
              <w:t>.02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AE7A5E">
              <w:rPr>
                <w:rFonts w:cs="Times New Roman"/>
                <w:noProof/>
              </w:rPr>
              <w:t>.002</w:t>
            </w:r>
            <w:r w:rsidR="0074157B" w:rsidRPr="00AE7A5E">
              <w:rPr>
                <w:rFonts w:cs="Times New Roman"/>
              </w:rPr>
              <w:t>)</w:t>
            </w:r>
          </w:p>
        </w:tc>
      </w:tr>
      <w:tr w:rsidR="00C2156F" w:rsidRPr="005D024A" w14:paraId="7D762768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01A0CA8D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0874204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Параметры сообщений транзакции</w:t>
            </w:r>
            <w:r>
              <w:t xml:space="preserve">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FFC4F2C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5D024A" w14:paraId="6C8FE906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38D2AFDD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5B182E3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 xml:space="preserve">признак </w:t>
            </w:r>
            <w:r w:rsidR="0071107A">
              <w:t>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5F6EA87" w14:textId="77777777" w:rsidR="00C2156F" w:rsidRPr="005D024A" w:rsidRDefault="0071107A" w:rsidP="007E369C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нет</w:t>
            </w:r>
          </w:p>
        </w:tc>
      </w:tr>
      <w:tr w:rsidR="00C2156F" w:rsidRPr="005D024A" w14:paraId="3C75E12A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7EB7CEB" w14:textId="77777777" w:rsidR="00C2156F" w:rsidRPr="005D024A" w:rsidRDefault="00C2156F" w:rsidP="00D91F12">
            <w:pPr>
              <w:pStyle w:val="af1"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0243962" w14:textId="77777777" w:rsidR="00C2156F" w:rsidRPr="005D024A" w:rsidRDefault="0071107A" w:rsidP="00D91F12">
            <w:pPr>
              <w:pStyle w:val="af1"/>
              <w:ind w:left="284"/>
            </w:pPr>
            <w:r>
              <w:t>передача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8BA41AA" w14:textId="77777777" w:rsidR="00C2156F" w:rsidRPr="005D024A" w:rsidRDefault="0071107A" w:rsidP="00D91F12">
            <w:pPr>
              <w:pStyle w:val="af1"/>
            </w:pPr>
            <w:r>
              <w:rPr>
                <w:noProof/>
                <w:szCs w:val="24"/>
              </w:rPr>
              <w:t>–</w:t>
            </w:r>
          </w:p>
        </w:tc>
      </w:tr>
    </w:tbl>
    <w:p w14:paraId="114BC9E6" w14:textId="77777777" w:rsidR="007902AB" w:rsidRPr="009A18D8" w:rsidRDefault="007902AB" w:rsidP="007902AB">
      <w:pPr>
        <w:spacing w:line="240" w:lineRule="auto"/>
        <w:rPr>
          <w:szCs w:val="30"/>
        </w:rPr>
      </w:pPr>
    </w:p>
    <w:p w14:paraId="238D3487" w14:textId="77777777" w:rsidR="00D5285F" w:rsidRPr="00AE7A5E" w:rsidRDefault="007265B3" w:rsidP="004042B6">
      <w:pPr>
        <w:pStyle w:val="2"/>
      </w:pPr>
      <w:r w:rsidRPr="00AE7A5E">
        <w:t>19</w:t>
      </w:r>
      <w:r w:rsidR="009A17ED" w:rsidRPr="00AE7A5E">
        <w:t>.</w:t>
      </w:r>
      <w:r w:rsidR="009A17ED" w:rsidRPr="00AC3F30">
        <w:rPr>
          <w:lang w:val="en-US"/>
        </w:rPr>
        <w:t> </w:t>
      </w:r>
      <w:r w:rsidR="00C45DBF" w:rsidRPr="004042B6">
        <w:t>Транзакция</w:t>
      </w:r>
      <w:r w:rsidR="002E4E79" w:rsidRPr="00AE7A5E">
        <w:t xml:space="preserve"> </w:t>
      </w:r>
      <w:r w:rsidR="002E4E79" w:rsidRPr="004042B6">
        <w:t>общего</w:t>
      </w:r>
      <w:r w:rsidR="002E4E79" w:rsidRPr="00AE7A5E">
        <w:t xml:space="preserve"> </w:t>
      </w:r>
      <w:r w:rsidR="002E4E79" w:rsidRPr="004042B6">
        <w:t>процесса</w:t>
      </w:r>
      <w:r w:rsidR="00C45DBF" w:rsidRPr="00AE7A5E">
        <w:t xml:space="preserve"> </w:t>
      </w:r>
      <w:r w:rsidR="00C45DBF" w:rsidRPr="00AE7A5E">
        <w:rPr>
          <w:noProof/>
        </w:rPr>
        <w:t>«</w:t>
      </w:r>
      <w:r w:rsidR="00D5285F" w:rsidRPr="00AE7A5E">
        <w:rPr>
          <w:noProof/>
        </w:rPr>
        <w:t>Представление сведений о продлении срока действия исключительного права на ТЗ Союза для опубликования</w:t>
      </w:r>
      <w:r w:rsidR="00C45DBF" w:rsidRPr="00AE7A5E">
        <w:rPr>
          <w:noProof/>
        </w:rPr>
        <w:t>»</w:t>
      </w:r>
      <w:r w:rsidR="005E2E6F" w:rsidRPr="00AE7A5E">
        <w:t xml:space="preserve"> (</w:t>
      </w:r>
      <w:r w:rsidR="005E2E6F" w:rsidRPr="00AC3F30">
        <w:rPr>
          <w:lang w:val="en-US"/>
        </w:rPr>
        <w:t>P</w:t>
      </w:r>
      <w:r w:rsidR="005E2E6F" w:rsidRPr="00AE7A5E">
        <w:t>.</w:t>
      </w:r>
      <w:r w:rsidR="005E2E6F" w:rsidRPr="00AC3F30">
        <w:rPr>
          <w:lang w:val="en-US"/>
        </w:rPr>
        <w:t>SP</w:t>
      </w:r>
      <w:r w:rsidR="005E2E6F" w:rsidRPr="00AE7A5E">
        <w:t>.02.</w:t>
      </w:r>
      <w:r w:rsidR="005E2E6F" w:rsidRPr="00AC3F30">
        <w:rPr>
          <w:lang w:val="en-US"/>
        </w:rPr>
        <w:t>TRN</w:t>
      </w:r>
      <w:r w:rsidR="005E2E6F" w:rsidRPr="00AE7A5E">
        <w:t>.019)</w:t>
      </w:r>
    </w:p>
    <w:p w14:paraId="7B24ECD1" w14:textId="7D7DE8C2" w:rsidR="00B6594F" w:rsidRPr="005D024A" w:rsidRDefault="000D7BE0" w:rsidP="007B6675">
      <w:pPr>
        <w:pStyle w:val="a7"/>
      </w:pPr>
      <w:r>
        <w:t>39</w:t>
      </w:r>
      <w:r w:rsidRPr="00AE7A5E">
        <w:rPr>
          <w:lang w:val="ru-RU"/>
        </w:rPr>
        <w:t>.</w:t>
      </w:r>
      <w:r w:rsidR="009A17ED">
        <w:rPr>
          <w:lang w:val="en-US"/>
        </w:rPr>
        <w:t> </w:t>
      </w:r>
      <w:r w:rsidR="00584989">
        <w:rPr>
          <w:lang w:val="ru-RU"/>
        </w:rPr>
        <w:t>Т</w:t>
      </w:r>
      <w:r w:rsidR="00C45DBF">
        <w:t>ранзакция</w:t>
      </w:r>
      <w:r w:rsidR="002E4E79" w:rsidRPr="00AE7A5E">
        <w:rPr>
          <w:lang w:val="ru-RU"/>
        </w:rPr>
        <w:t xml:space="preserve"> </w:t>
      </w:r>
      <w:r w:rsidR="002E4E79">
        <w:rPr>
          <w:lang w:val="ru-RU"/>
        </w:rPr>
        <w:t>общего</w:t>
      </w:r>
      <w:r w:rsidR="002E4E79" w:rsidRPr="00AE7A5E">
        <w:rPr>
          <w:lang w:val="ru-RU"/>
        </w:rPr>
        <w:t xml:space="preserve"> </w:t>
      </w:r>
      <w:r w:rsidR="002E4E79">
        <w:rPr>
          <w:lang w:val="ru-RU"/>
        </w:rPr>
        <w:t>процесса</w:t>
      </w:r>
      <w:r w:rsidR="00B6594F" w:rsidRPr="005D024A">
        <w:t xml:space="preserve"> «Представление сведений </w:t>
      </w:r>
      <w:r w:rsidR="00317212">
        <w:br/>
      </w:r>
      <w:r w:rsidR="00B6594F" w:rsidRPr="005D024A">
        <w:t xml:space="preserve">о продлении срока действия исключительного права на ТЗ Союза для </w:t>
      </w:r>
      <w:r w:rsidR="00B6594F" w:rsidRPr="005D024A">
        <w:lastRenderedPageBreak/>
        <w:t xml:space="preserve">опубликования» </w:t>
      </w:r>
      <w:r w:rsidR="00C45DBF" w:rsidRPr="00AE7A5E">
        <w:rPr>
          <w:lang w:val="ru-RU"/>
        </w:rPr>
        <w:t>(</w:t>
      </w:r>
      <w:r w:rsidR="00C45DBF" w:rsidRPr="005D024A">
        <w:t>P.SP.02.TRN.019</w:t>
      </w:r>
      <w:r w:rsidR="00C45DBF" w:rsidRPr="00AE7A5E">
        <w:rPr>
          <w:lang w:val="ru-RU"/>
        </w:rPr>
        <w:t xml:space="preserve">) </w:t>
      </w:r>
      <w:r w:rsidR="00782A06">
        <w:rPr>
          <w:lang w:val="ru-RU"/>
        </w:rPr>
        <w:t>выполняется</w:t>
      </w:r>
      <w:r w:rsidR="008D1786" w:rsidRPr="005D024A">
        <w:t xml:space="preserve"> для</w:t>
      </w:r>
      <w:r w:rsidR="00B6594F" w:rsidRPr="005D024A">
        <w:t xml:space="preserve"> передачи инициатором сведений о продлении срока действия исключительного права на ТЗ Союза для опубликования респонденту. Схема </w:t>
      </w:r>
      <w:r w:rsidR="006A6235">
        <w:rPr>
          <w:lang w:val="ru-RU"/>
        </w:rPr>
        <w:t>выполнения</w:t>
      </w:r>
      <w:r w:rsidR="006A6235" w:rsidRPr="005D024A">
        <w:t xml:space="preserve"> </w:t>
      </w:r>
      <w:r w:rsidR="005F0CDE">
        <w:rPr>
          <w:lang w:val="ru-RU"/>
        </w:rPr>
        <w:t>указанной</w:t>
      </w:r>
      <w:r w:rsidR="00F93EA0">
        <w:rPr>
          <w:lang w:val="ru-RU"/>
        </w:rPr>
        <w:t xml:space="preserve"> </w:t>
      </w:r>
      <w:r w:rsidR="00584989">
        <w:rPr>
          <w:lang w:val="ru-RU"/>
        </w:rPr>
        <w:t>т</w:t>
      </w:r>
      <w:r w:rsidR="00B6594F" w:rsidRPr="005D024A">
        <w:t>ранзакции</w:t>
      </w:r>
      <w:r w:rsidR="0074157B">
        <w:rPr>
          <w:lang w:val="ru-RU"/>
        </w:rPr>
        <w:t xml:space="preserve"> общего процесса</w:t>
      </w:r>
      <w:r w:rsidR="00B6594F" w:rsidRPr="005D024A">
        <w:t xml:space="preserve"> представлена на рис</w:t>
      </w:r>
      <w:r w:rsidR="006A6235">
        <w:rPr>
          <w:lang w:val="ru-RU"/>
        </w:rPr>
        <w:t>унке</w:t>
      </w:r>
      <w:r w:rsidR="00B6594F" w:rsidRPr="005D024A">
        <w:t xml:space="preserve"> 28. Параметры </w:t>
      </w:r>
      <w:r w:rsidR="00584989">
        <w:rPr>
          <w:lang w:val="ru-RU"/>
        </w:rPr>
        <w:t>т</w:t>
      </w:r>
      <w:r w:rsidR="00B6594F" w:rsidRPr="005D024A">
        <w:t xml:space="preserve">ранзакции </w:t>
      </w:r>
      <w:r w:rsidR="006A6235">
        <w:rPr>
          <w:lang w:val="ru-RU"/>
        </w:rPr>
        <w:t xml:space="preserve">общего процесса </w:t>
      </w:r>
      <w:r w:rsidR="00000227">
        <w:rPr>
          <w:lang w:val="ru-RU"/>
        </w:rPr>
        <w:t>приведены</w:t>
      </w:r>
      <w:r w:rsidR="00B6594F" w:rsidRPr="005D024A">
        <w:t xml:space="preserve"> в табл</w:t>
      </w:r>
      <w:r w:rsidR="006A6235">
        <w:rPr>
          <w:lang w:val="ru-RU"/>
        </w:rPr>
        <w:t>ице</w:t>
      </w:r>
      <w:r w:rsidR="00B6594F" w:rsidRPr="005D024A">
        <w:t> 29.</w:t>
      </w:r>
    </w:p>
    <w:p w14:paraId="529DFC98" w14:textId="4B98D7C7" w:rsidR="00B6594F" w:rsidRPr="005D024A" w:rsidRDefault="003257FC" w:rsidP="00B6594F">
      <w:pPr>
        <w:pStyle w:val="ab"/>
      </w:pPr>
      <w:r>
        <w:object w:dxaOrig="10091" w:dyaOrig="5211" w14:anchorId="5967E1B4">
          <v:shape id="_x0000_i1052" type="#_x0000_t75" style="width:467.45pt;height:242.35pt" o:ole="">
            <v:imagedata r:id="rId102" o:title=""/>
          </v:shape>
          <o:OLEObject Type="Embed" ProgID="Visio.Drawing.15" ShapeID="_x0000_i1052" DrawAspect="Content" ObjectID="_1790066447" r:id="rId103"/>
        </w:object>
      </w:r>
    </w:p>
    <w:p w14:paraId="11F03800" w14:textId="625760BF" w:rsidR="00B6594F" w:rsidRPr="002E4E79" w:rsidRDefault="00B6594F" w:rsidP="00FE2F58">
      <w:pPr>
        <w:pStyle w:val="aa"/>
        <w:spacing w:after="480"/>
        <w:rPr>
          <w:noProof/>
          <w:sz w:val="24"/>
          <w:szCs w:val="24"/>
        </w:rPr>
      </w:pPr>
      <w:r w:rsidRPr="00AC4031">
        <w:rPr>
          <w:sz w:val="24"/>
          <w:szCs w:val="24"/>
        </w:rPr>
        <w:t>Рис</w:t>
      </w:r>
      <w:r w:rsidR="005F0CDE">
        <w:rPr>
          <w:sz w:val="24"/>
          <w:szCs w:val="24"/>
        </w:rPr>
        <w:t>.</w:t>
      </w:r>
      <w:r w:rsidR="00F30B3F" w:rsidRPr="00AC4031">
        <w:rPr>
          <w:sz w:val="24"/>
          <w:szCs w:val="24"/>
        </w:rPr>
        <w:t> </w:t>
      </w:r>
      <w:r w:rsidRPr="00AC4031">
        <w:rPr>
          <w:noProof/>
          <w:sz w:val="24"/>
          <w:szCs w:val="24"/>
        </w:rPr>
        <w:t>28</w:t>
      </w:r>
      <w:r w:rsidR="0088373C" w:rsidRPr="00AC4031">
        <w:rPr>
          <w:noProof/>
          <w:sz w:val="24"/>
          <w:szCs w:val="24"/>
        </w:rPr>
        <w:t xml:space="preserve">. </w:t>
      </w:r>
      <w:r w:rsidRPr="00AC4031">
        <w:rPr>
          <w:sz w:val="24"/>
          <w:szCs w:val="24"/>
        </w:rPr>
        <w:t xml:space="preserve">Схема </w:t>
      </w:r>
      <w:r w:rsidR="006A6235" w:rsidRPr="00AC4031">
        <w:rPr>
          <w:sz w:val="24"/>
          <w:szCs w:val="24"/>
        </w:rPr>
        <w:t xml:space="preserve">выполнения </w:t>
      </w:r>
      <w:r w:rsidRPr="00AC4031">
        <w:rPr>
          <w:sz w:val="24"/>
          <w:szCs w:val="24"/>
        </w:rPr>
        <w:t>транзакции</w:t>
      </w:r>
      <w:r w:rsidR="006A6235" w:rsidRPr="00AC4031">
        <w:rPr>
          <w:sz w:val="24"/>
          <w:szCs w:val="24"/>
        </w:rPr>
        <w:t xml:space="preserve"> общего процесса</w:t>
      </w:r>
      <w:r w:rsidRPr="00AC4031">
        <w:rPr>
          <w:sz w:val="24"/>
          <w:szCs w:val="24"/>
        </w:rPr>
        <w:t xml:space="preserve"> «</w:t>
      </w:r>
      <w:r w:rsidRPr="00AC4031">
        <w:rPr>
          <w:noProof/>
          <w:sz w:val="24"/>
          <w:szCs w:val="24"/>
        </w:rPr>
        <w:t xml:space="preserve">Представление сведений </w:t>
      </w:r>
      <w:r w:rsidR="00317212">
        <w:rPr>
          <w:noProof/>
          <w:sz w:val="24"/>
          <w:szCs w:val="24"/>
        </w:rPr>
        <w:br/>
      </w:r>
      <w:r w:rsidRPr="00AC4031">
        <w:rPr>
          <w:noProof/>
          <w:sz w:val="24"/>
          <w:szCs w:val="24"/>
        </w:rPr>
        <w:t>о продлении срока действия исключительного права на ТЗ Союза для опубликования</w:t>
      </w:r>
      <w:r w:rsidRPr="00AC4031">
        <w:rPr>
          <w:sz w:val="24"/>
          <w:szCs w:val="24"/>
        </w:rPr>
        <w:t>»</w:t>
      </w:r>
      <w:r w:rsidR="002E4E79" w:rsidRPr="002E4E79">
        <w:rPr>
          <w:sz w:val="24"/>
          <w:szCs w:val="24"/>
        </w:rPr>
        <w:t xml:space="preserve"> (</w:t>
      </w:r>
      <w:r w:rsidR="002E4E79" w:rsidRPr="00AC4031">
        <w:rPr>
          <w:noProof/>
          <w:sz w:val="24"/>
          <w:szCs w:val="24"/>
        </w:rPr>
        <w:t>P.SP.02.TRN.019</w:t>
      </w:r>
      <w:r w:rsidR="002E4E79" w:rsidRPr="002E4E79">
        <w:rPr>
          <w:noProof/>
          <w:sz w:val="24"/>
          <w:szCs w:val="24"/>
        </w:rPr>
        <w:t>)</w:t>
      </w:r>
    </w:p>
    <w:p w14:paraId="47A1173D" w14:textId="77777777" w:rsidR="006A6235" w:rsidRPr="00AE7A5E" w:rsidRDefault="00B6594F" w:rsidP="00952A3E">
      <w:pPr>
        <w:pStyle w:val="affe"/>
        <w:rPr>
          <w:rStyle w:val="afd"/>
          <w:bCs w:val="0"/>
          <w:lang w:val="ru-RU"/>
        </w:rPr>
      </w:pPr>
      <w:r w:rsidRPr="005D024A">
        <w:t>Табл</w:t>
      </w:r>
      <w:r w:rsidR="001165B2">
        <w:t>ица</w:t>
      </w:r>
      <w:r w:rsidR="00F30B3F" w:rsidRPr="00AC4031">
        <w:rPr>
          <w:lang w:val="en-US"/>
        </w:rPr>
        <w:t> </w:t>
      </w:r>
      <w:r w:rsidRPr="00AE7A5E">
        <w:t>29</w:t>
      </w:r>
    </w:p>
    <w:p w14:paraId="0A0564B1" w14:textId="24C57DB8" w:rsidR="00B6594F" w:rsidRDefault="006A6235" w:rsidP="00480CC5">
      <w:pPr>
        <w:pStyle w:val="a6"/>
      </w:pPr>
      <w:r>
        <w:t xml:space="preserve">Описание </w:t>
      </w:r>
      <w:r w:rsidR="00B6594F" w:rsidRPr="005D024A">
        <w:t>транзакции</w:t>
      </w:r>
      <w:r>
        <w:t xml:space="preserve"> общего процесса</w:t>
      </w:r>
      <w:r w:rsidR="00B6594F" w:rsidRPr="005D024A">
        <w:t xml:space="preserve"> «Представление сведений </w:t>
      </w:r>
      <w:r w:rsidR="00317212">
        <w:br/>
      </w:r>
      <w:r w:rsidR="00B6594F" w:rsidRPr="005D024A">
        <w:t>о продлении срока действия исключительного права на ТЗ Союза для опубликования»</w:t>
      </w:r>
      <w:r w:rsidR="00C45DBF">
        <w:t xml:space="preserve"> (</w:t>
      </w:r>
      <w:r w:rsidR="00C45DBF" w:rsidRPr="005D024A">
        <w:t>P.SP.02.TRN.019</w:t>
      </w:r>
      <w:r w:rsidR="00C45DBF">
        <w:t>)</w:t>
      </w:r>
    </w:p>
    <w:p w14:paraId="0BF49280" w14:textId="77777777" w:rsidR="0027705D" w:rsidRPr="005D024A" w:rsidRDefault="0027705D" w:rsidP="0027705D">
      <w:pPr>
        <w:pStyle w:val="afff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CD6ADA" w:rsidRPr="005D024A" w14:paraId="2DFC1F69" w14:textId="77777777" w:rsidTr="00D31C3D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40A4F4D1" w14:textId="77777777" w:rsidR="00CD6ADA" w:rsidRDefault="00CD6ADA" w:rsidP="00CD6ADA">
            <w:pPr>
              <w:pStyle w:val="af0"/>
              <w:spacing w:line="264" w:lineRule="auto"/>
            </w:pPr>
            <w:r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350D83C" w14:textId="77777777" w:rsidR="00CD6ADA" w:rsidRDefault="00CD6ADA" w:rsidP="00CD6ADA">
            <w:pPr>
              <w:pStyle w:val="af0"/>
              <w:spacing w:line="264" w:lineRule="auto"/>
            </w:pPr>
            <w:r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F843543" w14:textId="77777777" w:rsidR="00CD6ADA" w:rsidRDefault="00CD6ADA" w:rsidP="00CD6ADA">
            <w:pPr>
              <w:pStyle w:val="af0"/>
              <w:spacing w:line="264" w:lineRule="auto"/>
            </w:pPr>
            <w:r>
              <w:t>Описание</w:t>
            </w:r>
          </w:p>
        </w:tc>
      </w:tr>
      <w:tr w:rsidR="006263E6" w:rsidRPr="005D024A" w14:paraId="2C8363D7" w14:textId="77777777" w:rsidTr="00677B8F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3C4DD157" w14:textId="77777777" w:rsidR="006263E6" w:rsidRDefault="006263E6" w:rsidP="00773400">
            <w:pPr>
              <w:pStyle w:val="af0"/>
              <w:spacing w:line="264" w:lineRule="auto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1064DA6A" w14:textId="77777777" w:rsidR="006263E6" w:rsidRDefault="006263E6" w:rsidP="00773400">
            <w:pPr>
              <w:pStyle w:val="af0"/>
              <w:spacing w:line="264" w:lineRule="auto"/>
            </w:pPr>
            <w:r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081BC5E4" w14:textId="77777777" w:rsidR="006263E6" w:rsidRDefault="006263E6" w:rsidP="00773400">
            <w:pPr>
              <w:pStyle w:val="af0"/>
              <w:spacing w:line="264" w:lineRule="auto"/>
            </w:pPr>
            <w:r>
              <w:t>3</w:t>
            </w:r>
          </w:p>
        </w:tc>
      </w:tr>
      <w:tr w:rsidR="00C2156F" w:rsidRPr="005D024A" w14:paraId="4409D7FF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79A08CB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B503DD7" w14:textId="77777777" w:rsidR="00C2156F" w:rsidRPr="005D024A" w:rsidRDefault="00C2156F" w:rsidP="007E369C">
            <w:pPr>
              <w:pStyle w:val="af1"/>
              <w:keepLines/>
            </w:pPr>
            <w:r w:rsidRPr="005D024A"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061691A" w14:textId="77777777" w:rsidR="00C2156F" w:rsidRPr="005D024A" w:rsidRDefault="00C2156F" w:rsidP="007E369C">
            <w:pPr>
              <w:pStyle w:val="af1"/>
              <w:keepLines/>
            </w:pPr>
            <w:r w:rsidRPr="005D024A">
              <w:rPr>
                <w:noProof/>
              </w:rPr>
              <w:t>P.SP.02.TRN.019</w:t>
            </w:r>
          </w:p>
        </w:tc>
      </w:tr>
      <w:tr w:rsidR="00C2156F" w:rsidRPr="005D024A" w14:paraId="6DD714C7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8B02B67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97DD920" w14:textId="77777777" w:rsidR="00C2156F" w:rsidRPr="005D024A" w:rsidRDefault="00C2156F" w:rsidP="007E369C">
            <w:pPr>
              <w:pStyle w:val="af1"/>
              <w:keepLines/>
            </w:pPr>
            <w:r w:rsidRPr="005D024A">
              <w:t>Наименование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BFF57C5" w14:textId="77777777" w:rsidR="00C2156F" w:rsidRPr="005D024A" w:rsidRDefault="00FE46FB" w:rsidP="007E369C">
            <w:pPr>
              <w:pStyle w:val="af1"/>
              <w:keepLines/>
            </w:pPr>
            <w:r>
              <w:rPr>
                <w:noProof/>
              </w:rPr>
              <w:t>представление сведений о продлении срока действия исключительного права на ТЗ Союза для опубликования</w:t>
            </w:r>
          </w:p>
        </w:tc>
      </w:tr>
      <w:tr w:rsidR="00C2156F" w:rsidRPr="005D024A" w14:paraId="064E6B25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F450BEE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6E78A31" w14:textId="77777777" w:rsidR="00C2156F" w:rsidRPr="005D024A" w:rsidRDefault="00C2156F" w:rsidP="007E369C">
            <w:pPr>
              <w:pStyle w:val="af1"/>
              <w:keepLines/>
            </w:pPr>
            <w:r w:rsidRPr="005D024A">
              <w:t>Шаблон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BAD66D2" w14:textId="77777777" w:rsidR="00C2156F" w:rsidRPr="005D024A" w:rsidRDefault="004601EB" w:rsidP="007E369C">
            <w:pPr>
              <w:pStyle w:val="af1"/>
              <w:keepLines/>
            </w:pPr>
            <w:r>
              <w:rPr>
                <w:noProof/>
              </w:rPr>
              <w:t>запрос/ответ</w:t>
            </w:r>
          </w:p>
        </w:tc>
      </w:tr>
      <w:tr w:rsidR="00C2156F" w:rsidRPr="005D024A" w14:paraId="49F9BBE2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97130A7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lastRenderedPageBreak/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66431B6" w14:textId="77777777" w:rsidR="00C2156F" w:rsidRPr="005D024A" w:rsidRDefault="00A540BA" w:rsidP="007E369C">
            <w:pPr>
              <w:pStyle w:val="af1"/>
              <w:keepLines/>
            </w:pPr>
            <w:r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CD3F20D" w14:textId="77777777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инициатор</w:t>
            </w:r>
          </w:p>
        </w:tc>
      </w:tr>
      <w:tr w:rsidR="00C2156F" w:rsidRPr="00FC5849" w14:paraId="6E420575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CA99ACE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1A4922C" w14:textId="77777777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1888AD0" w14:textId="4774BB75" w:rsidR="00C2156F" w:rsidRPr="00AE7A5E" w:rsidRDefault="00000EF9" w:rsidP="007E369C">
            <w:pPr>
              <w:pStyle w:val="af1"/>
              <w:keepLines/>
              <w:rPr>
                <w:rFonts w:cs="Times New Roman"/>
              </w:rPr>
            </w:pPr>
            <w:r w:rsidRPr="00AE7A5E">
              <w:rPr>
                <w:rFonts w:cs="Times New Roman"/>
                <w:noProof/>
              </w:rPr>
              <w:t xml:space="preserve">представление сведений о продлении срока действия исключительного права на ТЗ Союза </w:t>
            </w:r>
            <w:r w:rsidR="00317212">
              <w:rPr>
                <w:rFonts w:cs="Times New Roman"/>
                <w:noProof/>
              </w:rPr>
              <w:br/>
            </w:r>
            <w:r w:rsidRPr="00AE7A5E">
              <w:rPr>
                <w:rFonts w:cs="Times New Roman"/>
                <w:noProof/>
              </w:rPr>
              <w:t>в Комиссию</w:t>
            </w:r>
          </w:p>
        </w:tc>
      </w:tr>
      <w:tr w:rsidR="00C2156F" w:rsidRPr="005D024A" w14:paraId="1498CD8F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5D846AC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51C32E4" w14:textId="77777777" w:rsidR="00C2156F" w:rsidRPr="005D024A" w:rsidRDefault="00A540BA" w:rsidP="007E369C">
            <w:pPr>
              <w:pStyle w:val="af1"/>
              <w:keepLines/>
              <w:rPr>
                <w:rFonts w:cs="Times New Roman"/>
              </w:rPr>
            </w:pPr>
            <w:r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5D918CA" w14:textId="77777777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респондент</w:t>
            </w:r>
          </w:p>
        </w:tc>
      </w:tr>
      <w:tr w:rsidR="00C2156F" w:rsidRPr="005D024A" w14:paraId="74476CB4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512A810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7C641BB" w14:textId="77777777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BD48D8F" w14:textId="77777777" w:rsidR="00C2156F" w:rsidRPr="00AE7A5E" w:rsidRDefault="00000EF9" w:rsidP="007E369C">
            <w:pPr>
              <w:pStyle w:val="af1"/>
              <w:keepLines/>
            </w:pPr>
            <w:r w:rsidRPr="00AE7A5E">
              <w:rPr>
                <w:noProof/>
              </w:rPr>
              <w:t>прием и обработка сведений о продлении срока действия исключительного права на ТЗ Союза для опубликования</w:t>
            </w:r>
          </w:p>
        </w:tc>
      </w:tr>
      <w:tr w:rsidR="00C2156F" w:rsidRPr="005D024A" w14:paraId="2DF3F660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32239B6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30CF2EE" w14:textId="77777777" w:rsidR="00C2156F" w:rsidRPr="005D024A" w:rsidRDefault="00C2156F" w:rsidP="007E369C">
            <w:pPr>
              <w:pStyle w:val="af1"/>
              <w:keepLines/>
            </w:pPr>
            <w:r w:rsidRPr="005D024A">
              <w:t>Результат выполнения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2D05906" w14:textId="77777777" w:rsidR="00C2156F" w:rsidRPr="00AE7A5E" w:rsidRDefault="00EC3D1D" w:rsidP="007E369C">
            <w:pPr>
              <w:pStyle w:val="af1"/>
              <w:keepLines/>
              <w:spacing w:after="120"/>
            </w:pPr>
            <w:r w:rsidRPr="00AE7A5E">
              <w:rPr>
                <w:noProof/>
              </w:rPr>
              <w:t>ТЗ Союза</w:t>
            </w:r>
            <w:r w:rsidR="0074157B" w:rsidRPr="00AE7A5E">
              <w:t xml:space="preserve"> (</w:t>
            </w:r>
            <w:r w:rsidR="0074157B" w:rsidRPr="007F7644">
              <w:rPr>
                <w:noProof/>
                <w:lang w:val="en-US"/>
              </w:rPr>
              <w:t>P</w:t>
            </w:r>
            <w:r w:rsidR="0074157B" w:rsidRPr="00AE7A5E">
              <w:rPr>
                <w:noProof/>
              </w:rPr>
              <w:t>.</w:t>
            </w:r>
            <w:r w:rsidR="0074157B" w:rsidRPr="007F7644">
              <w:rPr>
                <w:noProof/>
                <w:lang w:val="en-US"/>
              </w:rPr>
              <w:t>SP</w:t>
            </w:r>
            <w:r w:rsidR="0074157B" w:rsidRPr="00AE7A5E">
              <w:rPr>
                <w:noProof/>
              </w:rPr>
              <w:t>.02.</w:t>
            </w:r>
            <w:r w:rsidR="0074157B" w:rsidRPr="007F7644">
              <w:rPr>
                <w:noProof/>
                <w:lang w:val="en-US"/>
              </w:rPr>
              <w:t>BEN</w:t>
            </w:r>
            <w:r w:rsidR="0074157B" w:rsidRPr="00AE7A5E">
              <w:rPr>
                <w:noProof/>
              </w:rPr>
              <w:t>.002)</w:t>
            </w:r>
            <w:r w:rsidR="00C2156F" w:rsidRPr="00AE7A5E">
              <w:t xml:space="preserve">: </w:t>
            </w:r>
            <w:r w:rsidRPr="00AE7A5E">
              <w:rPr>
                <w:noProof/>
              </w:rPr>
              <w:t>сведения о продлении срока действия исключительного права на ТЗ Союза для опубликования обработаны</w:t>
            </w:r>
          </w:p>
        </w:tc>
      </w:tr>
      <w:tr w:rsidR="00C2156F" w:rsidRPr="005D024A" w14:paraId="51BAAA1D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033F9E64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AAC09D1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Параметры транзакции</w:t>
            </w:r>
            <w:r>
              <w:t xml:space="preserve"> общего процесса</w:t>
            </w:r>
            <w:r w:rsidRPr="005D024A">
              <w:t>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5016633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317212" w:rsidRPr="005D024A" w14:paraId="3A48C265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011CF07B" w14:textId="77777777" w:rsidR="00317212" w:rsidRDefault="00317212" w:rsidP="00317212">
            <w:pPr>
              <w:pStyle w:val="af1"/>
              <w:keepNext/>
              <w:keepLines/>
              <w:jc w:val="center"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E425F45" w14:textId="77777777" w:rsidR="00317212" w:rsidRPr="005D024A" w:rsidDel="00C2156F" w:rsidRDefault="00317212" w:rsidP="00317212">
            <w:pPr>
              <w:pStyle w:val="af1"/>
              <w:keepNext/>
              <w:keepLines/>
              <w:ind w:left="284"/>
            </w:pPr>
            <w:r>
              <w:t>время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34DC9EF" w14:textId="0CDC719B" w:rsidR="00317212" w:rsidRPr="005D024A" w:rsidRDefault="00317212" w:rsidP="00317212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5 минут</w:t>
            </w:r>
          </w:p>
        </w:tc>
      </w:tr>
      <w:tr w:rsidR="00317212" w:rsidRPr="005D024A" w14:paraId="27AB70BD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14567E1A" w14:textId="77777777" w:rsidR="00317212" w:rsidRPr="005D024A" w:rsidRDefault="00317212" w:rsidP="00317212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5306404" w14:textId="77777777" w:rsidR="00317212" w:rsidRPr="005D024A" w:rsidRDefault="00317212" w:rsidP="00317212">
            <w:pPr>
              <w:pStyle w:val="af1"/>
              <w:keepNext/>
              <w:keepLines/>
              <w:ind w:left="284"/>
            </w:pPr>
            <w:r w:rsidRPr="005D024A">
              <w:t>время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C79CC9D" w14:textId="7FFEF157" w:rsidR="00317212" w:rsidRPr="005D024A" w:rsidRDefault="00317212" w:rsidP="00317212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10 минут</w:t>
            </w:r>
          </w:p>
        </w:tc>
      </w:tr>
      <w:tr w:rsidR="00317212" w:rsidRPr="005D024A" w14:paraId="5CCDF7AA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7710C3FF" w14:textId="77777777" w:rsidR="00317212" w:rsidRPr="005D024A" w:rsidRDefault="00317212" w:rsidP="00317212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93BF676" w14:textId="77777777" w:rsidR="00317212" w:rsidRPr="005D024A" w:rsidRDefault="00317212" w:rsidP="00317212">
            <w:pPr>
              <w:pStyle w:val="af1"/>
              <w:keepNext/>
              <w:keepLines/>
              <w:ind w:left="284"/>
            </w:pPr>
            <w:r w:rsidRPr="005D024A">
              <w:t>время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C6AEB33" w14:textId="727D92FC" w:rsidR="00317212" w:rsidRPr="005D024A" w:rsidRDefault="00317212" w:rsidP="00317212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20 минут</w:t>
            </w:r>
          </w:p>
        </w:tc>
      </w:tr>
      <w:tr w:rsidR="00C2156F" w:rsidRPr="005D024A" w14:paraId="0056C55E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64A32393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198B10A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>признак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9CCC964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rPr>
                <w:noProof/>
                <w:szCs w:val="24"/>
              </w:rPr>
              <w:t>да</w:t>
            </w:r>
          </w:p>
        </w:tc>
      </w:tr>
      <w:tr w:rsidR="00C2156F" w:rsidRPr="005D024A" w14:paraId="559EA098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BDE57EE" w14:textId="77777777" w:rsidR="00C2156F" w:rsidRPr="005D024A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BE00274" w14:textId="77777777" w:rsidR="00C2156F" w:rsidRPr="005D024A" w:rsidRDefault="00C2156F" w:rsidP="007E369C">
            <w:pPr>
              <w:pStyle w:val="af1"/>
              <w:keepLines/>
              <w:ind w:left="284"/>
            </w:pPr>
            <w:r w:rsidRPr="005D024A">
              <w:t>количество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BCAFED3" w14:textId="77777777" w:rsidR="00C2156F" w:rsidRPr="005D024A" w:rsidRDefault="00C2156F" w:rsidP="007E369C">
            <w:pPr>
              <w:pStyle w:val="af1"/>
              <w:keepLines/>
            </w:pPr>
            <w:r w:rsidRPr="005D024A">
              <w:rPr>
                <w:noProof/>
                <w:szCs w:val="24"/>
              </w:rPr>
              <w:t>3</w:t>
            </w:r>
          </w:p>
        </w:tc>
      </w:tr>
      <w:tr w:rsidR="00C2156F" w:rsidRPr="005D024A" w14:paraId="6FA2D968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4183CD0C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85E196D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Сообщения транзакции</w:t>
            </w:r>
            <w:r>
              <w:t xml:space="preserve"> общего процесса</w:t>
            </w:r>
            <w:r w:rsidRPr="005D024A">
              <w:t>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D026328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1B62B4" w14:paraId="413F8FDA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557B6FDA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B7EEECF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>инициирующее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F9C7BA0" w14:textId="77777777" w:rsidR="00C2156F" w:rsidRPr="00AE7A5E" w:rsidRDefault="00EC3D1D" w:rsidP="007E369C">
            <w:pPr>
              <w:pStyle w:val="af1"/>
              <w:keepNext/>
              <w:keepLines/>
              <w:rPr>
                <w:rFonts w:cs="Times New Roman"/>
              </w:rPr>
            </w:pPr>
            <w:r w:rsidRPr="00AE7A5E">
              <w:rPr>
                <w:rFonts w:cs="Times New Roman"/>
                <w:noProof/>
              </w:rPr>
              <w:t>сведения о продлении срока действия исключительного права на ТЗ Союза для опубликования</w:t>
            </w:r>
            <w:r w:rsidR="0074157B" w:rsidRPr="00AE7A5E">
              <w:rPr>
                <w:rFonts w:cs="Times New Roman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AE7A5E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SP</w:t>
            </w:r>
            <w:r w:rsidR="0074157B" w:rsidRPr="00AE7A5E">
              <w:rPr>
                <w:rFonts w:cs="Times New Roman"/>
                <w:noProof/>
              </w:rPr>
              <w:t>.02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AE7A5E">
              <w:rPr>
                <w:rFonts w:cs="Times New Roman"/>
                <w:noProof/>
              </w:rPr>
              <w:t>.021</w:t>
            </w:r>
            <w:r w:rsidR="0074157B" w:rsidRPr="00AE7A5E">
              <w:rPr>
                <w:rFonts w:cs="Times New Roman"/>
              </w:rPr>
              <w:t>)</w:t>
            </w:r>
          </w:p>
        </w:tc>
      </w:tr>
      <w:tr w:rsidR="00C2156F" w:rsidRPr="001B62B4" w14:paraId="69504ED1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E7E7929" w14:textId="77777777" w:rsidR="00C2156F" w:rsidRPr="00AE7A5E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4FAE101" w14:textId="77777777" w:rsidR="00C2156F" w:rsidRPr="005D024A" w:rsidRDefault="00C2156F" w:rsidP="007E369C">
            <w:pPr>
              <w:pStyle w:val="af1"/>
              <w:keepLines/>
              <w:ind w:left="284"/>
            </w:pPr>
            <w:r w:rsidRPr="005D024A">
              <w:t>ответн</w:t>
            </w:r>
            <w:r>
              <w:t>о</w:t>
            </w:r>
            <w:r w:rsidRPr="005D024A">
              <w:t>е сообщени</w:t>
            </w:r>
            <w:r>
              <w:t>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796A54C" w14:textId="77777777" w:rsidR="00C2156F" w:rsidRPr="00AE7A5E" w:rsidRDefault="00EC3D1D" w:rsidP="007E369C">
            <w:pPr>
              <w:pStyle w:val="af1"/>
              <w:keepNext/>
              <w:keepLines/>
              <w:spacing w:after="120"/>
              <w:rPr>
                <w:rFonts w:cs="Times New Roman"/>
              </w:rPr>
            </w:pPr>
            <w:r w:rsidRPr="00AE7A5E">
              <w:rPr>
                <w:rFonts w:cs="Times New Roman"/>
                <w:noProof/>
              </w:rPr>
              <w:t>уведомление о приеме и обработке сведений</w:t>
            </w:r>
            <w:r w:rsidR="0074157B" w:rsidRPr="00AE7A5E">
              <w:rPr>
                <w:rFonts w:cs="Times New Roman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AE7A5E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SP</w:t>
            </w:r>
            <w:r w:rsidR="0074157B" w:rsidRPr="00AE7A5E">
              <w:rPr>
                <w:rFonts w:cs="Times New Roman"/>
                <w:noProof/>
              </w:rPr>
              <w:t>.02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AE7A5E">
              <w:rPr>
                <w:rFonts w:cs="Times New Roman"/>
                <w:noProof/>
              </w:rPr>
              <w:t>.002</w:t>
            </w:r>
            <w:r w:rsidR="0074157B" w:rsidRPr="00AE7A5E">
              <w:rPr>
                <w:rFonts w:cs="Times New Roman"/>
              </w:rPr>
              <w:t>)</w:t>
            </w:r>
          </w:p>
        </w:tc>
      </w:tr>
      <w:tr w:rsidR="00C2156F" w:rsidRPr="005D024A" w14:paraId="60123F31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48EC8BA8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lastRenderedPageBreak/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5B67CCE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Параметры сообщений транзакции</w:t>
            </w:r>
            <w:r>
              <w:t xml:space="preserve">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4DEBD55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5D024A" w14:paraId="4B777855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370F286C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B8E871B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 xml:space="preserve">признак </w:t>
            </w:r>
            <w:r w:rsidR="0071107A">
              <w:t>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5E208C7" w14:textId="77777777" w:rsidR="00C2156F" w:rsidRPr="005D024A" w:rsidRDefault="0071107A" w:rsidP="007E369C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нет</w:t>
            </w:r>
          </w:p>
        </w:tc>
      </w:tr>
      <w:tr w:rsidR="00C2156F" w:rsidRPr="005D024A" w14:paraId="03B5CE90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1503E01" w14:textId="77777777" w:rsidR="00C2156F" w:rsidRPr="005D024A" w:rsidRDefault="00C2156F" w:rsidP="00D91F12">
            <w:pPr>
              <w:pStyle w:val="af1"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E678022" w14:textId="77777777" w:rsidR="00C2156F" w:rsidRPr="005D024A" w:rsidRDefault="0071107A" w:rsidP="00D91F12">
            <w:pPr>
              <w:pStyle w:val="af1"/>
              <w:ind w:left="284"/>
            </w:pPr>
            <w:r>
              <w:t>передача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3AB750A" w14:textId="77777777" w:rsidR="00C2156F" w:rsidRPr="005D024A" w:rsidRDefault="0071107A" w:rsidP="00D91F12">
            <w:pPr>
              <w:pStyle w:val="af1"/>
            </w:pPr>
            <w:r>
              <w:rPr>
                <w:noProof/>
                <w:szCs w:val="24"/>
              </w:rPr>
              <w:t>–</w:t>
            </w:r>
          </w:p>
        </w:tc>
      </w:tr>
    </w:tbl>
    <w:p w14:paraId="70C21A30" w14:textId="77777777" w:rsidR="007902AB" w:rsidRPr="009A18D8" w:rsidRDefault="007902AB" w:rsidP="007902AB">
      <w:pPr>
        <w:spacing w:line="240" w:lineRule="auto"/>
        <w:rPr>
          <w:szCs w:val="30"/>
        </w:rPr>
      </w:pPr>
    </w:p>
    <w:p w14:paraId="6173A643" w14:textId="2EFDE2AD" w:rsidR="00D5285F" w:rsidRPr="00AE7A5E" w:rsidRDefault="007265B3" w:rsidP="004042B6">
      <w:pPr>
        <w:pStyle w:val="2"/>
      </w:pPr>
      <w:r w:rsidRPr="00AE7A5E">
        <w:t>20</w:t>
      </w:r>
      <w:r w:rsidR="009A17ED" w:rsidRPr="00AE7A5E">
        <w:t>.</w:t>
      </w:r>
      <w:r w:rsidR="009A17ED" w:rsidRPr="00AC3F30">
        <w:rPr>
          <w:lang w:val="en-US"/>
        </w:rPr>
        <w:t> </w:t>
      </w:r>
      <w:r w:rsidR="00C45DBF" w:rsidRPr="004042B6">
        <w:t>Транзакция</w:t>
      </w:r>
      <w:r w:rsidR="002E4E79" w:rsidRPr="00AE7A5E">
        <w:t xml:space="preserve"> </w:t>
      </w:r>
      <w:r w:rsidR="002E4E79" w:rsidRPr="004042B6">
        <w:t>общего</w:t>
      </w:r>
      <w:r w:rsidR="002E4E79" w:rsidRPr="00AE7A5E">
        <w:t xml:space="preserve"> </w:t>
      </w:r>
      <w:r w:rsidR="002E4E79" w:rsidRPr="004042B6">
        <w:t>процесса</w:t>
      </w:r>
      <w:r w:rsidR="00C45DBF" w:rsidRPr="00AE7A5E">
        <w:t xml:space="preserve"> </w:t>
      </w:r>
      <w:r w:rsidR="00C45DBF" w:rsidRPr="00AE7A5E">
        <w:rPr>
          <w:noProof/>
        </w:rPr>
        <w:t>«</w:t>
      </w:r>
      <w:r w:rsidR="00D5285F" w:rsidRPr="00AE7A5E">
        <w:rPr>
          <w:noProof/>
        </w:rPr>
        <w:t xml:space="preserve">Получение информации о дате </w:t>
      </w:r>
      <w:r w:rsidR="00317212">
        <w:rPr>
          <w:noProof/>
        </w:rPr>
        <w:br/>
      </w:r>
      <w:r w:rsidR="00D5285F" w:rsidRPr="00AE7A5E">
        <w:rPr>
          <w:noProof/>
        </w:rPr>
        <w:t>и времени обновления Единого реестра ТЗ Союза</w:t>
      </w:r>
      <w:r w:rsidR="00C45DBF" w:rsidRPr="00AE7A5E">
        <w:rPr>
          <w:noProof/>
        </w:rPr>
        <w:t>»</w:t>
      </w:r>
      <w:r w:rsidR="005E2E6F" w:rsidRPr="00AE7A5E">
        <w:t xml:space="preserve"> (</w:t>
      </w:r>
      <w:r w:rsidR="005E2E6F" w:rsidRPr="00AC3F30">
        <w:rPr>
          <w:lang w:val="en-US"/>
        </w:rPr>
        <w:t>P</w:t>
      </w:r>
      <w:r w:rsidR="005E2E6F" w:rsidRPr="00AE7A5E">
        <w:t>.</w:t>
      </w:r>
      <w:r w:rsidR="005E2E6F" w:rsidRPr="00AC3F30">
        <w:rPr>
          <w:lang w:val="en-US"/>
        </w:rPr>
        <w:t>SP</w:t>
      </w:r>
      <w:r w:rsidR="005E2E6F" w:rsidRPr="00AE7A5E">
        <w:t>.02.</w:t>
      </w:r>
      <w:r w:rsidR="005E2E6F" w:rsidRPr="00AC3F30">
        <w:rPr>
          <w:lang w:val="en-US"/>
        </w:rPr>
        <w:t>TRN</w:t>
      </w:r>
      <w:r w:rsidR="005E2E6F" w:rsidRPr="00AE7A5E">
        <w:t>.020)</w:t>
      </w:r>
    </w:p>
    <w:p w14:paraId="2CBE37E0" w14:textId="768A341B" w:rsidR="00B6594F" w:rsidRPr="005D024A" w:rsidRDefault="000D7BE0" w:rsidP="007B6675">
      <w:pPr>
        <w:pStyle w:val="a7"/>
      </w:pPr>
      <w:r>
        <w:t>40</w:t>
      </w:r>
      <w:r w:rsidRPr="00AE7A5E">
        <w:rPr>
          <w:lang w:val="ru-RU"/>
        </w:rPr>
        <w:t>.</w:t>
      </w:r>
      <w:r w:rsidR="009A17ED">
        <w:rPr>
          <w:lang w:val="en-US"/>
        </w:rPr>
        <w:t> </w:t>
      </w:r>
      <w:r w:rsidR="00584989">
        <w:rPr>
          <w:lang w:val="ru-RU"/>
        </w:rPr>
        <w:t>Т</w:t>
      </w:r>
      <w:r w:rsidR="00C45DBF">
        <w:t>ранзакция</w:t>
      </w:r>
      <w:r w:rsidR="002E4E79" w:rsidRPr="00AE7A5E">
        <w:rPr>
          <w:lang w:val="ru-RU"/>
        </w:rPr>
        <w:t xml:space="preserve"> </w:t>
      </w:r>
      <w:r w:rsidR="002E4E79">
        <w:rPr>
          <w:lang w:val="ru-RU"/>
        </w:rPr>
        <w:t>общего</w:t>
      </w:r>
      <w:r w:rsidR="002E4E79" w:rsidRPr="00AE7A5E">
        <w:rPr>
          <w:lang w:val="ru-RU"/>
        </w:rPr>
        <w:t xml:space="preserve"> </w:t>
      </w:r>
      <w:r w:rsidR="002E4E79">
        <w:rPr>
          <w:lang w:val="ru-RU"/>
        </w:rPr>
        <w:t>процесса</w:t>
      </w:r>
      <w:r w:rsidR="00B6594F" w:rsidRPr="005D024A">
        <w:t xml:space="preserve"> «Получение информации о дате </w:t>
      </w:r>
      <w:r w:rsidR="00317212">
        <w:br/>
      </w:r>
      <w:r w:rsidR="00B6594F" w:rsidRPr="005D024A">
        <w:t xml:space="preserve">и времени обновления Единого реестра ТЗ Союза» </w:t>
      </w:r>
      <w:r w:rsidR="00C45DBF" w:rsidRPr="00AE7A5E">
        <w:rPr>
          <w:lang w:val="ru-RU"/>
        </w:rPr>
        <w:t>(</w:t>
      </w:r>
      <w:r w:rsidR="00C45DBF" w:rsidRPr="005D024A">
        <w:t>P.SP.02.TRN.020</w:t>
      </w:r>
      <w:r w:rsidR="00C45DBF" w:rsidRPr="00AE7A5E">
        <w:rPr>
          <w:lang w:val="ru-RU"/>
        </w:rPr>
        <w:t xml:space="preserve">) </w:t>
      </w:r>
      <w:r w:rsidR="00782A06">
        <w:rPr>
          <w:lang w:val="ru-RU"/>
        </w:rPr>
        <w:t>выполняется</w:t>
      </w:r>
      <w:r w:rsidR="008D1786" w:rsidRPr="005D024A">
        <w:t xml:space="preserve"> для</w:t>
      </w:r>
      <w:r w:rsidR="00B6594F" w:rsidRPr="005D024A">
        <w:t xml:space="preserve"> получения инициатором от респондента информации </w:t>
      </w:r>
      <w:r w:rsidR="00317212">
        <w:br/>
      </w:r>
      <w:r w:rsidR="00B6594F" w:rsidRPr="005D024A">
        <w:t xml:space="preserve">о состоянии (дате и времени последнего обновления) Единого реестра ТЗ Союза по запросу. Схема </w:t>
      </w:r>
      <w:r w:rsidR="006A6235">
        <w:rPr>
          <w:lang w:val="ru-RU"/>
        </w:rPr>
        <w:t>выполнения</w:t>
      </w:r>
      <w:r w:rsidR="006A6235" w:rsidRPr="005D024A">
        <w:t xml:space="preserve"> </w:t>
      </w:r>
      <w:r w:rsidR="005F0CDE">
        <w:rPr>
          <w:lang w:val="ru-RU"/>
        </w:rPr>
        <w:t>указанной</w:t>
      </w:r>
      <w:r w:rsidR="00F93EA0">
        <w:rPr>
          <w:lang w:val="ru-RU"/>
        </w:rPr>
        <w:t xml:space="preserve"> </w:t>
      </w:r>
      <w:r w:rsidR="00584989">
        <w:rPr>
          <w:lang w:val="ru-RU"/>
        </w:rPr>
        <w:t>т</w:t>
      </w:r>
      <w:r w:rsidR="00B6594F" w:rsidRPr="005D024A">
        <w:t>ранзакции</w:t>
      </w:r>
      <w:r w:rsidR="0074157B">
        <w:rPr>
          <w:lang w:val="ru-RU"/>
        </w:rPr>
        <w:t xml:space="preserve"> общего процесса</w:t>
      </w:r>
      <w:r w:rsidR="00B6594F" w:rsidRPr="005D024A">
        <w:t xml:space="preserve"> представлена на рис</w:t>
      </w:r>
      <w:r w:rsidR="006A6235">
        <w:rPr>
          <w:lang w:val="ru-RU"/>
        </w:rPr>
        <w:t>унке</w:t>
      </w:r>
      <w:r w:rsidR="00B6594F" w:rsidRPr="005D024A">
        <w:t xml:space="preserve"> 29. Параметры </w:t>
      </w:r>
      <w:r w:rsidR="00584989">
        <w:rPr>
          <w:lang w:val="ru-RU"/>
        </w:rPr>
        <w:t>т</w:t>
      </w:r>
      <w:r w:rsidR="00B6594F" w:rsidRPr="005D024A">
        <w:t xml:space="preserve">ранзакции </w:t>
      </w:r>
      <w:r w:rsidR="006A6235">
        <w:rPr>
          <w:lang w:val="ru-RU"/>
        </w:rPr>
        <w:t xml:space="preserve">общего процесса </w:t>
      </w:r>
      <w:r w:rsidR="00000227">
        <w:rPr>
          <w:lang w:val="ru-RU"/>
        </w:rPr>
        <w:t>приведены</w:t>
      </w:r>
      <w:r w:rsidR="00B6594F" w:rsidRPr="005D024A">
        <w:t xml:space="preserve"> в табл</w:t>
      </w:r>
      <w:r w:rsidR="006A6235">
        <w:rPr>
          <w:lang w:val="ru-RU"/>
        </w:rPr>
        <w:t>ице</w:t>
      </w:r>
      <w:r w:rsidR="00B6594F" w:rsidRPr="005D024A">
        <w:t> 30.</w:t>
      </w:r>
    </w:p>
    <w:p w14:paraId="1872568F" w14:textId="310301B8" w:rsidR="00B6594F" w:rsidRPr="005D024A" w:rsidRDefault="003257FC" w:rsidP="00B6594F">
      <w:pPr>
        <w:pStyle w:val="ab"/>
      </w:pPr>
      <w:r>
        <w:object w:dxaOrig="10091" w:dyaOrig="5211" w14:anchorId="31E75EBF">
          <v:shape id="_x0000_i1053" type="#_x0000_t75" style="width:467.45pt;height:242.35pt" o:ole="">
            <v:imagedata r:id="rId104" o:title=""/>
          </v:shape>
          <o:OLEObject Type="Embed" ProgID="Visio.Drawing.15" ShapeID="_x0000_i1053" DrawAspect="Content" ObjectID="_1790066448" r:id="rId105"/>
        </w:object>
      </w:r>
    </w:p>
    <w:p w14:paraId="756F58AE" w14:textId="5CEDD765" w:rsidR="00B6594F" w:rsidRPr="002E4E79" w:rsidRDefault="00B6594F" w:rsidP="00FE2F58">
      <w:pPr>
        <w:pStyle w:val="aa"/>
        <w:spacing w:after="480"/>
        <w:rPr>
          <w:noProof/>
          <w:sz w:val="24"/>
          <w:szCs w:val="24"/>
        </w:rPr>
      </w:pPr>
      <w:r w:rsidRPr="00AC4031">
        <w:rPr>
          <w:sz w:val="24"/>
          <w:szCs w:val="24"/>
        </w:rPr>
        <w:t>Рис</w:t>
      </w:r>
      <w:r w:rsidR="005F0CDE">
        <w:rPr>
          <w:sz w:val="24"/>
          <w:szCs w:val="24"/>
        </w:rPr>
        <w:t>.</w:t>
      </w:r>
      <w:r w:rsidR="00F30B3F" w:rsidRPr="00AC4031">
        <w:rPr>
          <w:sz w:val="24"/>
          <w:szCs w:val="24"/>
        </w:rPr>
        <w:t> </w:t>
      </w:r>
      <w:r w:rsidRPr="00AC4031">
        <w:rPr>
          <w:noProof/>
          <w:sz w:val="24"/>
          <w:szCs w:val="24"/>
        </w:rPr>
        <w:t>29</w:t>
      </w:r>
      <w:r w:rsidR="0088373C" w:rsidRPr="00AC4031">
        <w:rPr>
          <w:noProof/>
          <w:sz w:val="24"/>
          <w:szCs w:val="24"/>
        </w:rPr>
        <w:t xml:space="preserve">. </w:t>
      </w:r>
      <w:r w:rsidRPr="00AC4031">
        <w:rPr>
          <w:sz w:val="24"/>
          <w:szCs w:val="24"/>
        </w:rPr>
        <w:t xml:space="preserve">Схема </w:t>
      </w:r>
      <w:r w:rsidR="006A6235" w:rsidRPr="00AC4031">
        <w:rPr>
          <w:sz w:val="24"/>
          <w:szCs w:val="24"/>
        </w:rPr>
        <w:t xml:space="preserve">выполнения </w:t>
      </w:r>
      <w:r w:rsidRPr="00AC4031">
        <w:rPr>
          <w:sz w:val="24"/>
          <w:szCs w:val="24"/>
        </w:rPr>
        <w:t>транзакции</w:t>
      </w:r>
      <w:r w:rsidR="006A6235" w:rsidRPr="00AC4031">
        <w:rPr>
          <w:sz w:val="24"/>
          <w:szCs w:val="24"/>
        </w:rPr>
        <w:t xml:space="preserve"> общего процесса</w:t>
      </w:r>
      <w:r w:rsidRPr="00AC4031">
        <w:rPr>
          <w:sz w:val="24"/>
          <w:szCs w:val="24"/>
        </w:rPr>
        <w:t xml:space="preserve"> «</w:t>
      </w:r>
      <w:r w:rsidRPr="00AC4031">
        <w:rPr>
          <w:noProof/>
          <w:sz w:val="24"/>
          <w:szCs w:val="24"/>
        </w:rPr>
        <w:t xml:space="preserve">Получение информации о дате </w:t>
      </w:r>
      <w:r w:rsidR="00317212">
        <w:rPr>
          <w:noProof/>
          <w:sz w:val="24"/>
          <w:szCs w:val="24"/>
        </w:rPr>
        <w:br/>
      </w:r>
      <w:r w:rsidRPr="00AC4031">
        <w:rPr>
          <w:noProof/>
          <w:sz w:val="24"/>
          <w:szCs w:val="24"/>
        </w:rPr>
        <w:t>и времени обновления Единого реестра ТЗ Союза</w:t>
      </w:r>
      <w:r w:rsidRPr="00AC4031">
        <w:rPr>
          <w:sz w:val="24"/>
          <w:szCs w:val="24"/>
        </w:rPr>
        <w:t>»</w:t>
      </w:r>
      <w:r w:rsidR="002E4E79" w:rsidRPr="002E4E79">
        <w:rPr>
          <w:sz w:val="24"/>
          <w:szCs w:val="24"/>
        </w:rPr>
        <w:t xml:space="preserve"> (</w:t>
      </w:r>
      <w:r w:rsidR="002E4E79" w:rsidRPr="00AC4031">
        <w:rPr>
          <w:noProof/>
          <w:sz w:val="24"/>
          <w:szCs w:val="24"/>
        </w:rPr>
        <w:t>P.SP.02.TRN.020</w:t>
      </w:r>
      <w:r w:rsidR="002E4E79" w:rsidRPr="002E4E79">
        <w:rPr>
          <w:noProof/>
          <w:sz w:val="24"/>
          <w:szCs w:val="24"/>
        </w:rPr>
        <w:t>)</w:t>
      </w:r>
    </w:p>
    <w:p w14:paraId="4BA9F5E9" w14:textId="77777777" w:rsidR="006A6235" w:rsidRPr="00AE7A5E" w:rsidRDefault="00B6594F" w:rsidP="00952A3E">
      <w:pPr>
        <w:pStyle w:val="affe"/>
        <w:rPr>
          <w:rStyle w:val="afd"/>
          <w:bCs w:val="0"/>
          <w:lang w:val="ru-RU"/>
        </w:rPr>
      </w:pPr>
      <w:r w:rsidRPr="005D024A">
        <w:t>Табл</w:t>
      </w:r>
      <w:r w:rsidR="001165B2">
        <w:t>ица</w:t>
      </w:r>
      <w:r w:rsidR="00F30B3F" w:rsidRPr="00AC4031">
        <w:rPr>
          <w:lang w:val="en-US"/>
        </w:rPr>
        <w:t> </w:t>
      </w:r>
      <w:r w:rsidRPr="00AE7A5E">
        <w:t>30</w:t>
      </w:r>
    </w:p>
    <w:p w14:paraId="524BB84C" w14:textId="77777777" w:rsidR="00B6594F" w:rsidRDefault="006A6235" w:rsidP="00480CC5">
      <w:pPr>
        <w:pStyle w:val="a6"/>
      </w:pPr>
      <w:r>
        <w:t xml:space="preserve">Описание </w:t>
      </w:r>
      <w:r w:rsidR="00B6594F" w:rsidRPr="005D024A">
        <w:t>транзакции</w:t>
      </w:r>
      <w:r>
        <w:t xml:space="preserve"> общего процесса</w:t>
      </w:r>
      <w:r w:rsidR="00B6594F" w:rsidRPr="005D024A">
        <w:t xml:space="preserve"> «Получение информации о дате и времени обновления Единого реестра ТЗ Союза»</w:t>
      </w:r>
      <w:r w:rsidR="00C45DBF">
        <w:t xml:space="preserve"> (</w:t>
      </w:r>
      <w:r w:rsidR="00C45DBF" w:rsidRPr="005D024A">
        <w:t>P.SP.02.TRN.020</w:t>
      </w:r>
      <w:r w:rsidR="00C45DBF">
        <w:t>)</w:t>
      </w:r>
    </w:p>
    <w:p w14:paraId="3DEA0E7B" w14:textId="77777777" w:rsidR="0027705D" w:rsidRPr="005D024A" w:rsidRDefault="0027705D" w:rsidP="0027705D">
      <w:pPr>
        <w:pStyle w:val="afff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CD6ADA" w:rsidRPr="005D024A" w14:paraId="2282D958" w14:textId="77777777" w:rsidTr="00D31C3D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573A5A7A" w14:textId="77777777" w:rsidR="00CD6ADA" w:rsidRDefault="00CD6ADA" w:rsidP="00CD6ADA">
            <w:pPr>
              <w:pStyle w:val="af0"/>
              <w:spacing w:line="264" w:lineRule="auto"/>
            </w:pPr>
            <w:r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4ADD355" w14:textId="77777777" w:rsidR="00CD6ADA" w:rsidRDefault="00CD6ADA" w:rsidP="00CD6ADA">
            <w:pPr>
              <w:pStyle w:val="af0"/>
              <w:spacing w:line="264" w:lineRule="auto"/>
            </w:pPr>
            <w:r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B915BFD" w14:textId="77777777" w:rsidR="00CD6ADA" w:rsidRDefault="00CD6ADA" w:rsidP="00CD6ADA">
            <w:pPr>
              <w:pStyle w:val="af0"/>
              <w:spacing w:line="264" w:lineRule="auto"/>
            </w:pPr>
            <w:r>
              <w:t>Описание</w:t>
            </w:r>
          </w:p>
        </w:tc>
      </w:tr>
      <w:tr w:rsidR="006263E6" w:rsidRPr="005D024A" w14:paraId="6F37A5EB" w14:textId="77777777" w:rsidTr="00677B8F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10D8D60B" w14:textId="77777777" w:rsidR="006263E6" w:rsidRDefault="006263E6" w:rsidP="00773400">
            <w:pPr>
              <w:pStyle w:val="af0"/>
              <w:spacing w:line="264" w:lineRule="auto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69982C00" w14:textId="77777777" w:rsidR="006263E6" w:rsidRDefault="006263E6" w:rsidP="00773400">
            <w:pPr>
              <w:pStyle w:val="af0"/>
              <w:spacing w:line="264" w:lineRule="auto"/>
            </w:pPr>
            <w:r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0DDCEB32" w14:textId="77777777" w:rsidR="006263E6" w:rsidRDefault="006263E6" w:rsidP="00773400">
            <w:pPr>
              <w:pStyle w:val="af0"/>
              <w:spacing w:line="264" w:lineRule="auto"/>
            </w:pPr>
            <w:r>
              <w:t>3</w:t>
            </w:r>
          </w:p>
        </w:tc>
      </w:tr>
      <w:tr w:rsidR="00C2156F" w:rsidRPr="005D024A" w14:paraId="455F212A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4E51085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2B7AABD" w14:textId="77777777" w:rsidR="00C2156F" w:rsidRPr="005D024A" w:rsidRDefault="00C2156F" w:rsidP="007E369C">
            <w:pPr>
              <w:pStyle w:val="af1"/>
              <w:keepLines/>
            </w:pPr>
            <w:r w:rsidRPr="005D024A"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B1DE821" w14:textId="77777777" w:rsidR="00C2156F" w:rsidRPr="005D024A" w:rsidRDefault="00C2156F" w:rsidP="007E369C">
            <w:pPr>
              <w:pStyle w:val="af1"/>
              <w:keepLines/>
            </w:pPr>
            <w:r w:rsidRPr="005D024A">
              <w:rPr>
                <w:noProof/>
              </w:rPr>
              <w:t>P.SP.02.TRN.020</w:t>
            </w:r>
          </w:p>
        </w:tc>
      </w:tr>
      <w:tr w:rsidR="00C2156F" w:rsidRPr="005D024A" w14:paraId="678FDAA8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D8826BD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B4322BD" w14:textId="77777777" w:rsidR="00C2156F" w:rsidRPr="005D024A" w:rsidRDefault="00C2156F" w:rsidP="007E369C">
            <w:pPr>
              <w:pStyle w:val="af1"/>
              <w:keepLines/>
            </w:pPr>
            <w:r w:rsidRPr="005D024A">
              <w:t>Наименование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9986CB8" w14:textId="77777777" w:rsidR="00C2156F" w:rsidRPr="005D024A" w:rsidRDefault="00FE46FB" w:rsidP="007E369C">
            <w:pPr>
              <w:pStyle w:val="af1"/>
              <w:keepLines/>
            </w:pPr>
            <w:r>
              <w:rPr>
                <w:noProof/>
              </w:rPr>
              <w:t>получение информации о дате и времени обновления Единого реестра ТЗ Союза</w:t>
            </w:r>
          </w:p>
        </w:tc>
      </w:tr>
      <w:tr w:rsidR="00C2156F" w:rsidRPr="005D024A" w14:paraId="1A853219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4C45D23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C35D617" w14:textId="77777777" w:rsidR="00C2156F" w:rsidRPr="005D024A" w:rsidRDefault="00C2156F" w:rsidP="007E369C">
            <w:pPr>
              <w:pStyle w:val="af1"/>
              <w:keepLines/>
            </w:pPr>
            <w:r w:rsidRPr="005D024A">
              <w:t>Шаблон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8630A0B" w14:textId="77777777" w:rsidR="00C2156F" w:rsidRPr="005D024A" w:rsidRDefault="004601EB" w:rsidP="007E369C">
            <w:pPr>
              <w:pStyle w:val="af1"/>
              <w:keepLines/>
            </w:pPr>
            <w:r>
              <w:rPr>
                <w:noProof/>
              </w:rPr>
              <w:t>запрос/ответ</w:t>
            </w:r>
          </w:p>
        </w:tc>
      </w:tr>
      <w:tr w:rsidR="00C2156F" w:rsidRPr="005D024A" w14:paraId="2BB8AE7C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2DFA45B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8B0DE2C" w14:textId="77777777" w:rsidR="00C2156F" w:rsidRPr="005D024A" w:rsidRDefault="00A540BA" w:rsidP="007E369C">
            <w:pPr>
              <w:pStyle w:val="af1"/>
              <w:keepLines/>
            </w:pPr>
            <w:r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44810C9" w14:textId="77777777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инициатор</w:t>
            </w:r>
          </w:p>
        </w:tc>
      </w:tr>
      <w:tr w:rsidR="00C2156F" w:rsidRPr="00FC5849" w14:paraId="3758AC6C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70A9F1D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D871419" w14:textId="77777777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21AC085" w14:textId="77777777" w:rsidR="00C2156F" w:rsidRPr="00AE7A5E" w:rsidRDefault="00000EF9" w:rsidP="007E369C">
            <w:pPr>
              <w:pStyle w:val="af1"/>
              <w:keepLines/>
              <w:rPr>
                <w:rFonts w:cs="Times New Roman"/>
              </w:rPr>
            </w:pPr>
            <w:r w:rsidRPr="00AE7A5E">
              <w:rPr>
                <w:rFonts w:cs="Times New Roman"/>
                <w:noProof/>
              </w:rPr>
              <w:t>запрос и получение информации о дате и времени обновления Единого реестра ТЗ Союза</w:t>
            </w:r>
          </w:p>
        </w:tc>
      </w:tr>
      <w:tr w:rsidR="00C2156F" w:rsidRPr="005D024A" w14:paraId="4F7ABDF3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FDB799C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1D52F5D" w14:textId="77777777" w:rsidR="00C2156F" w:rsidRPr="005D024A" w:rsidRDefault="00A540BA" w:rsidP="007E369C">
            <w:pPr>
              <w:pStyle w:val="af1"/>
              <w:keepLines/>
              <w:rPr>
                <w:rFonts w:cs="Times New Roman"/>
              </w:rPr>
            </w:pPr>
            <w:r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A86C685" w14:textId="77777777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респондент</w:t>
            </w:r>
          </w:p>
        </w:tc>
      </w:tr>
      <w:tr w:rsidR="00C2156F" w:rsidRPr="005D024A" w14:paraId="21A8C9FB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2D5F7C2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58E9734" w14:textId="77777777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A4B9BE7" w14:textId="77777777" w:rsidR="00C2156F" w:rsidRPr="00AE7A5E" w:rsidRDefault="00000EF9" w:rsidP="007E369C">
            <w:pPr>
              <w:pStyle w:val="af1"/>
              <w:keepLines/>
            </w:pPr>
            <w:r w:rsidRPr="00AE7A5E">
              <w:rPr>
                <w:noProof/>
              </w:rPr>
              <w:t>представление информации о дате и времени обновления Единого реестра ТЗ Союза</w:t>
            </w:r>
          </w:p>
        </w:tc>
      </w:tr>
      <w:tr w:rsidR="00C2156F" w:rsidRPr="005D024A" w14:paraId="095ACE07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3596C96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8A79E7D" w14:textId="77777777" w:rsidR="00C2156F" w:rsidRPr="005D024A" w:rsidRDefault="00C2156F" w:rsidP="007E369C">
            <w:pPr>
              <w:pStyle w:val="af1"/>
              <w:keepLines/>
            </w:pPr>
            <w:r w:rsidRPr="005D024A">
              <w:t>Результат выполнения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178261C" w14:textId="77777777" w:rsidR="00C2156F" w:rsidRPr="00AE7A5E" w:rsidRDefault="00EC3D1D" w:rsidP="007E369C">
            <w:pPr>
              <w:pStyle w:val="af1"/>
              <w:keepLines/>
              <w:spacing w:after="120"/>
            </w:pPr>
            <w:r w:rsidRPr="00AE7A5E">
              <w:rPr>
                <w:noProof/>
              </w:rPr>
              <w:t>ТЗ Союза</w:t>
            </w:r>
            <w:r w:rsidR="0074157B" w:rsidRPr="00AE7A5E">
              <w:t xml:space="preserve"> (</w:t>
            </w:r>
            <w:r w:rsidR="0074157B" w:rsidRPr="007F7644">
              <w:rPr>
                <w:noProof/>
                <w:lang w:val="en-US"/>
              </w:rPr>
              <w:t>P</w:t>
            </w:r>
            <w:r w:rsidR="0074157B" w:rsidRPr="00AE7A5E">
              <w:rPr>
                <w:noProof/>
              </w:rPr>
              <w:t>.</w:t>
            </w:r>
            <w:r w:rsidR="0074157B" w:rsidRPr="007F7644">
              <w:rPr>
                <w:noProof/>
                <w:lang w:val="en-US"/>
              </w:rPr>
              <w:t>SP</w:t>
            </w:r>
            <w:r w:rsidR="0074157B" w:rsidRPr="00AE7A5E">
              <w:rPr>
                <w:noProof/>
              </w:rPr>
              <w:t>.02.</w:t>
            </w:r>
            <w:r w:rsidR="0074157B" w:rsidRPr="007F7644">
              <w:rPr>
                <w:noProof/>
                <w:lang w:val="en-US"/>
              </w:rPr>
              <w:t>BEN</w:t>
            </w:r>
            <w:r w:rsidR="0074157B" w:rsidRPr="00AE7A5E">
              <w:rPr>
                <w:noProof/>
              </w:rPr>
              <w:t>.002)</w:t>
            </w:r>
            <w:r w:rsidR="00C2156F" w:rsidRPr="00AE7A5E">
              <w:t xml:space="preserve">: </w:t>
            </w:r>
            <w:r w:rsidRPr="00AE7A5E">
              <w:rPr>
                <w:noProof/>
              </w:rPr>
              <w:t>информация о дате и времени обновления представлена</w:t>
            </w:r>
          </w:p>
        </w:tc>
      </w:tr>
      <w:tr w:rsidR="00C2156F" w:rsidRPr="005D024A" w14:paraId="3693C4FB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7B9E8B73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lastRenderedPageBreak/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C58C1BA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Параметры транзакции</w:t>
            </w:r>
            <w:r>
              <w:t xml:space="preserve"> общего процесса</w:t>
            </w:r>
            <w:r w:rsidRPr="005D024A">
              <w:t>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40CB54B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317212" w:rsidRPr="005D024A" w14:paraId="2E820B91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5DF896A4" w14:textId="77777777" w:rsidR="00317212" w:rsidRDefault="00317212" w:rsidP="00317212">
            <w:pPr>
              <w:pStyle w:val="af1"/>
              <w:keepNext/>
              <w:keepLines/>
              <w:jc w:val="center"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4B7FA08" w14:textId="77777777" w:rsidR="00317212" w:rsidRPr="005D024A" w:rsidDel="00C2156F" w:rsidRDefault="00317212" w:rsidP="00317212">
            <w:pPr>
              <w:pStyle w:val="af1"/>
              <w:keepNext/>
              <w:keepLines/>
              <w:ind w:left="284"/>
            </w:pPr>
            <w:r>
              <w:t>время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0FFC053" w14:textId="567CBB77" w:rsidR="00317212" w:rsidRPr="005D024A" w:rsidRDefault="00317212" w:rsidP="00317212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5 минут</w:t>
            </w:r>
          </w:p>
        </w:tc>
      </w:tr>
      <w:tr w:rsidR="00317212" w:rsidRPr="005D024A" w14:paraId="047553D1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4E02843B" w14:textId="77777777" w:rsidR="00317212" w:rsidRPr="005D024A" w:rsidRDefault="00317212" w:rsidP="00317212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1979B02" w14:textId="77777777" w:rsidR="00317212" w:rsidRPr="005D024A" w:rsidRDefault="00317212" w:rsidP="00317212">
            <w:pPr>
              <w:pStyle w:val="af1"/>
              <w:keepNext/>
              <w:keepLines/>
              <w:ind w:left="284"/>
            </w:pPr>
            <w:r w:rsidRPr="005D024A">
              <w:t>время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02271D2" w14:textId="0A30B00E" w:rsidR="00317212" w:rsidRPr="005D024A" w:rsidRDefault="00317212" w:rsidP="00317212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10 минут</w:t>
            </w:r>
          </w:p>
        </w:tc>
      </w:tr>
      <w:tr w:rsidR="00317212" w:rsidRPr="005D024A" w14:paraId="212E36EC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241D3A31" w14:textId="77777777" w:rsidR="00317212" w:rsidRPr="005D024A" w:rsidRDefault="00317212" w:rsidP="00317212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04E254C" w14:textId="77777777" w:rsidR="00317212" w:rsidRPr="005D024A" w:rsidRDefault="00317212" w:rsidP="00317212">
            <w:pPr>
              <w:pStyle w:val="af1"/>
              <w:keepNext/>
              <w:keepLines/>
              <w:ind w:left="284"/>
            </w:pPr>
            <w:r w:rsidRPr="005D024A">
              <w:t>время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0F990A1" w14:textId="08DECB2D" w:rsidR="00317212" w:rsidRPr="005D024A" w:rsidRDefault="00317212" w:rsidP="00317212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20 минут</w:t>
            </w:r>
          </w:p>
        </w:tc>
      </w:tr>
      <w:tr w:rsidR="00C2156F" w:rsidRPr="005D024A" w14:paraId="76CCE4B4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04FDCBB0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77BCB26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>признак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32D2ABA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rPr>
                <w:noProof/>
                <w:szCs w:val="24"/>
              </w:rPr>
              <w:t>да</w:t>
            </w:r>
          </w:p>
        </w:tc>
      </w:tr>
      <w:tr w:rsidR="00C2156F" w:rsidRPr="005D024A" w14:paraId="7686E20C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D6EC402" w14:textId="77777777" w:rsidR="00C2156F" w:rsidRPr="005D024A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D623973" w14:textId="77777777" w:rsidR="00C2156F" w:rsidRPr="005D024A" w:rsidRDefault="00C2156F" w:rsidP="007E369C">
            <w:pPr>
              <w:pStyle w:val="af1"/>
              <w:keepLines/>
              <w:ind w:left="284"/>
            </w:pPr>
            <w:r w:rsidRPr="005D024A">
              <w:t>количество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C42B783" w14:textId="77777777" w:rsidR="00C2156F" w:rsidRPr="005D024A" w:rsidRDefault="00C2156F" w:rsidP="007E369C">
            <w:pPr>
              <w:pStyle w:val="af1"/>
              <w:keepLines/>
            </w:pPr>
            <w:r w:rsidRPr="005D024A">
              <w:rPr>
                <w:noProof/>
                <w:szCs w:val="24"/>
              </w:rPr>
              <w:t>3</w:t>
            </w:r>
          </w:p>
        </w:tc>
      </w:tr>
      <w:tr w:rsidR="00C2156F" w:rsidRPr="005D024A" w14:paraId="5811BFEA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2F9ACED0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0FCBD21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Сообщения транзакции</w:t>
            </w:r>
            <w:r>
              <w:t xml:space="preserve"> общего процесса</w:t>
            </w:r>
            <w:r w:rsidRPr="005D024A">
              <w:t>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AF08456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1B62B4" w14:paraId="6A8BE6E7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3BFC6AB2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D95FDB6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>инициирующее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E332128" w14:textId="77777777" w:rsidR="00C2156F" w:rsidRPr="00AE7A5E" w:rsidRDefault="00EC3D1D" w:rsidP="007E369C">
            <w:pPr>
              <w:pStyle w:val="af1"/>
              <w:keepNext/>
              <w:keepLines/>
              <w:rPr>
                <w:rFonts w:cs="Times New Roman"/>
              </w:rPr>
            </w:pPr>
            <w:r w:rsidRPr="00AE7A5E">
              <w:rPr>
                <w:rFonts w:cs="Times New Roman"/>
                <w:noProof/>
              </w:rPr>
              <w:t>запрос информации о дате и времени обновления Единого реестра ТЗ Союза</w:t>
            </w:r>
            <w:r w:rsidR="0074157B" w:rsidRPr="00AE7A5E">
              <w:rPr>
                <w:rFonts w:cs="Times New Roman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AE7A5E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SP</w:t>
            </w:r>
            <w:r w:rsidR="0074157B" w:rsidRPr="00AE7A5E">
              <w:rPr>
                <w:rFonts w:cs="Times New Roman"/>
                <w:noProof/>
              </w:rPr>
              <w:t>.02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AE7A5E">
              <w:rPr>
                <w:rFonts w:cs="Times New Roman"/>
                <w:noProof/>
              </w:rPr>
              <w:t>.022</w:t>
            </w:r>
            <w:r w:rsidR="0074157B" w:rsidRPr="00AE7A5E">
              <w:rPr>
                <w:rFonts w:cs="Times New Roman"/>
              </w:rPr>
              <w:t>)</w:t>
            </w:r>
          </w:p>
        </w:tc>
      </w:tr>
      <w:tr w:rsidR="00C2156F" w:rsidRPr="001B62B4" w14:paraId="31BB969A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42610ED" w14:textId="77777777" w:rsidR="00C2156F" w:rsidRPr="00AE7A5E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36401E2" w14:textId="77777777" w:rsidR="00C2156F" w:rsidRPr="005D024A" w:rsidRDefault="00C2156F" w:rsidP="007E369C">
            <w:pPr>
              <w:pStyle w:val="af1"/>
              <w:keepLines/>
              <w:ind w:left="284"/>
            </w:pPr>
            <w:r w:rsidRPr="005D024A">
              <w:t>ответн</w:t>
            </w:r>
            <w:r>
              <w:t>о</w:t>
            </w:r>
            <w:r w:rsidRPr="005D024A">
              <w:t>е сообщени</w:t>
            </w:r>
            <w:r>
              <w:t>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EA8EDE6" w14:textId="77777777" w:rsidR="00C2156F" w:rsidRPr="00AE7A5E" w:rsidRDefault="00EC3D1D" w:rsidP="007E369C">
            <w:pPr>
              <w:pStyle w:val="af1"/>
              <w:keepNext/>
              <w:keepLines/>
              <w:spacing w:after="120"/>
              <w:rPr>
                <w:rFonts w:cs="Times New Roman"/>
              </w:rPr>
            </w:pPr>
            <w:r w:rsidRPr="00AE7A5E">
              <w:rPr>
                <w:rFonts w:cs="Times New Roman"/>
                <w:noProof/>
              </w:rPr>
              <w:t>информация о дате и времени обновления Единого реестра ТЗ Союза</w:t>
            </w:r>
            <w:r w:rsidR="0074157B" w:rsidRPr="00AE7A5E">
              <w:rPr>
                <w:rFonts w:cs="Times New Roman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AE7A5E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SP</w:t>
            </w:r>
            <w:r w:rsidR="0074157B" w:rsidRPr="00AE7A5E">
              <w:rPr>
                <w:rFonts w:cs="Times New Roman"/>
                <w:noProof/>
              </w:rPr>
              <w:t>.02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AE7A5E">
              <w:rPr>
                <w:rFonts w:cs="Times New Roman"/>
                <w:noProof/>
              </w:rPr>
              <w:t>.023</w:t>
            </w:r>
            <w:r w:rsidR="0074157B" w:rsidRPr="00AE7A5E">
              <w:rPr>
                <w:rFonts w:cs="Times New Roman"/>
              </w:rPr>
              <w:t>)</w:t>
            </w:r>
          </w:p>
        </w:tc>
      </w:tr>
      <w:tr w:rsidR="00C2156F" w:rsidRPr="005D024A" w14:paraId="63417A10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048D6A24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02D9289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Параметры сообщений транзакции</w:t>
            </w:r>
            <w:r>
              <w:t xml:space="preserve">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F5B7919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5D024A" w14:paraId="7FF42F96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61F4AAAD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2449A26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 xml:space="preserve">признак </w:t>
            </w:r>
            <w:r w:rsidR="0071107A">
              <w:t>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CDA5B7B" w14:textId="77777777" w:rsidR="00C2156F" w:rsidRPr="005D024A" w:rsidRDefault="0071107A" w:rsidP="007E369C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нет</w:t>
            </w:r>
          </w:p>
        </w:tc>
      </w:tr>
      <w:tr w:rsidR="00C2156F" w:rsidRPr="005D024A" w14:paraId="516A73AC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55D27D49" w14:textId="77777777" w:rsidR="00C2156F" w:rsidRPr="005D024A" w:rsidRDefault="00C2156F" w:rsidP="00D91F12">
            <w:pPr>
              <w:pStyle w:val="af1"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71D33A9" w14:textId="77777777" w:rsidR="00C2156F" w:rsidRPr="005D024A" w:rsidRDefault="0071107A" w:rsidP="00D91F12">
            <w:pPr>
              <w:pStyle w:val="af1"/>
              <w:ind w:left="284"/>
            </w:pPr>
            <w:r>
              <w:t>передача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653A195" w14:textId="77777777" w:rsidR="00C2156F" w:rsidRPr="005D024A" w:rsidRDefault="0071107A" w:rsidP="00D91F12">
            <w:pPr>
              <w:pStyle w:val="af1"/>
            </w:pPr>
            <w:r>
              <w:rPr>
                <w:noProof/>
                <w:szCs w:val="24"/>
              </w:rPr>
              <w:t>–</w:t>
            </w:r>
          </w:p>
        </w:tc>
      </w:tr>
    </w:tbl>
    <w:p w14:paraId="7BE45D34" w14:textId="77777777" w:rsidR="007902AB" w:rsidRPr="009A18D8" w:rsidRDefault="007902AB" w:rsidP="007902AB">
      <w:pPr>
        <w:spacing w:line="240" w:lineRule="auto"/>
        <w:rPr>
          <w:szCs w:val="30"/>
        </w:rPr>
      </w:pPr>
    </w:p>
    <w:p w14:paraId="02D89E4A" w14:textId="77777777" w:rsidR="00D5285F" w:rsidRPr="00AE7A5E" w:rsidRDefault="007265B3" w:rsidP="004042B6">
      <w:pPr>
        <w:pStyle w:val="2"/>
      </w:pPr>
      <w:r w:rsidRPr="00AE7A5E">
        <w:t>21</w:t>
      </w:r>
      <w:r w:rsidR="009A17ED" w:rsidRPr="00AE7A5E">
        <w:t>.</w:t>
      </w:r>
      <w:r w:rsidR="009A17ED" w:rsidRPr="00AC3F30">
        <w:rPr>
          <w:lang w:val="en-US"/>
        </w:rPr>
        <w:t> </w:t>
      </w:r>
      <w:r w:rsidR="00C45DBF" w:rsidRPr="004042B6">
        <w:t>Транзакция</w:t>
      </w:r>
      <w:r w:rsidR="002E4E79" w:rsidRPr="00AE7A5E">
        <w:t xml:space="preserve"> </w:t>
      </w:r>
      <w:r w:rsidR="002E4E79" w:rsidRPr="004042B6">
        <w:t>общего</w:t>
      </w:r>
      <w:r w:rsidR="002E4E79" w:rsidRPr="00AE7A5E">
        <w:t xml:space="preserve"> </w:t>
      </w:r>
      <w:r w:rsidR="002E4E79" w:rsidRPr="004042B6">
        <w:t>процесса</w:t>
      </w:r>
      <w:r w:rsidR="00C45DBF" w:rsidRPr="00AE7A5E">
        <w:t xml:space="preserve"> </w:t>
      </w:r>
      <w:r w:rsidR="00C45DBF" w:rsidRPr="00AE7A5E">
        <w:rPr>
          <w:noProof/>
        </w:rPr>
        <w:t>«</w:t>
      </w:r>
      <w:r w:rsidR="00D5285F" w:rsidRPr="00AE7A5E">
        <w:rPr>
          <w:noProof/>
        </w:rPr>
        <w:t>Получение изменений сведений Единого реестра ТЗ Союза</w:t>
      </w:r>
      <w:r w:rsidR="00C45DBF" w:rsidRPr="00AE7A5E">
        <w:rPr>
          <w:noProof/>
        </w:rPr>
        <w:t>»</w:t>
      </w:r>
      <w:r w:rsidR="005E2E6F" w:rsidRPr="00AE7A5E">
        <w:t xml:space="preserve"> (</w:t>
      </w:r>
      <w:r w:rsidR="005E2E6F" w:rsidRPr="00AC3F30">
        <w:rPr>
          <w:lang w:val="en-US"/>
        </w:rPr>
        <w:t>P</w:t>
      </w:r>
      <w:r w:rsidR="005E2E6F" w:rsidRPr="00AE7A5E">
        <w:t>.</w:t>
      </w:r>
      <w:r w:rsidR="005E2E6F" w:rsidRPr="00AC3F30">
        <w:rPr>
          <w:lang w:val="en-US"/>
        </w:rPr>
        <w:t>SP</w:t>
      </w:r>
      <w:r w:rsidR="005E2E6F" w:rsidRPr="00AE7A5E">
        <w:t>.02.</w:t>
      </w:r>
      <w:r w:rsidR="005E2E6F" w:rsidRPr="00AC3F30">
        <w:rPr>
          <w:lang w:val="en-US"/>
        </w:rPr>
        <w:t>TRN</w:t>
      </w:r>
      <w:r w:rsidR="005E2E6F" w:rsidRPr="00AE7A5E">
        <w:t>.021)</w:t>
      </w:r>
    </w:p>
    <w:p w14:paraId="4B3D1CE0" w14:textId="77777777" w:rsidR="00B6594F" w:rsidRPr="005D024A" w:rsidRDefault="000D7BE0" w:rsidP="007B6675">
      <w:pPr>
        <w:pStyle w:val="a7"/>
      </w:pPr>
      <w:r>
        <w:t>41</w:t>
      </w:r>
      <w:r w:rsidRPr="00AE7A5E">
        <w:rPr>
          <w:lang w:val="ru-RU"/>
        </w:rPr>
        <w:t>.</w:t>
      </w:r>
      <w:r w:rsidR="009A17ED">
        <w:rPr>
          <w:lang w:val="en-US"/>
        </w:rPr>
        <w:t> </w:t>
      </w:r>
      <w:r w:rsidR="00584989">
        <w:rPr>
          <w:lang w:val="ru-RU"/>
        </w:rPr>
        <w:t>Т</w:t>
      </w:r>
      <w:r w:rsidR="00C45DBF">
        <w:t>ранзакция</w:t>
      </w:r>
      <w:r w:rsidR="002E4E79" w:rsidRPr="00AE7A5E">
        <w:rPr>
          <w:lang w:val="ru-RU"/>
        </w:rPr>
        <w:t xml:space="preserve"> </w:t>
      </w:r>
      <w:r w:rsidR="002E4E79">
        <w:rPr>
          <w:lang w:val="ru-RU"/>
        </w:rPr>
        <w:t>общего</w:t>
      </w:r>
      <w:r w:rsidR="002E4E79" w:rsidRPr="00AE7A5E">
        <w:rPr>
          <w:lang w:val="ru-RU"/>
        </w:rPr>
        <w:t xml:space="preserve"> </w:t>
      </w:r>
      <w:r w:rsidR="002E4E79">
        <w:rPr>
          <w:lang w:val="ru-RU"/>
        </w:rPr>
        <w:t>процесса</w:t>
      </w:r>
      <w:r w:rsidR="00B6594F" w:rsidRPr="005D024A">
        <w:t xml:space="preserve"> «Получение изменений сведений Единого реестра ТЗ Союза» </w:t>
      </w:r>
      <w:r w:rsidR="00C45DBF" w:rsidRPr="00AE7A5E">
        <w:rPr>
          <w:lang w:val="ru-RU"/>
        </w:rPr>
        <w:t>(</w:t>
      </w:r>
      <w:r w:rsidR="00C45DBF" w:rsidRPr="005D024A">
        <w:t>P.SP.02.TRN.021</w:t>
      </w:r>
      <w:r w:rsidR="00C45DBF" w:rsidRPr="00AE7A5E">
        <w:rPr>
          <w:lang w:val="ru-RU"/>
        </w:rPr>
        <w:t xml:space="preserve">) </w:t>
      </w:r>
      <w:r w:rsidR="00782A06">
        <w:rPr>
          <w:lang w:val="ru-RU"/>
        </w:rPr>
        <w:t>выполняется</w:t>
      </w:r>
      <w:r w:rsidR="008D1786" w:rsidRPr="005D024A">
        <w:t xml:space="preserve"> для</w:t>
      </w:r>
      <w:r w:rsidR="00B6594F" w:rsidRPr="005D024A">
        <w:t xml:space="preserve"> получения инициатором от респондента изменений сведений Единого реестра ТЗ Союза по запросу. Схема </w:t>
      </w:r>
      <w:r w:rsidR="006A6235">
        <w:rPr>
          <w:lang w:val="ru-RU"/>
        </w:rPr>
        <w:t>выполнения</w:t>
      </w:r>
      <w:r w:rsidR="006A6235" w:rsidRPr="005D024A">
        <w:t xml:space="preserve"> </w:t>
      </w:r>
      <w:r w:rsidR="005F0CDE">
        <w:rPr>
          <w:lang w:val="ru-RU"/>
        </w:rPr>
        <w:t>указанной</w:t>
      </w:r>
      <w:r w:rsidR="00F93EA0">
        <w:rPr>
          <w:lang w:val="ru-RU"/>
        </w:rPr>
        <w:t xml:space="preserve"> </w:t>
      </w:r>
      <w:r w:rsidR="00584989">
        <w:rPr>
          <w:lang w:val="ru-RU"/>
        </w:rPr>
        <w:t>т</w:t>
      </w:r>
      <w:r w:rsidR="00B6594F" w:rsidRPr="005D024A">
        <w:t>ранзакции</w:t>
      </w:r>
      <w:r w:rsidR="0074157B">
        <w:rPr>
          <w:lang w:val="ru-RU"/>
        </w:rPr>
        <w:t xml:space="preserve"> </w:t>
      </w:r>
      <w:r w:rsidR="0074157B">
        <w:rPr>
          <w:lang w:val="ru-RU"/>
        </w:rPr>
        <w:lastRenderedPageBreak/>
        <w:t>общего процесса</w:t>
      </w:r>
      <w:r w:rsidR="00B6594F" w:rsidRPr="005D024A">
        <w:t xml:space="preserve"> представлена на рис</w:t>
      </w:r>
      <w:r w:rsidR="006A6235">
        <w:rPr>
          <w:lang w:val="ru-RU"/>
        </w:rPr>
        <w:t>унке</w:t>
      </w:r>
      <w:r w:rsidR="00B6594F" w:rsidRPr="005D024A">
        <w:t xml:space="preserve"> 30. Параметры </w:t>
      </w:r>
      <w:r w:rsidR="00584989">
        <w:rPr>
          <w:lang w:val="ru-RU"/>
        </w:rPr>
        <w:t>т</w:t>
      </w:r>
      <w:r w:rsidR="00B6594F" w:rsidRPr="005D024A">
        <w:t xml:space="preserve">ранзакции </w:t>
      </w:r>
      <w:r w:rsidR="006A6235">
        <w:rPr>
          <w:lang w:val="ru-RU"/>
        </w:rPr>
        <w:t xml:space="preserve">общего процесса </w:t>
      </w:r>
      <w:r w:rsidR="00000227">
        <w:rPr>
          <w:lang w:val="ru-RU"/>
        </w:rPr>
        <w:t>приведены</w:t>
      </w:r>
      <w:r w:rsidR="00B6594F" w:rsidRPr="005D024A">
        <w:t xml:space="preserve"> в табл</w:t>
      </w:r>
      <w:r w:rsidR="006A6235">
        <w:rPr>
          <w:lang w:val="ru-RU"/>
        </w:rPr>
        <w:t>ице</w:t>
      </w:r>
      <w:r w:rsidR="00B6594F" w:rsidRPr="005D024A">
        <w:t> 31.</w:t>
      </w:r>
    </w:p>
    <w:p w14:paraId="0289ACBA" w14:textId="492037D0" w:rsidR="00B6594F" w:rsidRPr="005D024A" w:rsidRDefault="003257FC" w:rsidP="00B6594F">
      <w:pPr>
        <w:pStyle w:val="ab"/>
      </w:pPr>
      <w:r>
        <w:object w:dxaOrig="10180" w:dyaOrig="6871" w14:anchorId="2BFCECFD">
          <v:shape id="_x0000_i1054" type="#_x0000_t75" style="width:467.45pt;height:315.4pt" o:ole="">
            <v:imagedata r:id="rId106" o:title=""/>
          </v:shape>
          <o:OLEObject Type="Embed" ProgID="Visio.Drawing.15" ShapeID="_x0000_i1054" DrawAspect="Content" ObjectID="_1790066449" r:id="rId107"/>
        </w:object>
      </w:r>
    </w:p>
    <w:p w14:paraId="76B3FC89" w14:textId="77777777" w:rsidR="00B6594F" w:rsidRPr="002E4E79" w:rsidRDefault="00B6594F" w:rsidP="00FE2F58">
      <w:pPr>
        <w:pStyle w:val="aa"/>
        <w:spacing w:after="480"/>
        <w:rPr>
          <w:noProof/>
          <w:sz w:val="24"/>
          <w:szCs w:val="24"/>
        </w:rPr>
      </w:pPr>
      <w:r w:rsidRPr="00AC4031">
        <w:rPr>
          <w:sz w:val="24"/>
          <w:szCs w:val="24"/>
        </w:rPr>
        <w:t>Рис</w:t>
      </w:r>
      <w:r w:rsidR="005F0CDE">
        <w:rPr>
          <w:sz w:val="24"/>
          <w:szCs w:val="24"/>
        </w:rPr>
        <w:t>.</w:t>
      </w:r>
      <w:r w:rsidR="00F30B3F" w:rsidRPr="00AC4031">
        <w:rPr>
          <w:sz w:val="24"/>
          <w:szCs w:val="24"/>
        </w:rPr>
        <w:t> </w:t>
      </w:r>
      <w:r w:rsidRPr="00AC4031">
        <w:rPr>
          <w:noProof/>
          <w:sz w:val="24"/>
          <w:szCs w:val="24"/>
        </w:rPr>
        <w:t>30</w:t>
      </w:r>
      <w:r w:rsidR="0088373C" w:rsidRPr="00AC4031">
        <w:rPr>
          <w:noProof/>
          <w:sz w:val="24"/>
          <w:szCs w:val="24"/>
        </w:rPr>
        <w:t xml:space="preserve">. </w:t>
      </w:r>
      <w:r w:rsidRPr="00AC4031">
        <w:rPr>
          <w:sz w:val="24"/>
          <w:szCs w:val="24"/>
        </w:rPr>
        <w:t xml:space="preserve">Схема </w:t>
      </w:r>
      <w:r w:rsidR="006A6235" w:rsidRPr="00AC4031">
        <w:rPr>
          <w:sz w:val="24"/>
          <w:szCs w:val="24"/>
        </w:rPr>
        <w:t xml:space="preserve">выполнения </w:t>
      </w:r>
      <w:r w:rsidRPr="00AC4031">
        <w:rPr>
          <w:sz w:val="24"/>
          <w:szCs w:val="24"/>
        </w:rPr>
        <w:t>транзакции</w:t>
      </w:r>
      <w:r w:rsidR="006A6235" w:rsidRPr="00AC4031">
        <w:rPr>
          <w:sz w:val="24"/>
          <w:szCs w:val="24"/>
        </w:rPr>
        <w:t xml:space="preserve"> общего процесса</w:t>
      </w:r>
      <w:r w:rsidRPr="00AC4031">
        <w:rPr>
          <w:sz w:val="24"/>
          <w:szCs w:val="24"/>
        </w:rPr>
        <w:t xml:space="preserve"> «</w:t>
      </w:r>
      <w:r w:rsidRPr="00AC4031">
        <w:rPr>
          <w:noProof/>
          <w:sz w:val="24"/>
          <w:szCs w:val="24"/>
        </w:rPr>
        <w:t>Получение изменений сведений Единого реестра ТЗ Союза</w:t>
      </w:r>
      <w:r w:rsidRPr="00AC4031">
        <w:rPr>
          <w:sz w:val="24"/>
          <w:szCs w:val="24"/>
        </w:rPr>
        <w:t>»</w:t>
      </w:r>
      <w:r w:rsidR="002E4E79" w:rsidRPr="002E4E79">
        <w:rPr>
          <w:sz w:val="24"/>
          <w:szCs w:val="24"/>
        </w:rPr>
        <w:t xml:space="preserve"> (</w:t>
      </w:r>
      <w:r w:rsidR="002E4E79" w:rsidRPr="00AC4031">
        <w:rPr>
          <w:noProof/>
          <w:sz w:val="24"/>
          <w:szCs w:val="24"/>
        </w:rPr>
        <w:t>P.SP.02.TRN.021</w:t>
      </w:r>
      <w:r w:rsidR="002E4E79" w:rsidRPr="002E4E79">
        <w:rPr>
          <w:noProof/>
          <w:sz w:val="24"/>
          <w:szCs w:val="24"/>
        </w:rPr>
        <w:t>)</w:t>
      </w:r>
    </w:p>
    <w:p w14:paraId="71EC10F9" w14:textId="77777777" w:rsidR="006A6235" w:rsidRPr="00AE7A5E" w:rsidRDefault="00B6594F" w:rsidP="00952A3E">
      <w:pPr>
        <w:pStyle w:val="affe"/>
        <w:rPr>
          <w:rStyle w:val="afd"/>
          <w:bCs w:val="0"/>
          <w:lang w:val="ru-RU"/>
        </w:rPr>
      </w:pPr>
      <w:r w:rsidRPr="005D024A">
        <w:t>Табл</w:t>
      </w:r>
      <w:r w:rsidR="001165B2">
        <w:t>ица</w:t>
      </w:r>
      <w:r w:rsidR="00F30B3F" w:rsidRPr="00AC4031">
        <w:rPr>
          <w:lang w:val="en-US"/>
        </w:rPr>
        <w:t> </w:t>
      </w:r>
      <w:r w:rsidRPr="00AE7A5E">
        <w:t>31</w:t>
      </w:r>
    </w:p>
    <w:p w14:paraId="0854254F" w14:textId="77777777" w:rsidR="00B6594F" w:rsidRDefault="006A6235" w:rsidP="00480CC5">
      <w:pPr>
        <w:pStyle w:val="a6"/>
      </w:pPr>
      <w:r>
        <w:t xml:space="preserve">Описание </w:t>
      </w:r>
      <w:r w:rsidR="00B6594F" w:rsidRPr="005D024A">
        <w:t>транзакции</w:t>
      </w:r>
      <w:r>
        <w:t xml:space="preserve"> общего процесса</w:t>
      </w:r>
      <w:r w:rsidR="00B6594F" w:rsidRPr="005D024A">
        <w:t xml:space="preserve"> «Получение изменений сведений Единого реестра ТЗ Союза»</w:t>
      </w:r>
      <w:r w:rsidR="00C45DBF">
        <w:t xml:space="preserve"> (</w:t>
      </w:r>
      <w:r w:rsidR="00C45DBF" w:rsidRPr="005D024A">
        <w:t>P.SP.02.TRN.021</w:t>
      </w:r>
      <w:r w:rsidR="00C45DBF">
        <w:t>)</w:t>
      </w:r>
    </w:p>
    <w:p w14:paraId="1F27FD20" w14:textId="77777777" w:rsidR="0027705D" w:rsidRPr="005D024A" w:rsidRDefault="0027705D" w:rsidP="0027705D">
      <w:pPr>
        <w:pStyle w:val="afff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CD6ADA" w:rsidRPr="005D024A" w14:paraId="067D5909" w14:textId="77777777" w:rsidTr="00D31C3D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5C267BA8" w14:textId="77777777" w:rsidR="00CD6ADA" w:rsidRDefault="00CD6ADA" w:rsidP="00CD6ADA">
            <w:pPr>
              <w:pStyle w:val="af0"/>
              <w:spacing w:line="264" w:lineRule="auto"/>
            </w:pPr>
            <w:r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B62BD5D" w14:textId="77777777" w:rsidR="00CD6ADA" w:rsidRDefault="00CD6ADA" w:rsidP="00CD6ADA">
            <w:pPr>
              <w:pStyle w:val="af0"/>
              <w:spacing w:line="264" w:lineRule="auto"/>
            </w:pPr>
            <w:r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60770C1" w14:textId="77777777" w:rsidR="00CD6ADA" w:rsidRDefault="00CD6ADA" w:rsidP="00CD6ADA">
            <w:pPr>
              <w:pStyle w:val="af0"/>
              <w:spacing w:line="264" w:lineRule="auto"/>
            </w:pPr>
            <w:r>
              <w:t>Описание</w:t>
            </w:r>
          </w:p>
        </w:tc>
      </w:tr>
      <w:tr w:rsidR="006263E6" w:rsidRPr="005D024A" w14:paraId="01320A79" w14:textId="77777777" w:rsidTr="00677B8F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11CD553C" w14:textId="77777777" w:rsidR="006263E6" w:rsidRDefault="006263E6" w:rsidP="00773400">
            <w:pPr>
              <w:pStyle w:val="af0"/>
              <w:spacing w:line="264" w:lineRule="auto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0D4BA3A9" w14:textId="77777777" w:rsidR="006263E6" w:rsidRDefault="006263E6" w:rsidP="00773400">
            <w:pPr>
              <w:pStyle w:val="af0"/>
              <w:spacing w:line="264" w:lineRule="auto"/>
            </w:pPr>
            <w:r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29D23B19" w14:textId="77777777" w:rsidR="006263E6" w:rsidRDefault="006263E6" w:rsidP="00773400">
            <w:pPr>
              <w:pStyle w:val="af0"/>
              <w:spacing w:line="264" w:lineRule="auto"/>
            </w:pPr>
            <w:r>
              <w:t>3</w:t>
            </w:r>
          </w:p>
        </w:tc>
      </w:tr>
      <w:tr w:rsidR="00C2156F" w:rsidRPr="005D024A" w14:paraId="31F6E0DF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7C87602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0641174" w14:textId="77777777" w:rsidR="00C2156F" w:rsidRPr="005D024A" w:rsidRDefault="00C2156F" w:rsidP="007E369C">
            <w:pPr>
              <w:pStyle w:val="af1"/>
              <w:keepLines/>
            </w:pPr>
            <w:r w:rsidRPr="005D024A"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9FE75B7" w14:textId="77777777" w:rsidR="00C2156F" w:rsidRPr="005D024A" w:rsidRDefault="00C2156F" w:rsidP="007E369C">
            <w:pPr>
              <w:pStyle w:val="af1"/>
              <w:keepLines/>
            </w:pPr>
            <w:r w:rsidRPr="005D024A">
              <w:rPr>
                <w:noProof/>
              </w:rPr>
              <w:t>P.SP.02.TRN.021</w:t>
            </w:r>
          </w:p>
        </w:tc>
      </w:tr>
      <w:tr w:rsidR="00C2156F" w:rsidRPr="005D024A" w14:paraId="4C7DE78C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71D9A5C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5B7A2F8" w14:textId="77777777" w:rsidR="00C2156F" w:rsidRPr="005D024A" w:rsidRDefault="00C2156F" w:rsidP="007E369C">
            <w:pPr>
              <w:pStyle w:val="af1"/>
              <w:keepLines/>
            </w:pPr>
            <w:r w:rsidRPr="005D024A">
              <w:t>Наименование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0F40559" w14:textId="77777777" w:rsidR="00C2156F" w:rsidRPr="005D024A" w:rsidRDefault="00FE46FB" w:rsidP="007E369C">
            <w:pPr>
              <w:pStyle w:val="af1"/>
              <w:keepLines/>
            </w:pPr>
            <w:r>
              <w:rPr>
                <w:noProof/>
              </w:rPr>
              <w:t>получение изменений сведений Единого реестра ТЗ Союза</w:t>
            </w:r>
          </w:p>
        </w:tc>
      </w:tr>
      <w:tr w:rsidR="00C2156F" w:rsidRPr="005D024A" w14:paraId="464C3F6C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528B2E3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5637DD0" w14:textId="77777777" w:rsidR="00C2156F" w:rsidRPr="005D024A" w:rsidRDefault="00C2156F" w:rsidP="007E369C">
            <w:pPr>
              <w:pStyle w:val="af1"/>
              <w:keepLines/>
            </w:pPr>
            <w:r w:rsidRPr="005D024A">
              <w:t>Шаблон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4DE7C1D" w14:textId="77777777" w:rsidR="00C2156F" w:rsidRPr="005D024A" w:rsidRDefault="004601EB" w:rsidP="007E369C">
            <w:pPr>
              <w:pStyle w:val="af1"/>
              <w:keepLines/>
            </w:pPr>
            <w:r>
              <w:rPr>
                <w:noProof/>
              </w:rPr>
              <w:t>запрос/ответ</w:t>
            </w:r>
          </w:p>
        </w:tc>
      </w:tr>
      <w:tr w:rsidR="00C2156F" w:rsidRPr="005D024A" w14:paraId="0A7A821D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629F8BC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33830B8" w14:textId="77777777" w:rsidR="00C2156F" w:rsidRPr="005D024A" w:rsidRDefault="00A540BA" w:rsidP="007E369C">
            <w:pPr>
              <w:pStyle w:val="af1"/>
              <w:keepLines/>
            </w:pPr>
            <w:r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DB1D663" w14:textId="77777777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инициатор</w:t>
            </w:r>
          </w:p>
        </w:tc>
      </w:tr>
      <w:tr w:rsidR="00C2156F" w:rsidRPr="00FC5849" w14:paraId="6579D2E0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8DE4677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lastRenderedPageBreak/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241F1FD" w14:textId="77777777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6ED3792" w14:textId="77777777" w:rsidR="00C2156F" w:rsidRPr="00AE7A5E" w:rsidRDefault="00000EF9" w:rsidP="007E369C">
            <w:pPr>
              <w:pStyle w:val="af1"/>
              <w:keepLines/>
              <w:rPr>
                <w:rFonts w:cs="Times New Roman"/>
              </w:rPr>
            </w:pPr>
            <w:r w:rsidRPr="00AE7A5E">
              <w:rPr>
                <w:rFonts w:cs="Times New Roman"/>
                <w:noProof/>
              </w:rPr>
              <w:t>запрос изменений сведений Единого реестра ТЗ Союза</w:t>
            </w:r>
          </w:p>
        </w:tc>
      </w:tr>
      <w:tr w:rsidR="00C2156F" w:rsidRPr="005D024A" w14:paraId="3AA4E631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D9BB85D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9FC8B39" w14:textId="77777777" w:rsidR="00C2156F" w:rsidRPr="005D024A" w:rsidRDefault="00A540BA" w:rsidP="007E369C">
            <w:pPr>
              <w:pStyle w:val="af1"/>
              <w:keepLines/>
              <w:rPr>
                <w:rFonts w:cs="Times New Roman"/>
              </w:rPr>
            </w:pPr>
            <w:r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875CF77" w14:textId="77777777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респондент</w:t>
            </w:r>
          </w:p>
        </w:tc>
      </w:tr>
      <w:tr w:rsidR="00C2156F" w:rsidRPr="005D024A" w14:paraId="3FB462B0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31FB719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2C016FE" w14:textId="77777777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E3EF11B" w14:textId="77777777" w:rsidR="00C2156F" w:rsidRPr="00AE7A5E" w:rsidRDefault="00000EF9" w:rsidP="007E369C">
            <w:pPr>
              <w:pStyle w:val="af1"/>
              <w:keepLines/>
            </w:pPr>
            <w:r w:rsidRPr="00AE7A5E">
              <w:rPr>
                <w:noProof/>
              </w:rPr>
              <w:t>обработка и предоставление изменений сведений Единого реестра ТЗ Союза</w:t>
            </w:r>
          </w:p>
        </w:tc>
      </w:tr>
      <w:tr w:rsidR="00C2156F" w:rsidRPr="005D024A" w14:paraId="70B3809F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63AD787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A6B0480" w14:textId="77777777" w:rsidR="00C2156F" w:rsidRPr="005D024A" w:rsidRDefault="00C2156F" w:rsidP="007E369C">
            <w:pPr>
              <w:pStyle w:val="af1"/>
              <w:keepLines/>
            </w:pPr>
            <w:r w:rsidRPr="005D024A">
              <w:t>Результат выполнения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6986DA8" w14:textId="77777777" w:rsidR="00C2156F" w:rsidRPr="00AE7A5E" w:rsidRDefault="00EC3D1D" w:rsidP="007E369C">
            <w:pPr>
              <w:pStyle w:val="af1"/>
              <w:keepLines/>
              <w:spacing w:after="120"/>
            </w:pPr>
            <w:r w:rsidRPr="00AE7A5E">
              <w:rPr>
                <w:noProof/>
              </w:rPr>
              <w:t>ТЗ Союза</w:t>
            </w:r>
            <w:r w:rsidR="0074157B" w:rsidRPr="00AE7A5E">
              <w:t xml:space="preserve"> (</w:t>
            </w:r>
            <w:r w:rsidR="0074157B" w:rsidRPr="007F7644">
              <w:rPr>
                <w:noProof/>
                <w:lang w:val="en-US"/>
              </w:rPr>
              <w:t>P</w:t>
            </w:r>
            <w:r w:rsidR="0074157B" w:rsidRPr="00AE7A5E">
              <w:rPr>
                <w:noProof/>
              </w:rPr>
              <w:t>.</w:t>
            </w:r>
            <w:r w:rsidR="0074157B" w:rsidRPr="007F7644">
              <w:rPr>
                <w:noProof/>
                <w:lang w:val="en-US"/>
              </w:rPr>
              <w:t>SP</w:t>
            </w:r>
            <w:r w:rsidR="0074157B" w:rsidRPr="00AE7A5E">
              <w:rPr>
                <w:noProof/>
              </w:rPr>
              <w:t>.02.</w:t>
            </w:r>
            <w:r w:rsidR="0074157B" w:rsidRPr="007F7644">
              <w:rPr>
                <w:noProof/>
                <w:lang w:val="en-US"/>
              </w:rPr>
              <w:t>BEN</w:t>
            </w:r>
            <w:r w:rsidR="0074157B" w:rsidRPr="00AE7A5E">
              <w:rPr>
                <w:noProof/>
              </w:rPr>
              <w:t>.002)</w:t>
            </w:r>
            <w:r w:rsidR="00C2156F" w:rsidRPr="00AE7A5E">
              <w:t xml:space="preserve">: </w:t>
            </w:r>
            <w:r w:rsidRPr="00AE7A5E">
              <w:rPr>
                <w:noProof/>
              </w:rPr>
              <w:t>измененные сведения отсутствуют</w:t>
            </w:r>
          </w:p>
          <w:p w14:paraId="469C744A" w14:textId="4200D08A" w:rsidR="00C2156F" w:rsidRPr="005D024A" w:rsidRDefault="00EC3D1D" w:rsidP="007E369C">
            <w:pPr>
              <w:pStyle w:val="af1"/>
              <w:keepLines/>
              <w:spacing w:after="120"/>
            </w:pPr>
            <w:r w:rsidRPr="00AE7A5E">
              <w:rPr>
                <w:noProof/>
              </w:rPr>
              <w:t>ТЗ Союза</w:t>
            </w:r>
            <w:r w:rsidR="0074157B" w:rsidRPr="00AE7A5E">
              <w:t xml:space="preserve"> (</w:t>
            </w:r>
            <w:r w:rsidR="0074157B" w:rsidRPr="007F7644">
              <w:rPr>
                <w:noProof/>
                <w:lang w:val="en-US"/>
              </w:rPr>
              <w:t>P</w:t>
            </w:r>
            <w:r w:rsidR="0074157B" w:rsidRPr="00AE7A5E">
              <w:rPr>
                <w:noProof/>
              </w:rPr>
              <w:t>.</w:t>
            </w:r>
            <w:r w:rsidR="0074157B" w:rsidRPr="007F7644">
              <w:rPr>
                <w:noProof/>
                <w:lang w:val="en-US"/>
              </w:rPr>
              <w:t>SP</w:t>
            </w:r>
            <w:r w:rsidR="0074157B" w:rsidRPr="00AE7A5E">
              <w:rPr>
                <w:noProof/>
              </w:rPr>
              <w:t>.02.</w:t>
            </w:r>
            <w:r w:rsidR="0074157B" w:rsidRPr="007F7644">
              <w:rPr>
                <w:noProof/>
                <w:lang w:val="en-US"/>
              </w:rPr>
              <w:t>BEN</w:t>
            </w:r>
            <w:r w:rsidR="0074157B" w:rsidRPr="00AE7A5E">
              <w:rPr>
                <w:noProof/>
              </w:rPr>
              <w:t>.002)</w:t>
            </w:r>
            <w:r w:rsidR="00003855" w:rsidRPr="00AE7A5E">
              <w:t xml:space="preserve">: </w:t>
            </w:r>
            <w:r w:rsidRPr="00AE7A5E">
              <w:rPr>
                <w:noProof/>
              </w:rPr>
              <w:t>измененные сведения представлены</w:t>
            </w:r>
          </w:p>
        </w:tc>
      </w:tr>
      <w:tr w:rsidR="00C2156F" w:rsidRPr="005D024A" w14:paraId="5DF425C6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315A559D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19339A1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Параметры транзакции</w:t>
            </w:r>
            <w:r>
              <w:t xml:space="preserve"> общего процесса</w:t>
            </w:r>
            <w:r w:rsidRPr="005D024A">
              <w:t>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816CE46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317212" w:rsidRPr="005D024A" w14:paraId="3F32C614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7A5A0EAB" w14:textId="77777777" w:rsidR="00317212" w:rsidRDefault="00317212" w:rsidP="00317212">
            <w:pPr>
              <w:pStyle w:val="af1"/>
              <w:keepNext/>
              <w:keepLines/>
              <w:jc w:val="center"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BF1ABFB" w14:textId="77777777" w:rsidR="00317212" w:rsidRPr="005D024A" w:rsidDel="00C2156F" w:rsidRDefault="00317212" w:rsidP="00317212">
            <w:pPr>
              <w:pStyle w:val="af1"/>
              <w:keepNext/>
              <w:keepLines/>
              <w:ind w:left="284"/>
            </w:pPr>
            <w:r>
              <w:t>время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15FB1BF" w14:textId="3CFF929E" w:rsidR="00317212" w:rsidRPr="005D024A" w:rsidRDefault="00317212" w:rsidP="00317212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5 минут</w:t>
            </w:r>
          </w:p>
        </w:tc>
      </w:tr>
      <w:tr w:rsidR="00317212" w:rsidRPr="005D024A" w14:paraId="6D87CB4F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19E5B101" w14:textId="77777777" w:rsidR="00317212" w:rsidRPr="005D024A" w:rsidRDefault="00317212" w:rsidP="00317212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BC42EA2" w14:textId="77777777" w:rsidR="00317212" w:rsidRPr="005D024A" w:rsidRDefault="00317212" w:rsidP="00317212">
            <w:pPr>
              <w:pStyle w:val="af1"/>
              <w:keepNext/>
              <w:keepLines/>
              <w:ind w:left="284"/>
            </w:pPr>
            <w:r w:rsidRPr="005D024A">
              <w:t>время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03DCA54" w14:textId="33A881F4" w:rsidR="00317212" w:rsidRPr="005D024A" w:rsidRDefault="00317212" w:rsidP="00317212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10 минут</w:t>
            </w:r>
          </w:p>
        </w:tc>
      </w:tr>
      <w:tr w:rsidR="00317212" w:rsidRPr="005D024A" w14:paraId="43AA934E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0D8F8AE4" w14:textId="77777777" w:rsidR="00317212" w:rsidRPr="005D024A" w:rsidRDefault="00317212" w:rsidP="00317212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6D0039A" w14:textId="77777777" w:rsidR="00317212" w:rsidRPr="005D024A" w:rsidRDefault="00317212" w:rsidP="00317212">
            <w:pPr>
              <w:pStyle w:val="af1"/>
              <w:keepNext/>
              <w:keepLines/>
              <w:ind w:left="284"/>
            </w:pPr>
            <w:r w:rsidRPr="005D024A">
              <w:t>время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526FC52" w14:textId="628E3D36" w:rsidR="00317212" w:rsidRPr="005D024A" w:rsidRDefault="00317212" w:rsidP="00317212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30 минут</w:t>
            </w:r>
          </w:p>
        </w:tc>
      </w:tr>
      <w:tr w:rsidR="00C2156F" w:rsidRPr="005D024A" w14:paraId="1E798DAA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01E1F60D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4A8F49D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>признак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0BD0519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rPr>
                <w:noProof/>
                <w:szCs w:val="24"/>
              </w:rPr>
              <w:t>да</w:t>
            </w:r>
          </w:p>
        </w:tc>
      </w:tr>
      <w:tr w:rsidR="00C2156F" w:rsidRPr="005D024A" w14:paraId="08430763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83C76B8" w14:textId="77777777" w:rsidR="00C2156F" w:rsidRPr="005D024A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2A34105" w14:textId="77777777" w:rsidR="00C2156F" w:rsidRPr="005D024A" w:rsidRDefault="00C2156F" w:rsidP="007E369C">
            <w:pPr>
              <w:pStyle w:val="af1"/>
              <w:keepLines/>
              <w:ind w:left="284"/>
            </w:pPr>
            <w:r w:rsidRPr="005D024A">
              <w:t>количество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C021DEE" w14:textId="77777777" w:rsidR="00C2156F" w:rsidRPr="005D024A" w:rsidRDefault="00C2156F" w:rsidP="007E369C">
            <w:pPr>
              <w:pStyle w:val="af1"/>
              <w:keepLines/>
            </w:pPr>
            <w:r w:rsidRPr="005D024A">
              <w:rPr>
                <w:noProof/>
                <w:szCs w:val="24"/>
              </w:rPr>
              <w:t>3</w:t>
            </w:r>
          </w:p>
        </w:tc>
      </w:tr>
      <w:tr w:rsidR="00C2156F" w:rsidRPr="005D024A" w14:paraId="4A6DDDA9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0E7F15DE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C76A244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Сообщения транзакции</w:t>
            </w:r>
            <w:r>
              <w:t xml:space="preserve"> общего процесса</w:t>
            </w:r>
            <w:r w:rsidRPr="005D024A">
              <w:t>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E3BE285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1B62B4" w14:paraId="25586F16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73DD71F6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169D4D8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>инициирующее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4171A4B" w14:textId="77777777" w:rsidR="00C2156F" w:rsidRPr="00AE7A5E" w:rsidRDefault="00EC3D1D" w:rsidP="007E369C">
            <w:pPr>
              <w:pStyle w:val="af1"/>
              <w:keepNext/>
              <w:keepLines/>
              <w:rPr>
                <w:rFonts w:cs="Times New Roman"/>
              </w:rPr>
            </w:pPr>
            <w:r w:rsidRPr="00AE7A5E">
              <w:rPr>
                <w:rFonts w:cs="Times New Roman"/>
                <w:noProof/>
              </w:rPr>
              <w:t>запрос изменений сведений Единого реестра ТЗ Союза</w:t>
            </w:r>
            <w:r w:rsidR="0074157B" w:rsidRPr="00AE7A5E">
              <w:rPr>
                <w:rFonts w:cs="Times New Roman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AE7A5E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SP</w:t>
            </w:r>
            <w:r w:rsidR="0074157B" w:rsidRPr="00AE7A5E">
              <w:rPr>
                <w:rFonts w:cs="Times New Roman"/>
                <w:noProof/>
              </w:rPr>
              <w:t>.02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AE7A5E">
              <w:rPr>
                <w:rFonts w:cs="Times New Roman"/>
                <w:noProof/>
              </w:rPr>
              <w:t>.024</w:t>
            </w:r>
            <w:r w:rsidR="0074157B" w:rsidRPr="00AE7A5E">
              <w:rPr>
                <w:rFonts w:cs="Times New Roman"/>
              </w:rPr>
              <w:t>)</w:t>
            </w:r>
          </w:p>
        </w:tc>
      </w:tr>
      <w:tr w:rsidR="00C2156F" w:rsidRPr="001B62B4" w14:paraId="7E80269D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CAA6F8A" w14:textId="77777777" w:rsidR="00C2156F" w:rsidRPr="00AE7A5E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185E516" w14:textId="77777777" w:rsidR="00C2156F" w:rsidRPr="005D024A" w:rsidRDefault="00C2156F" w:rsidP="007E369C">
            <w:pPr>
              <w:pStyle w:val="af1"/>
              <w:keepLines/>
              <w:ind w:left="284"/>
            </w:pPr>
            <w:r w:rsidRPr="005D024A">
              <w:t>ответн</w:t>
            </w:r>
            <w:r>
              <w:t>о</w:t>
            </w:r>
            <w:r w:rsidRPr="005D024A">
              <w:t>е сообщени</w:t>
            </w:r>
            <w:r>
              <w:t>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8B262AB" w14:textId="77777777" w:rsidR="00C2156F" w:rsidRPr="00AE7A5E" w:rsidRDefault="00EC3D1D" w:rsidP="007E369C">
            <w:pPr>
              <w:pStyle w:val="af1"/>
              <w:keepNext/>
              <w:keepLines/>
              <w:spacing w:after="120"/>
              <w:rPr>
                <w:rFonts w:cs="Times New Roman"/>
              </w:rPr>
            </w:pPr>
            <w:r w:rsidRPr="00AE7A5E">
              <w:rPr>
                <w:rFonts w:cs="Times New Roman"/>
                <w:noProof/>
              </w:rPr>
              <w:t>изменения сведений Единого реестра ТЗ Союза</w:t>
            </w:r>
            <w:r w:rsidR="0074157B" w:rsidRPr="00AE7A5E">
              <w:rPr>
                <w:rFonts w:cs="Times New Roman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AE7A5E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SP</w:t>
            </w:r>
            <w:r w:rsidR="0074157B" w:rsidRPr="00AE7A5E">
              <w:rPr>
                <w:rFonts w:cs="Times New Roman"/>
                <w:noProof/>
              </w:rPr>
              <w:t>.02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AE7A5E">
              <w:rPr>
                <w:rFonts w:cs="Times New Roman"/>
                <w:noProof/>
              </w:rPr>
              <w:t>.026</w:t>
            </w:r>
            <w:r w:rsidR="0074157B" w:rsidRPr="00AE7A5E">
              <w:rPr>
                <w:rFonts w:cs="Times New Roman"/>
              </w:rPr>
              <w:t>)</w:t>
            </w:r>
          </w:p>
          <w:p w14:paraId="19A9DACD" w14:textId="77777777" w:rsidR="00C2156F" w:rsidRPr="00AE7A5E" w:rsidRDefault="00EC3D1D" w:rsidP="007E369C">
            <w:pPr>
              <w:pStyle w:val="af1"/>
              <w:keepLines/>
              <w:spacing w:after="120"/>
              <w:rPr>
                <w:rFonts w:cs="Times New Roman"/>
              </w:rPr>
            </w:pPr>
            <w:r w:rsidRPr="00AE7A5E">
              <w:rPr>
                <w:rFonts w:cs="Times New Roman"/>
                <w:noProof/>
              </w:rPr>
              <w:t>уведомление об отсутствии сведений</w:t>
            </w:r>
            <w:r w:rsidR="0074157B" w:rsidRPr="00AE7A5E">
              <w:rPr>
                <w:rFonts w:cs="Times New Roman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AE7A5E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SP</w:t>
            </w:r>
            <w:r w:rsidR="0074157B" w:rsidRPr="00AE7A5E">
              <w:rPr>
                <w:rFonts w:cs="Times New Roman"/>
                <w:noProof/>
              </w:rPr>
              <w:t>.02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AE7A5E">
              <w:rPr>
                <w:rFonts w:cs="Times New Roman"/>
                <w:noProof/>
              </w:rPr>
              <w:t>.025</w:t>
            </w:r>
            <w:r w:rsidR="0074157B" w:rsidRPr="00AE7A5E">
              <w:rPr>
                <w:rFonts w:cs="Times New Roman"/>
              </w:rPr>
              <w:t>)</w:t>
            </w:r>
          </w:p>
        </w:tc>
      </w:tr>
      <w:tr w:rsidR="00C2156F" w:rsidRPr="005D024A" w14:paraId="5964794E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155655D7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C27D5E0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Параметры сообщений транзакции</w:t>
            </w:r>
            <w:r>
              <w:t xml:space="preserve">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F44B1C5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5D024A" w14:paraId="756805D1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7E8E7BA6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B2A9919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 xml:space="preserve">признак </w:t>
            </w:r>
            <w:r w:rsidR="0071107A">
              <w:t>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C402F6B" w14:textId="77777777" w:rsidR="00C2156F" w:rsidRPr="005D024A" w:rsidRDefault="0071107A" w:rsidP="007E369C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нет</w:t>
            </w:r>
          </w:p>
        </w:tc>
      </w:tr>
      <w:tr w:rsidR="00C2156F" w:rsidRPr="005D024A" w14:paraId="75C40CE9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2B41D23" w14:textId="77777777" w:rsidR="00C2156F" w:rsidRPr="005D024A" w:rsidRDefault="00C2156F" w:rsidP="00D91F12">
            <w:pPr>
              <w:pStyle w:val="af1"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2CE8515" w14:textId="77777777" w:rsidR="00C2156F" w:rsidRPr="005D024A" w:rsidRDefault="0071107A" w:rsidP="00D91F12">
            <w:pPr>
              <w:pStyle w:val="af1"/>
              <w:ind w:left="284"/>
            </w:pPr>
            <w:r>
              <w:t>передача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7D44768" w14:textId="77777777" w:rsidR="00C2156F" w:rsidRPr="005D024A" w:rsidRDefault="0071107A" w:rsidP="00D91F12">
            <w:pPr>
              <w:pStyle w:val="af1"/>
            </w:pPr>
            <w:r>
              <w:rPr>
                <w:noProof/>
                <w:szCs w:val="24"/>
              </w:rPr>
              <w:t>–</w:t>
            </w:r>
          </w:p>
        </w:tc>
      </w:tr>
    </w:tbl>
    <w:p w14:paraId="4006A569" w14:textId="77777777" w:rsidR="00D5285F" w:rsidRPr="00AE7A5E" w:rsidRDefault="007265B3" w:rsidP="004042B6">
      <w:pPr>
        <w:pStyle w:val="2"/>
      </w:pPr>
      <w:r w:rsidRPr="00AE7A5E">
        <w:lastRenderedPageBreak/>
        <w:t>22</w:t>
      </w:r>
      <w:r w:rsidR="009A17ED" w:rsidRPr="00AE7A5E">
        <w:t>.</w:t>
      </w:r>
      <w:r w:rsidR="009A17ED" w:rsidRPr="00AC3F30">
        <w:rPr>
          <w:lang w:val="en-US"/>
        </w:rPr>
        <w:t> </w:t>
      </w:r>
      <w:r w:rsidR="00C45DBF" w:rsidRPr="004042B6">
        <w:t>Транзакция</w:t>
      </w:r>
      <w:r w:rsidR="002E4E79" w:rsidRPr="00AE7A5E">
        <w:t xml:space="preserve"> </w:t>
      </w:r>
      <w:r w:rsidR="002E4E79" w:rsidRPr="004042B6">
        <w:t>общего</w:t>
      </w:r>
      <w:r w:rsidR="002E4E79" w:rsidRPr="00AE7A5E">
        <w:t xml:space="preserve"> </w:t>
      </w:r>
      <w:r w:rsidR="002E4E79" w:rsidRPr="004042B6">
        <w:t>процесса</w:t>
      </w:r>
      <w:r w:rsidR="00C45DBF" w:rsidRPr="00AE7A5E">
        <w:t xml:space="preserve"> </w:t>
      </w:r>
      <w:r w:rsidR="00C45DBF" w:rsidRPr="00AE7A5E">
        <w:rPr>
          <w:noProof/>
        </w:rPr>
        <w:t>«</w:t>
      </w:r>
      <w:r w:rsidR="00D5285F" w:rsidRPr="00AE7A5E">
        <w:rPr>
          <w:noProof/>
        </w:rPr>
        <w:t>Представление сведений о признании заявки на ТЗ Союза отозванной по причине неуплаты пошлин для опубликования</w:t>
      </w:r>
      <w:r w:rsidR="00C45DBF" w:rsidRPr="00AE7A5E">
        <w:rPr>
          <w:noProof/>
        </w:rPr>
        <w:t>»</w:t>
      </w:r>
      <w:r w:rsidR="005E2E6F" w:rsidRPr="00AE7A5E">
        <w:t xml:space="preserve"> (</w:t>
      </w:r>
      <w:r w:rsidR="005E2E6F" w:rsidRPr="00AC3F30">
        <w:rPr>
          <w:lang w:val="en-US"/>
        </w:rPr>
        <w:t>P</w:t>
      </w:r>
      <w:r w:rsidR="005E2E6F" w:rsidRPr="00AE7A5E">
        <w:t>.</w:t>
      </w:r>
      <w:r w:rsidR="005E2E6F" w:rsidRPr="00AC3F30">
        <w:rPr>
          <w:lang w:val="en-US"/>
        </w:rPr>
        <w:t>SP</w:t>
      </w:r>
      <w:r w:rsidR="005E2E6F" w:rsidRPr="00AE7A5E">
        <w:t>.02.</w:t>
      </w:r>
      <w:r w:rsidR="005E2E6F" w:rsidRPr="00AC3F30">
        <w:rPr>
          <w:lang w:val="en-US"/>
        </w:rPr>
        <w:t>TRN</w:t>
      </w:r>
      <w:r w:rsidR="005E2E6F" w:rsidRPr="00AE7A5E">
        <w:t>.022)</w:t>
      </w:r>
    </w:p>
    <w:p w14:paraId="5A047D17" w14:textId="0279778B" w:rsidR="00B6594F" w:rsidRPr="005D024A" w:rsidRDefault="000D7BE0" w:rsidP="007B6675">
      <w:pPr>
        <w:pStyle w:val="a7"/>
      </w:pPr>
      <w:r>
        <w:t>42</w:t>
      </w:r>
      <w:r w:rsidRPr="00AE7A5E">
        <w:rPr>
          <w:lang w:val="ru-RU"/>
        </w:rPr>
        <w:t>.</w:t>
      </w:r>
      <w:r w:rsidR="009A17ED">
        <w:rPr>
          <w:lang w:val="en-US"/>
        </w:rPr>
        <w:t> </w:t>
      </w:r>
      <w:r w:rsidR="00584989">
        <w:rPr>
          <w:lang w:val="ru-RU"/>
        </w:rPr>
        <w:t>Т</w:t>
      </w:r>
      <w:r w:rsidR="00C45DBF">
        <w:t>ранзакция</w:t>
      </w:r>
      <w:r w:rsidR="002E4E79" w:rsidRPr="00AE7A5E">
        <w:rPr>
          <w:lang w:val="ru-RU"/>
        </w:rPr>
        <w:t xml:space="preserve"> </w:t>
      </w:r>
      <w:r w:rsidR="002E4E79">
        <w:rPr>
          <w:lang w:val="ru-RU"/>
        </w:rPr>
        <w:t>общего</w:t>
      </w:r>
      <w:r w:rsidR="002E4E79" w:rsidRPr="00AE7A5E">
        <w:rPr>
          <w:lang w:val="ru-RU"/>
        </w:rPr>
        <w:t xml:space="preserve"> </w:t>
      </w:r>
      <w:r w:rsidR="002E4E79">
        <w:rPr>
          <w:lang w:val="ru-RU"/>
        </w:rPr>
        <w:t>процесса</w:t>
      </w:r>
      <w:r w:rsidR="00B6594F" w:rsidRPr="005D024A">
        <w:t xml:space="preserve"> «Представление сведений </w:t>
      </w:r>
      <w:r w:rsidR="00317212">
        <w:br/>
      </w:r>
      <w:r w:rsidR="00B6594F" w:rsidRPr="005D024A">
        <w:t xml:space="preserve">о признании заявки на ТЗ Союза отозванной по причине неуплаты пошлин для опубликования» </w:t>
      </w:r>
      <w:r w:rsidR="00C45DBF" w:rsidRPr="00AE7A5E">
        <w:rPr>
          <w:lang w:val="ru-RU"/>
        </w:rPr>
        <w:t>(</w:t>
      </w:r>
      <w:r w:rsidR="00C45DBF" w:rsidRPr="005D024A">
        <w:t>P.SP.02.TRN.022</w:t>
      </w:r>
      <w:r w:rsidR="00C45DBF" w:rsidRPr="00AE7A5E">
        <w:rPr>
          <w:lang w:val="ru-RU"/>
        </w:rPr>
        <w:t xml:space="preserve">) </w:t>
      </w:r>
      <w:r w:rsidR="00782A06">
        <w:rPr>
          <w:lang w:val="ru-RU"/>
        </w:rPr>
        <w:t>выполняется</w:t>
      </w:r>
      <w:r w:rsidR="008D1786" w:rsidRPr="005D024A">
        <w:t xml:space="preserve"> для</w:t>
      </w:r>
      <w:r w:rsidR="00B6594F" w:rsidRPr="005D024A">
        <w:t xml:space="preserve"> передачи инициатором сведений о признании заявки на ТЗ Союза отозванной по причине неуплаты пошлин для опубликованияреспонденту. Схема </w:t>
      </w:r>
      <w:r w:rsidR="006A6235">
        <w:rPr>
          <w:lang w:val="ru-RU"/>
        </w:rPr>
        <w:t>выполнения</w:t>
      </w:r>
      <w:r w:rsidR="006A6235" w:rsidRPr="005D024A">
        <w:t xml:space="preserve"> </w:t>
      </w:r>
      <w:r w:rsidR="005F0CDE">
        <w:rPr>
          <w:lang w:val="ru-RU"/>
        </w:rPr>
        <w:t>указанной</w:t>
      </w:r>
      <w:r w:rsidR="00F93EA0">
        <w:rPr>
          <w:lang w:val="ru-RU"/>
        </w:rPr>
        <w:t xml:space="preserve"> </w:t>
      </w:r>
      <w:r w:rsidR="00584989">
        <w:rPr>
          <w:lang w:val="ru-RU"/>
        </w:rPr>
        <w:t>т</w:t>
      </w:r>
      <w:r w:rsidR="00B6594F" w:rsidRPr="005D024A">
        <w:t>ранзакции</w:t>
      </w:r>
      <w:r w:rsidR="0074157B">
        <w:rPr>
          <w:lang w:val="ru-RU"/>
        </w:rPr>
        <w:t xml:space="preserve"> общего процесса</w:t>
      </w:r>
      <w:r w:rsidR="00B6594F" w:rsidRPr="005D024A">
        <w:t xml:space="preserve"> представлена на рис</w:t>
      </w:r>
      <w:r w:rsidR="006A6235">
        <w:rPr>
          <w:lang w:val="ru-RU"/>
        </w:rPr>
        <w:t>унке</w:t>
      </w:r>
      <w:r w:rsidR="00B6594F" w:rsidRPr="005D024A">
        <w:t xml:space="preserve"> 31. Параметры </w:t>
      </w:r>
      <w:r w:rsidR="00584989">
        <w:rPr>
          <w:lang w:val="ru-RU"/>
        </w:rPr>
        <w:t>т</w:t>
      </w:r>
      <w:r w:rsidR="00B6594F" w:rsidRPr="005D024A">
        <w:t xml:space="preserve">ранзакции </w:t>
      </w:r>
      <w:r w:rsidR="006A6235">
        <w:rPr>
          <w:lang w:val="ru-RU"/>
        </w:rPr>
        <w:t xml:space="preserve">общего процесса </w:t>
      </w:r>
      <w:r w:rsidR="00000227">
        <w:rPr>
          <w:lang w:val="ru-RU"/>
        </w:rPr>
        <w:t>приведены</w:t>
      </w:r>
      <w:r w:rsidR="00B6594F" w:rsidRPr="005D024A">
        <w:t xml:space="preserve"> в табл</w:t>
      </w:r>
      <w:r w:rsidR="006A6235">
        <w:rPr>
          <w:lang w:val="ru-RU"/>
        </w:rPr>
        <w:t>ице</w:t>
      </w:r>
      <w:r w:rsidR="00B6594F" w:rsidRPr="005D024A">
        <w:t> 32.</w:t>
      </w:r>
    </w:p>
    <w:p w14:paraId="793FD449" w14:textId="7E41F07B" w:rsidR="00B6594F" w:rsidRPr="005D024A" w:rsidRDefault="003257FC" w:rsidP="00B6594F">
      <w:pPr>
        <w:pStyle w:val="ab"/>
      </w:pPr>
      <w:r>
        <w:object w:dxaOrig="10091" w:dyaOrig="5211" w14:anchorId="1B9B83B4">
          <v:shape id="_x0000_i1055" type="#_x0000_t75" style="width:467.45pt;height:242.35pt" o:ole="">
            <v:imagedata r:id="rId108" o:title=""/>
          </v:shape>
          <o:OLEObject Type="Embed" ProgID="Visio.Drawing.15" ShapeID="_x0000_i1055" DrawAspect="Content" ObjectID="_1790066450" r:id="rId109"/>
        </w:object>
      </w:r>
    </w:p>
    <w:p w14:paraId="20BFFB2B" w14:textId="08EBBF74" w:rsidR="00B6594F" w:rsidRPr="002E4E79" w:rsidRDefault="00B6594F" w:rsidP="00FE2F58">
      <w:pPr>
        <w:pStyle w:val="aa"/>
        <w:spacing w:after="480"/>
        <w:rPr>
          <w:noProof/>
          <w:sz w:val="24"/>
          <w:szCs w:val="24"/>
        </w:rPr>
      </w:pPr>
      <w:r w:rsidRPr="00AC4031">
        <w:rPr>
          <w:sz w:val="24"/>
          <w:szCs w:val="24"/>
        </w:rPr>
        <w:t>Рис</w:t>
      </w:r>
      <w:r w:rsidR="005F0CDE">
        <w:rPr>
          <w:sz w:val="24"/>
          <w:szCs w:val="24"/>
        </w:rPr>
        <w:t>.</w:t>
      </w:r>
      <w:r w:rsidR="00F30B3F" w:rsidRPr="00AC4031">
        <w:rPr>
          <w:sz w:val="24"/>
          <w:szCs w:val="24"/>
        </w:rPr>
        <w:t> </w:t>
      </w:r>
      <w:r w:rsidRPr="00AC4031">
        <w:rPr>
          <w:noProof/>
          <w:sz w:val="24"/>
          <w:szCs w:val="24"/>
        </w:rPr>
        <w:t>31</w:t>
      </w:r>
      <w:r w:rsidR="0088373C" w:rsidRPr="00AC4031">
        <w:rPr>
          <w:noProof/>
          <w:sz w:val="24"/>
          <w:szCs w:val="24"/>
        </w:rPr>
        <w:t xml:space="preserve">. </w:t>
      </w:r>
      <w:r w:rsidRPr="00AC4031">
        <w:rPr>
          <w:sz w:val="24"/>
          <w:szCs w:val="24"/>
        </w:rPr>
        <w:t xml:space="preserve">Схема </w:t>
      </w:r>
      <w:r w:rsidR="006A6235" w:rsidRPr="00AC4031">
        <w:rPr>
          <w:sz w:val="24"/>
          <w:szCs w:val="24"/>
        </w:rPr>
        <w:t xml:space="preserve">выполнения </w:t>
      </w:r>
      <w:r w:rsidRPr="00AC4031">
        <w:rPr>
          <w:sz w:val="24"/>
          <w:szCs w:val="24"/>
        </w:rPr>
        <w:t>транзакции</w:t>
      </w:r>
      <w:r w:rsidR="006A6235" w:rsidRPr="00AC4031">
        <w:rPr>
          <w:sz w:val="24"/>
          <w:szCs w:val="24"/>
        </w:rPr>
        <w:t xml:space="preserve"> общего процесса</w:t>
      </w:r>
      <w:r w:rsidRPr="00AC4031">
        <w:rPr>
          <w:sz w:val="24"/>
          <w:szCs w:val="24"/>
        </w:rPr>
        <w:t xml:space="preserve"> «</w:t>
      </w:r>
      <w:r w:rsidRPr="00AC4031">
        <w:rPr>
          <w:noProof/>
          <w:sz w:val="24"/>
          <w:szCs w:val="24"/>
        </w:rPr>
        <w:t xml:space="preserve">Представление сведений </w:t>
      </w:r>
      <w:r w:rsidR="00317212">
        <w:rPr>
          <w:noProof/>
          <w:sz w:val="24"/>
          <w:szCs w:val="24"/>
        </w:rPr>
        <w:br/>
      </w:r>
      <w:r w:rsidRPr="00AC4031">
        <w:rPr>
          <w:noProof/>
          <w:sz w:val="24"/>
          <w:szCs w:val="24"/>
        </w:rPr>
        <w:t>о признании заявки на ТЗ Союза отозванной по причине неуплаты пошлин для опубликования</w:t>
      </w:r>
      <w:r w:rsidRPr="00AC4031">
        <w:rPr>
          <w:sz w:val="24"/>
          <w:szCs w:val="24"/>
        </w:rPr>
        <w:t>»</w:t>
      </w:r>
      <w:r w:rsidR="002E4E79" w:rsidRPr="002E4E79">
        <w:rPr>
          <w:sz w:val="24"/>
          <w:szCs w:val="24"/>
        </w:rPr>
        <w:t xml:space="preserve"> (</w:t>
      </w:r>
      <w:r w:rsidR="002E4E79" w:rsidRPr="00AC4031">
        <w:rPr>
          <w:noProof/>
          <w:sz w:val="24"/>
          <w:szCs w:val="24"/>
        </w:rPr>
        <w:t>P.SP.02.TRN.022</w:t>
      </w:r>
      <w:r w:rsidR="002E4E79" w:rsidRPr="002E4E79">
        <w:rPr>
          <w:noProof/>
          <w:sz w:val="24"/>
          <w:szCs w:val="24"/>
        </w:rPr>
        <w:t>)</w:t>
      </w:r>
    </w:p>
    <w:p w14:paraId="001363D6" w14:textId="77777777" w:rsidR="006A6235" w:rsidRPr="00AE7A5E" w:rsidRDefault="00B6594F" w:rsidP="00952A3E">
      <w:pPr>
        <w:pStyle w:val="affe"/>
        <w:rPr>
          <w:rStyle w:val="afd"/>
          <w:bCs w:val="0"/>
          <w:lang w:val="ru-RU"/>
        </w:rPr>
      </w:pPr>
      <w:r w:rsidRPr="005D024A">
        <w:lastRenderedPageBreak/>
        <w:t>Табл</w:t>
      </w:r>
      <w:r w:rsidR="001165B2">
        <w:t>ица</w:t>
      </w:r>
      <w:r w:rsidR="00F30B3F" w:rsidRPr="00AC4031">
        <w:rPr>
          <w:lang w:val="en-US"/>
        </w:rPr>
        <w:t> </w:t>
      </w:r>
      <w:r w:rsidRPr="00AE7A5E">
        <w:t>32</w:t>
      </w:r>
    </w:p>
    <w:p w14:paraId="02E9B999" w14:textId="571C8235" w:rsidR="00B6594F" w:rsidRDefault="006A6235" w:rsidP="00480CC5">
      <w:pPr>
        <w:pStyle w:val="a6"/>
      </w:pPr>
      <w:r>
        <w:t xml:space="preserve">Описание </w:t>
      </w:r>
      <w:r w:rsidR="00B6594F" w:rsidRPr="005D024A">
        <w:t>транзакции</w:t>
      </w:r>
      <w:r>
        <w:t xml:space="preserve"> общего процесса</w:t>
      </w:r>
      <w:r w:rsidR="00B6594F" w:rsidRPr="005D024A">
        <w:t xml:space="preserve"> «Представление сведений </w:t>
      </w:r>
      <w:r w:rsidR="00317212">
        <w:br/>
      </w:r>
      <w:r w:rsidR="00B6594F" w:rsidRPr="005D024A">
        <w:t>о признании заявки на ТЗ Союза отозванной по причине неуплаты пошлин для опубликования»</w:t>
      </w:r>
      <w:r w:rsidR="00C45DBF">
        <w:t xml:space="preserve"> (</w:t>
      </w:r>
      <w:r w:rsidR="00C45DBF" w:rsidRPr="005D024A">
        <w:t>P.SP.02.TRN.022</w:t>
      </w:r>
      <w:r w:rsidR="00C45DBF">
        <w:t>)</w:t>
      </w:r>
    </w:p>
    <w:p w14:paraId="5B81E68B" w14:textId="77777777" w:rsidR="0027705D" w:rsidRPr="005D024A" w:rsidRDefault="0027705D" w:rsidP="0027705D">
      <w:pPr>
        <w:pStyle w:val="afff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706"/>
        <w:gridCol w:w="3263"/>
        <w:gridCol w:w="5387"/>
      </w:tblGrid>
      <w:tr w:rsidR="00CD6ADA" w:rsidRPr="005D024A" w14:paraId="538FAD9B" w14:textId="77777777" w:rsidTr="00D31C3D">
        <w:trPr>
          <w:trHeight w:val="6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21764054" w14:textId="77777777" w:rsidR="00CD6ADA" w:rsidRDefault="00CD6ADA" w:rsidP="00CD6ADA">
            <w:pPr>
              <w:pStyle w:val="af0"/>
              <w:spacing w:line="264" w:lineRule="auto"/>
            </w:pPr>
            <w:r>
              <w:t>№ п/п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08E9202" w14:textId="77777777" w:rsidR="00CD6ADA" w:rsidRDefault="00CD6ADA" w:rsidP="00CD6ADA">
            <w:pPr>
              <w:pStyle w:val="af0"/>
              <w:spacing w:line="264" w:lineRule="auto"/>
            </w:pPr>
            <w:r>
              <w:t>Обязательный элемент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884391C" w14:textId="77777777" w:rsidR="00CD6ADA" w:rsidRDefault="00CD6ADA" w:rsidP="00CD6ADA">
            <w:pPr>
              <w:pStyle w:val="af0"/>
              <w:spacing w:line="264" w:lineRule="auto"/>
            </w:pPr>
            <w:r>
              <w:t>Описание</w:t>
            </w:r>
          </w:p>
        </w:tc>
      </w:tr>
      <w:tr w:rsidR="006263E6" w:rsidRPr="005D024A" w14:paraId="647F3293" w14:textId="77777777" w:rsidTr="00677B8F">
        <w:trPr>
          <w:trHeight w:val="301"/>
          <w:tblHeader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4A03E342" w14:textId="77777777" w:rsidR="006263E6" w:rsidRDefault="006263E6" w:rsidP="00773400">
            <w:pPr>
              <w:pStyle w:val="af0"/>
              <w:spacing w:line="264" w:lineRule="auto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12322D8D" w14:textId="77777777" w:rsidR="006263E6" w:rsidRDefault="006263E6" w:rsidP="00773400">
            <w:pPr>
              <w:pStyle w:val="af0"/>
              <w:spacing w:line="264" w:lineRule="auto"/>
            </w:pPr>
            <w:r>
              <w:t>2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2A0A3425" w14:textId="77777777" w:rsidR="006263E6" w:rsidRDefault="006263E6" w:rsidP="00773400">
            <w:pPr>
              <w:pStyle w:val="af0"/>
              <w:spacing w:line="264" w:lineRule="auto"/>
            </w:pPr>
            <w:r>
              <w:t>3</w:t>
            </w:r>
          </w:p>
        </w:tc>
      </w:tr>
      <w:tr w:rsidR="00C2156F" w:rsidRPr="005D024A" w14:paraId="1761F16B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EC42803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63FE989" w14:textId="77777777" w:rsidR="00C2156F" w:rsidRPr="005D024A" w:rsidRDefault="00C2156F" w:rsidP="007E369C">
            <w:pPr>
              <w:pStyle w:val="af1"/>
              <w:keepLines/>
            </w:pPr>
            <w:r w:rsidRPr="005D024A">
              <w:t>Кодовое обозначен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CEEFCB8" w14:textId="77777777" w:rsidR="00C2156F" w:rsidRPr="005D024A" w:rsidRDefault="00C2156F" w:rsidP="007E369C">
            <w:pPr>
              <w:pStyle w:val="af1"/>
              <w:keepLines/>
            </w:pPr>
            <w:r w:rsidRPr="005D024A">
              <w:rPr>
                <w:noProof/>
              </w:rPr>
              <w:t>P.SP.02.TRN.022</w:t>
            </w:r>
          </w:p>
        </w:tc>
      </w:tr>
      <w:tr w:rsidR="00C2156F" w:rsidRPr="005D024A" w14:paraId="74CD23C6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3774FCB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2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33CE1E2" w14:textId="77777777" w:rsidR="00C2156F" w:rsidRPr="005D024A" w:rsidRDefault="00C2156F" w:rsidP="007E369C">
            <w:pPr>
              <w:pStyle w:val="af1"/>
              <w:keepLines/>
            </w:pPr>
            <w:r w:rsidRPr="005D024A">
              <w:t>Наименование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1B26B5A" w14:textId="77777777" w:rsidR="00C2156F" w:rsidRPr="005D024A" w:rsidRDefault="00FE46FB" w:rsidP="007E369C">
            <w:pPr>
              <w:pStyle w:val="af1"/>
              <w:keepLines/>
            </w:pPr>
            <w:r>
              <w:rPr>
                <w:noProof/>
              </w:rPr>
              <w:t>представление сведений о признании заявки на ТЗ Союза отозванной по причине неуплаты пошлин для опубликования</w:t>
            </w:r>
          </w:p>
        </w:tc>
      </w:tr>
      <w:tr w:rsidR="00C2156F" w:rsidRPr="005D024A" w14:paraId="256909DB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7CE25917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3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280B26E" w14:textId="77777777" w:rsidR="00C2156F" w:rsidRPr="005D024A" w:rsidRDefault="00C2156F" w:rsidP="007E369C">
            <w:pPr>
              <w:pStyle w:val="af1"/>
              <w:keepLines/>
            </w:pPr>
            <w:r w:rsidRPr="005D024A">
              <w:t>Шаблон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E49EF2A" w14:textId="77777777" w:rsidR="00C2156F" w:rsidRPr="005D024A" w:rsidRDefault="004601EB" w:rsidP="007E369C">
            <w:pPr>
              <w:pStyle w:val="af1"/>
              <w:keepLines/>
            </w:pPr>
            <w:r>
              <w:rPr>
                <w:noProof/>
              </w:rPr>
              <w:t>запрос/ответ</w:t>
            </w:r>
          </w:p>
        </w:tc>
      </w:tr>
      <w:tr w:rsidR="00C2156F" w:rsidRPr="005D024A" w14:paraId="71604C8F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9ABEA1A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4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340D597" w14:textId="77777777" w:rsidR="00C2156F" w:rsidRPr="005D024A" w:rsidRDefault="00A540BA" w:rsidP="007E369C">
            <w:pPr>
              <w:pStyle w:val="af1"/>
              <w:keepLines/>
            </w:pPr>
            <w:r>
              <w:t>Иници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94EDC25" w14:textId="77777777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инициатор</w:t>
            </w:r>
          </w:p>
        </w:tc>
      </w:tr>
      <w:tr w:rsidR="00C2156F" w:rsidRPr="00FC5849" w14:paraId="4A5C0C1F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665F0FA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5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FDA775E" w14:textId="77777777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Иницииру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B22351A" w14:textId="77777777" w:rsidR="00C2156F" w:rsidRPr="00AE7A5E" w:rsidRDefault="00000EF9" w:rsidP="007E369C">
            <w:pPr>
              <w:pStyle w:val="af1"/>
              <w:keepLines/>
              <w:rPr>
                <w:rFonts w:cs="Times New Roman"/>
              </w:rPr>
            </w:pPr>
            <w:r w:rsidRPr="00AE7A5E">
              <w:rPr>
                <w:rFonts w:cs="Times New Roman"/>
                <w:noProof/>
              </w:rPr>
              <w:t>представление сведений о признании заявки на ТЗ Союза отозванной по причине неуплаты пошлин в Комиссию</w:t>
            </w:r>
          </w:p>
        </w:tc>
      </w:tr>
      <w:tr w:rsidR="00C2156F" w:rsidRPr="005D024A" w14:paraId="7672D598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4849EDC2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6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73305EA" w14:textId="77777777" w:rsidR="00C2156F" w:rsidRPr="005D024A" w:rsidRDefault="00A540BA" w:rsidP="007E369C">
            <w:pPr>
              <w:pStyle w:val="af1"/>
              <w:keepLines/>
              <w:rPr>
                <w:rFonts w:cs="Times New Roman"/>
              </w:rPr>
            </w:pPr>
            <w:r>
              <w:t>Реагирующая роль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B76C510" w14:textId="77777777" w:rsidR="00C2156F" w:rsidRPr="005D024A" w:rsidRDefault="00184B0D" w:rsidP="007E369C">
            <w:pPr>
              <w:pStyle w:val="af1"/>
              <w:keepLines/>
            </w:pPr>
            <w:r>
              <w:rPr>
                <w:noProof/>
              </w:rPr>
              <w:t>респондент</w:t>
            </w:r>
          </w:p>
        </w:tc>
      </w:tr>
      <w:tr w:rsidR="00C2156F" w:rsidRPr="005D024A" w14:paraId="4BDB5E8A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E791FCE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7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7C5F7C7" w14:textId="77777777" w:rsidR="00C2156F" w:rsidRPr="005D024A" w:rsidRDefault="00C2156F" w:rsidP="007E369C">
            <w:pPr>
              <w:pStyle w:val="af1"/>
              <w:keepLines/>
              <w:rPr>
                <w:rFonts w:cs="Times New Roman"/>
              </w:rPr>
            </w:pPr>
            <w:r w:rsidRPr="005D024A">
              <w:rPr>
                <w:rFonts w:cs="Times New Roman"/>
              </w:rPr>
              <w:t>Принимающая операция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0BF7440" w14:textId="77777777" w:rsidR="00C2156F" w:rsidRPr="00AE7A5E" w:rsidRDefault="00000EF9" w:rsidP="007E369C">
            <w:pPr>
              <w:pStyle w:val="af1"/>
              <w:keepLines/>
            </w:pPr>
            <w:r w:rsidRPr="00AE7A5E">
              <w:rPr>
                <w:noProof/>
              </w:rPr>
              <w:t>прием и обработка сведений о признании заявки на ТЗ Союза отозванной по причине неуплаты пошлин</w:t>
            </w:r>
          </w:p>
        </w:tc>
      </w:tr>
      <w:tr w:rsidR="00C2156F" w:rsidRPr="005D024A" w14:paraId="4CA61C1E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39C6C32E" w14:textId="77777777" w:rsidR="00C2156F" w:rsidRPr="005D024A" w:rsidRDefault="00C2156F" w:rsidP="00773400">
            <w:pPr>
              <w:pStyle w:val="af1"/>
              <w:keepLines/>
              <w:jc w:val="center"/>
            </w:pPr>
            <w:r>
              <w:t>8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193A81FF" w14:textId="77777777" w:rsidR="00C2156F" w:rsidRPr="005D024A" w:rsidRDefault="00C2156F" w:rsidP="007E369C">
            <w:pPr>
              <w:pStyle w:val="af1"/>
              <w:keepLines/>
            </w:pPr>
            <w:r w:rsidRPr="005D024A">
              <w:t>Результат выполнения транзакции</w:t>
            </w:r>
            <w:r>
              <w:t xml:space="preserve"> общего процесса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499D5A5" w14:textId="77777777" w:rsidR="00C2156F" w:rsidRPr="00AE7A5E" w:rsidRDefault="00EC3D1D" w:rsidP="007E369C">
            <w:pPr>
              <w:pStyle w:val="af1"/>
              <w:keepLines/>
              <w:spacing w:after="120"/>
            </w:pPr>
            <w:r w:rsidRPr="00AE7A5E">
              <w:rPr>
                <w:noProof/>
              </w:rPr>
              <w:t>сведения о пошлинах</w:t>
            </w:r>
            <w:r w:rsidR="0074157B" w:rsidRPr="00AE7A5E">
              <w:t xml:space="preserve"> (</w:t>
            </w:r>
            <w:r w:rsidR="0074157B" w:rsidRPr="007F7644">
              <w:rPr>
                <w:noProof/>
                <w:lang w:val="en-US"/>
              </w:rPr>
              <w:t>P</w:t>
            </w:r>
            <w:r w:rsidR="0074157B" w:rsidRPr="00AE7A5E">
              <w:rPr>
                <w:noProof/>
              </w:rPr>
              <w:t>.</w:t>
            </w:r>
            <w:r w:rsidR="0074157B" w:rsidRPr="007F7644">
              <w:rPr>
                <w:noProof/>
                <w:lang w:val="en-US"/>
              </w:rPr>
              <w:t>SP</w:t>
            </w:r>
            <w:r w:rsidR="0074157B" w:rsidRPr="00AE7A5E">
              <w:rPr>
                <w:noProof/>
              </w:rPr>
              <w:t>.02.</w:t>
            </w:r>
            <w:r w:rsidR="0074157B" w:rsidRPr="007F7644">
              <w:rPr>
                <w:noProof/>
                <w:lang w:val="en-US"/>
              </w:rPr>
              <w:t>BEN</w:t>
            </w:r>
            <w:r w:rsidR="0074157B" w:rsidRPr="00AE7A5E">
              <w:rPr>
                <w:noProof/>
              </w:rPr>
              <w:t>.003)</w:t>
            </w:r>
            <w:r w:rsidR="00C2156F" w:rsidRPr="00AE7A5E">
              <w:t xml:space="preserve">: </w:t>
            </w:r>
            <w:r w:rsidRPr="00AE7A5E">
              <w:rPr>
                <w:noProof/>
              </w:rPr>
              <w:t>сведения о признании заявки на ТЗ Союза отозванной по причине неуплаты пошлин для опубликования обработаны</w:t>
            </w:r>
          </w:p>
        </w:tc>
      </w:tr>
      <w:tr w:rsidR="00C2156F" w:rsidRPr="005D024A" w14:paraId="4E274AB4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1B918A6F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9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9788E81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Параметры транзакции</w:t>
            </w:r>
            <w:r>
              <w:t xml:space="preserve"> общего процесса</w:t>
            </w:r>
            <w:r w:rsidRPr="005D024A">
              <w:t>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0FFBDF5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317212" w:rsidRPr="005D024A" w14:paraId="70FDBA23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5469A80B" w14:textId="77777777" w:rsidR="00317212" w:rsidRDefault="00317212" w:rsidP="00317212">
            <w:pPr>
              <w:pStyle w:val="af1"/>
              <w:keepNext/>
              <w:keepLines/>
              <w:jc w:val="center"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46080DD" w14:textId="77777777" w:rsidR="00317212" w:rsidRPr="005D024A" w:rsidDel="00C2156F" w:rsidRDefault="00317212" w:rsidP="00317212">
            <w:pPr>
              <w:pStyle w:val="af1"/>
              <w:keepNext/>
              <w:keepLines/>
              <w:ind w:left="284"/>
            </w:pPr>
            <w:r>
              <w:t>время для подтверждения получения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53C9A71" w14:textId="05CF3D14" w:rsidR="00317212" w:rsidRPr="005D024A" w:rsidRDefault="00317212" w:rsidP="00317212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5 минут</w:t>
            </w:r>
          </w:p>
        </w:tc>
      </w:tr>
      <w:tr w:rsidR="00317212" w:rsidRPr="005D024A" w14:paraId="61E3354C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50DACFCB" w14:textId="77777777" w:rsidR="00317212" w:rsidRPr="005D024A" w:rsidRDefault="00317212" w:rsidP="00317212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5627AFB" w14:textId="77777777" w:rsidR="00317212" w:rsidRPr="005D024A" w:rsidRDefault="00317212" w:rsidP="00317212">
            <w:pPr>
              <w:pStyle w:val="af1"/>
              <w:keepNext/>
              <w:keepLines/>
              <w:ind w:left="284"/>
            </w:pPr>
            <w:r w:rsidRPr="005D024A">
              <w:t>время подтверждения принятия в обработку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E14E006" w14:textId="7A66D06D" w:rsidR="00317212" w:rsidRPr="005D024A" w:rsidRDefault="00317212" w:rsidP="00317212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10 минут</w:t>
            </w:r>
          </w:p>
        </w:tc>
      </w:tr>
      <w:tr w:rsidR="00317212" w:rsidRPr="005D024A" w14:paraId="42326293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64808CC2" w14:textId="77777777" w:rsidR="00317212" w:rsidRPr="005D024A" w:rsidRDefault="00317212" w:rsidP="00317212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32A4DAC0" w14:textId="77777777" w:rsidR="00317212" w:rsidRPr="005D024A" w:rsidRDefault="00317212" w:rsidP="00317212">
            <w:pPr>
              <w:pStyle w:val="af1"/>
              <w:keepNext/>
              <w:keepLines/>
              <w:ind w:left="284"/>
            </w:pPr>
            <w:r w:rsidRPr="005D024A">
              <w:t>время ожидания ответа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968BD48" w14:textId="5556CD39" w:rsidR="00317212" w:rsidRPr="005D024A" w:rsidRDefault="00317212" w:rsidP="00317212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20 минут</w:t>
            </w:r>
          </w:p>
        </w:tc>
      </w:tr>
      <w:tr w:rsidR="00C2156F" w:rsidRPr="005D024A" w14:paraId="67FE5E6E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21FC7F24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EA64478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>признак авторизации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B9D98DD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rPr>
                <w:noProof/>
                <w:szCs w:val="24"/>
              </w:rPr>
              <w:t>да</w:t>
            </w:r>
          </w:p>
        </w:tc>
      </w:tr>
      <w:tr w:rsidR="00C2156F" w:rsidRPr="005D024A" w14:paraId="63CAB310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4797D73" w14:textId="77777777" w:rsidR="00C2156F" w:rsidRPr="005D024A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63CE764C" w14:textId="77777777" w:rsidR="00C2156F" w:rsidRPr="005D024A" w:rsidRDefault="00C2156F" w:rsidP="007E369C">
            <w:pPr>
              <w:pStyle w:val="af1"/>
              <w:keepLines/>
              <w:ind w:left="284"/>
            </w:pPr>
            <w:r w:rsidRPr="005D024A">
              <w:t>количество повторов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29D336E" w14:textId="77777777" w:rsidR="00C2156F" w:rsidRPr="005D024A" w:rsidRDefault="00C2156F" w:rsidP="007E369C">
            <w:pPr>
              <w:pStyle w:val="af1"/>
              <w:keepLines/>
            </w:pPr>
            <w:r w:rsidRPr="005D024A">
              <w:rPr>
                <w:noProof/>
                <w:szCs w:val="24"/>
              </w:rPr>
              <w:t>3</w:t>
            </w:r>
          </w:p>
        </w:tc>
      </w:tr>
      <w:tr w:rsidR="00C2156F" w:rsidRPr="005D024A" w14:paraId="426850D6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72445E2E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lastRenderedPageBreak/>
              <w:t>10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3DDF4BC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Сообщения транзакции</w:t>
            </w:r>
            <w:r>
              <w:t xml:space="preserve"> общего процесса</w:t>
            </w:r>
            <w:r w:rsidRPr="005D024A">
              <w:t>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502AB09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1B62B4" w14:paraId="515A4E5C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36F1F00B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A92A8B7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>инициирующее сообщение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75F62B3" w14:textId="77777777" w:rsidR="00C2156F" w:rsidRPr="00AE7A5E" w:rsidRDefault="00EC3D1D" w:rsidP="007E369C">
            <w:pPr>
              <w:pStyle w:val="af1"/>
              <w:keepNext/>
              <w:keepLines/>
              <w:rPr>
                <w:rFonts w:cs="Times New Roman"/>
              </w:rPr>
            </w:pPr>
            <w:r w:rsidRPr="00AE7A5E">
              <w:rPr>
                <w:rFonts w:cs="Times New Roman"/>
                <w:noProof/>
              </w:rPr>
              <w:t>сведения о признании заявки на ТЗ Союза отозванной по причине неуплаты пошлин для опубликования</w:t>
            </w:r>
            <w:r w:rsidR="0074157B" w:rsidRPr="00AE7A5E">
              <w:rPr>
                <w:rFonts w:cs="Times New Roman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AE7A5E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SP</w:t>
            </w:r>
            <w:r w:rsidR="0074157B" w:rsidRPr="00AE7A5E">
              <w:rPr>
                <w:rFonts w:cs="Times New Roman"/>
                <w:noProof/>
              </w:rPr>
              <w:t>.02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AE7A5E">
              <w:rPr>
                <w:rFonts w:cs="Times New Roman"/>
                <w:noProof/>
              </w:rPr>
              <w:t>.027</w:t>
            </w:r>
            <w:r w:rsidR="0074157B" w:rsidRPr="00AE7A5E">
              <w:rPr>
                <w:rFonts w:cs="Times New Roman"/>
              </w:rPr>
              <w:t>)</w:t>
            </w:r>
          </w:p>
        </w:tc>
      </w:tr>
      <w:tr w:rsidR="00C2156F" w:rsidRPr="001B62B4" w14:paraId="0F1F9CD8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107CF764" w14:textId="77777777" w:rsidR="00C2156F" w:rsidRPr="00AE7A5E" w:rsidRDefault="00C2156F" w:rsidP="00773400">
            <w:pPr>
              <w:pStyle w:val="af1"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252B743F" w14:textId="77777777" w:rsidR="00C2156F" w:rsidRPr="005D024A" w:rsidRDefault="00C2156F" w:rsidP="007E369C">
            <w:pPr>
              <w:pStyle w:val="af1"/>
              <w:keepLines/>
              <w:ind w:left="284"/>
            </w:pPr>
            <w:r w:rsidRPr="005D024A">
              <w:t>ответн</w:t>
            </w:r>
            <w:r>
              <w:t>о</w:t>
            </w:r>
            <w:r w:rsidRPr="005D024A">
              <w:t>е сообщени</w:t>
            </w:r>
            <w:r>
              <w:t>е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F176237" w14:textId="77777777" w:rsidR="00C2156F" w:rsidRPr="00AE7A5E" w:rsidRDefault="00EC3D1D" w:rsidP="007E369C">
            <w:pPr>
              <w:pStyle w:val="af1"/>
              <w:keepNext/>
              <w:keepLines/>
              <w:spacing w:after="120"/>
              <w:rPr>
                <w:rFonts w:cs="Times New Roman"/>
              </w:rPr>
            </w:pPr>
            <w:r w:rsidRPr="00AE7A5E">
              <w:rPr>
                <w:rFonts w:cs="Times New Roman"/>
                <w:noProof/>
              </w:rPr>
              <w:t>уведомление о приеме и обработке сведений</w:t>
            </w:r>
            <w:r w:rsidR="0074157B" w:rsidRPr="00AE7A5E">
              <w:rPr>
                <w:rFonts w:cs="Times New Roman"/>
              </w:rPr>
              <w:t xml:space="preserve"> (</w:t>
            </w:r>
            <w:r w:rsidR="0074157B" w:rsidRPr="007F7644">
              <w:rPr>
                <w:rFonts w:cs="Times New Roman"/>
                <w:noProof/>
                <w:lang w:val="en-US"/>
              </w:rPr>
              <w:t>P</w:t>
            </w:r>
            <w:r w:rsidR="0074157B" w:rsidRPr="00AE7A5E">
              <w:rPr>
                <w:rFonts w:cs="Times New Roman"/>
                <w:noProof/>
              </w:rPr>
              <w:t>.</w:t>
            </w:r>
            <w:r w:rsidR="0074157B" w:rsidRPr="007F7644">
              <w:rPr>
                <w:rFonts w:cs="Times New Roman"/>
                <w:noProof/>
                <w:lang w:val="en-US"/>
              </w:rPr>
              <w:t>SP</w:t>
            </w:r>
            <w:r w:rsidR="0074157B" w:rsidRPr="00AE7A5E">
              <w:rPr>
                <w:rFonts w:cs="Times New Roman"/>
                <w:noProof/>
              </w:rPr>
              <w:t>.02.</w:t>
            </w:r>
            <w:r w:rsidR="0074157B" w:rsidRPr="007F7644">
              <w:rPr>
                <w:rFonts w:cs="Times New Roman"/>
                <w:noProof/>
                <w:lang w:val="en-US"/>
              </w:rPr>
              <w:t>MSG</w:t>
            </w:r>
            <w:r w:rsidR="0074157B" w:rsidRPr="00AE7A5E">
              <w:rPr>
                <w:rFonts w:cs="Times New Roman"/>
                <w:noProof/>
              </w:rPr>
              <w:t>.002</w:t>
            </w:r>
            <w:r w:rsidR="0074157B" w:rsidRPr="00AE7A5E">
              <w:rPr>
                <w:rFonts w:cs="Times New Roman"/>
              </w:rPr>
              <w:t>)</w:t>
            </w:r>
          </w:p>
        </w:tc>
      </w:tr>
      <w:tr w:rsidR="00C2156F" w:rsidRPr="005D024A" w14:paraId="4D1469D3" w14:textId="77777777" w:rsidTr="00677B8F">
        <w:trPr>
          <w:cantSplit/>
          <w:jc w:val="center"/>
        </w:trPr>
        <w:tc>
          <w:tcPr>
            <w:tcW w:w="377" w:type="pct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14:paraId="4AD0BB2C" w14:textId="77777777" w:rsidR="00C2156F" w:rsidRPr="005D024A" w:rsidRDefault="00C2156F" w:rsidP="00773400">
            <w:pPr>
              <w:pStyle w:val="af1"/>
              <w:keepNext/>
              <w:keepLines/>
              <w:jc w:val="center"/>
            </w:pPr>
            <w:r>
              <w:t>11</w:t>
            </w:r>
          </w:p>
        </w:tc>
        <w:tc>
          <w:tcPr>
            <w:tcW w:w="174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44A9635F" w14:textId="77777777" w:rsidR="00C2156F" w:rsidRPr="005D024A" w:rsidRDefault="00C2156F" w:rsidP="007E369C">
            <w:pPr>
              <w:pStyle w:val="af1"/>
              <w:keepNext/>
              <w:keepLines/>
            </w:pPr>
            <w:r w:rsidRPr="005D024A">
              <w:t>Параметры сообщений транзакции</w:t>
            </w:r>
            <w:r>
              <w:t xml:space="preserve"> общего процесса: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1560BEE" w14:textId="77777777" w:rsidR="00C2156F" w:rsidRPr="005D024A" w:rsidRDefault="00C2156F" w:rsidP="007E369C">
            <w:pPr>
              <w:pStyle w:val="af1"/>
              <w:keepNext/>
              <w:keepLines/>
            </w:pPr>
          </w:p>
        </w:tc>
      </w:tr>
      <w:tr w:rsidR="00C2156F" w:rsidRPr="005D024A" w14:paraId="4969721B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</w:tcBorders>
            <w:shd w:val="clear" w:color="auto" w:fill="FFFFFF" w:themeFill="background1"/>
          </w:tcPr>
          <w:p w14:paraId="232C9E9E" w14:textId="77777777" w:rsidR="00C2156F" w:rsidRPr="005D024A" w:rsidRDefault="00C2156F" w:rsidP="00773400">
            <w:pPr>
              <w:pStyle w:val="af1"/>
              <w:keepNext/>
              <w:keepLines/>
            </w:pPr>
          </w:p>
        </w:tc>
        <w:tc>
          <w:tcPr>
            <w:tcW w:w="1744" w:type="pct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01CDDA82" w14:textId="77777777" w:rsidR="00C2156F" w:rsidRPr="005D024A" w:rsidRDefault="00C2156F" w:rsidP="007E369C">
            <w:pPr>
              <w:pStyle w:val="af1"/>
              <w:keepNext/>
              <w:keepLines/>
              <w:ind w:left="284"/>
            </w:pPr>
            <w:r w:rsidRPr="005D024A">
              <w:t xml:space="preserve">признак </w:t>
            </w:r>
            <w:r w:rsidR="0071107A">
              <w:t>ЭЦП</w:t>
            </w:r>
          </w:p>
        </w:tc>
        <w:tc>
          <w:tcPr>
            <w:tcW w:w="2879" w:type="pct"/>
            <w:tcBorders>
              <w:left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1446F2A" w14:textId="77777777" w:rsidR="00C2156F" w:rsidRPr="005D024A" w:rsidRDefault="0071107A" w:rsidP="007E369C">
            <w:pPr>
              <w:pStyle w:val="af1"/>
              <w:keepNext/>
              <w:keepLines/>
            </w:pPr>
            <w:r>
              <w:rPr>
                <w:noProof/>
                <w:szCs w:val="24"/>
              </w:rPr>
              <w:t>нет</w:t>
            </w:r>
          </w:p>
        </w:tc>
      </w:tr>
      <w:tr w:rsidR="00C2156F" w:rsidRPr="005D024A" w14:paraId="48A24AEA" w14:textId="77777777" w:rsidTr="00677B8F">
        <w:trPr>
          <w:cantSplit/>
          <w:jc w:val="center"/>
        </w:trPr>
        <w:tc>
          <w:tcPr>
            <w:tcW w:w="377" w:type="pct"/>
            <w:tcBorders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6D4B4A1A" w14:textId="77777777" w:rsidR="00C2156F" w:rsidRPr="005D024A" w:rsidRDefault="00C2156F" w:rsidP="00D91F12">
            <w:pPr>
              <w:pStyle w:val="af1"/>
            </w:pPr>
          </w:p>
        </w:tc>
        <w:tc>
          <w:tcPr>
            <w:tcW w:w="174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7C66AE8B" w14:textId="77777777" w:rsidR="00C2156F" w:rsidRPr="005D024A" w:rsidRDefault="0071107A" w:rsidP="00D91F12">
            <w:pPr>
              <w:pStyle w:val="af1"/>
              <w:ind w:left="284"/>
            </w:pPr>
            <w:r>
              <w:t>передача электронного документа с некорректной ЭЦП</w:t>
            </w:r>
          </w:p>
        </w:tc>
        <w:tc>
          <w:tcPr>
            <w:tcW w:w="287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A43084E" w14:textId="77777777" w:rsidR="00C2156F" w:rsidRPr="005D024A" w:rsidRDefault="0071107A" w:rsidP="00D91F12">
            <w:pPr>
              <w:pStyle w:val="af1"/>
            </w:pPr>
            <w:r>
              <w:rPr>
                <w:noProof/>
                <w:szCs w:val="24"/>
              </w:rPr>
              <w:t>–</w:t>
            </w:r>
          </w:p>
        </w:tc>
      </w:tr>
    </w:tbl>
    <w:p w14:paraId="1520BDCA" w14:textId="77777777" w:rsidR="007902AB" w:rsidRPr="009A18D8" w:rsidRDefault="007902AB" w:rsidP="007902AB">
      <w:pPr>
        <w:spacing w:line="240" w:lineRule="auto"/>
        <w:rPr>
          <w:szCs w:val="30"/>
        </w:rPr>
      </w:pPr>
    </w:p>
    <w:p w14:paraId="467971F3" w14:textId="69EB351B" w:rsidR="006E7357" w:rsidRPr="0020358D" w:rsidRDefault="0020358D" w:rsidP="00FE2F58">
      <w:pPr>
        <w:pStyle w:val="1"/>
      </w:pPr>
      <w:r w:rsidRPr="00A1317B">
        <w:rPr>
          <w:noProof/>
          <w:lang w:val="en-US"/>
        </w:rPr>
        <w:t>VIII</w:t>
      </w:r>
      <w:r w:rsidR="000032E9" w:rsidRPr="0020358D">
        <w:t>.</w:t>
      </w:r>
      <w:r w:rsidR="00A1725F">
        <w:rPr>
          <w:lang w:val="en-US"/>
        </w:rPr>
        <w:t> </w:t>
      </w:r>
      <w:r w:rsidR="005602E1">
        <w:t>Порядок</w:t>
      </w:r>
      <w:r w:rsidR="005602E1" w:rsidRPr="0020358D">
        <w:t xml:space="preserve"> </w:t>
      </w:r>
      <w:r w:rsidR="006E7357" w:rsidRPr="005D024A">
        <w:t>действий</w:t>
      </w:r>
      <w:r w:rsidR="006E7357" w:rsidRPr="0020358D">
        <w:t xml:space="preserve"> </w:t>
      </w:r>
      <w:r w:rsidR="005602E1">
        <w:t>в</w:t>
      </w:r>
      <w:r w:rsidR="005602E1" w:rsidRPr="0020358D">
        <w:t xml:space="preserve"> </w:t>
      </w:r>
      <w:r w:rsidR="006E7357" w:rsidRPr="005D024A">
        <w:t>нештатных</w:t>
      </w:r>
      <w:r w:rsidR="006E7357" w:rsidRPr="0020358D">
        <w:t xml:space="preserve"> </w:t>
      </w:r>
      <w:r w:rsidR="006E7357" w:rsidRPr="005D024A">
        <w:t>ситуациях</w:t>
      </w:r>
    </w:p>
    <w:p w14:paraId="602B4104" w14:textId="0E04381F" w:rsidR="00A705C4" w:rsidRPr="005D024A" w:rsidRDefault="0027705D" w:rsidP="007B6675">
      <w:pPr>
        <w:pStyle w:val="a7"/>
      </w:pPr>
      <w:r>
        <w:t>43</w:t>
      </w:r>
      <w:r>
        <w:rPr>
          <w:lang w:val="ru-RU"/>
        </w:rPr>
        <w:t>. </w:t>
      </w:r>
      <w:r w:rsidR="00B03CFF" w:rsidRPr="00317580">
        <w:t xml:space="preserve">При информационном взаимодействии в рамках общего процесса </w:t>
      </w:r>
      <w:r w:rsidR="00B03CFF" w:rsidRPr="00317580">
        <w:rPr>
          <w:lang w:val="ru-RU"/>
        </w:rPr>
        <w:t>вероятны</w:t>
      </w:r>
      <w:r w:rsidR="00B03CFF" w:rsidRPr="00317580">
        <w:t xml:space="preserve"> нештатны</w:t>
      </w:r>
      <w:r w:rsidR="00B03CFF" w:rsidRPr="00317580">
        <w:rPr>
          <w:lang w:val="ru-RU"/>
        </w:rPr>
        <w:t>е</w:t>
      </w:r>
      <w:r w:rsidR="00B03CFF" w:rsidRPr="00317580">
        <w:t xml:space="preserve"> ситуаци</w:t>
      </w:r>
      <w:r w:rsidR="00B03CFF" w:rsidRPr="00317580">
        <w:rPr>
          <w:lang w:val="ru-RU"/>
        </w:rPr>
        <w:t>и</w:t>
      </w:r>
      <w:r w:rsidR="00B03CFF" w:rsidRPr="00317580">
        <w:t xml:space="preserve">, когда обработка данных </w:t>
      </w:r>
      <w:r w:rsidR="00317212">
        <w:br/>
      </w:r>
      <w:r w:rsidR="00B03CFF" w:rsidRPr="00317580">
        <w:t xml:space="preserve">не может быть произведена в </w:t>
      </w:r>
      <w:r w:rsidR="00B03CFF" w:rsidRPr="00317580">
        <w:rPr>
          <w:lang w:val="ru-RU"/>
        </w:rPr>
        <w:t>обычном</w:t>
      </w:r>
      <w:r w:rsidR="00B03CFF" w:rsidRPr="00317580">
        <w:t xml:space="preserve"> режиме. </w:t>
      </w:r>
      <w:r w:rsidR="00B03CFF" w:rsidRPr="00317580">
        <w:rPr>
          <w:lang w:val="ru-RU"/>
        </w:rPr>
        <w:t>Нештатные ситуации возникают</w:t>
      </w:r>
      <w:r w:rsidR="00B03CFF" w:rsidRPr="00317580">
        <w:t xml:space="preserve"> при </w:t>
      </w:r>
      <w:r w:rsidR="00B03CFF" w:rsidRPr="00317580">
        <w:rPr>
          <w:lang w:val="ru-RU"/>
        </w:rPr>
        <w:t xml:space="preserve">технических сбоях, истечении времени ожидания </w:t>
      </w:r>
      <w:r w:rsidR="00317212">
        <w:rPr>
          <w:lang w:val="ru-RU"/>
        </w:rPr>
        <w:br/>
      </w:r>
      <w:r w:rsidR="00B03CFF" w:rsidRPr="00317580">
        <w:rPr>
          <w:lang w:val="ru-RU"/>
        </w:rPr>
        <w:t>и в иных случаях</w:t>
      </w:r>
      <w:r w:rsidR="00B03CFF" w:rsidRPr="00317580">
        <w:t xml:space="preserve">. Для получения </w:t>
      </w:r>
      <w:r w:rsidR="00B03CFF" w:rsidRPr="00317580">
        <w:rPr>
          <w:lang w:val="ru-RU"/>
        </w:rPr>
        <w:t xml:space="preserve">участником общего процесса </w:t>
      </w:r>
      <w:r w:rsidR="00B03CFF" w:rsidRPr="00317580">
        <w:t xml:space="preserve">комментариев о причинах возникновения нештатной ситуации </w:t>
      </w:r>
      <w:r w:rsidR="00317212">
        <w:br/>
      </w:r>
      <w:r w:rsidR="00B03CFF" w:rsidRPr="00317580">
        <w:t xml:space="preserve">и рекомендаций по ее разрешению предусмотрена возможность </w:t>
      </w:r>
      <w:r w:rsidR="00B03CFF" w:rsidRPr="00317580">
        <w:rPr>
          <w:lang w:val="ru-RU"/>
        </w:rPr>
        <w:t xml:space="preserve">направления соответствующего запроса </w:t>
      </w:r>
      <w:r w:rsidR="00B03CFF" w:rsidRPr="00317580">
        <w:t xml:space="preserve">в службу поддержки </w:t>
      </w:r>
      <w:r w:rsidR="00AB68AE" w:rsidRPr="00E929DB">
        <w:t>интегрированной информационной системы</w:t>
      </w:r>
      <w:r w:rsidR="00AB68AE" w:rsidRPr="00E929DB">
        <w:rPr>
          <w:lang w:val="ru-RU"/>
        </w:rPr>
        <w:t xml:space="preserve"> Е</w:t>
      </w:r>
      <w:r w:rsidR="0025051B">
        <w:rPr>
          <w:lang w:val="ru-RU"/>
        </w:rPr>
        <w:t>в</w:t>
      </w:r>
      <w:r w:rsidR="00AB68AE" w:rsidRPr="00E929DB">
        <w:rPr>
          <w:lang w:val="ru-RU"/>
        </w:rPr>
        <w:t>разийского экономического союза</w:t>
      </w:r>
      <w:r w:rsidR="00B03CFF" w:rsidRPr="00317580">
        <w:t xml:space="preserve">. </w:t>
      </w:r>
      <w:r w:rsidR="00B03CFF">
        <w:rPr>
          <w:lang w:val="ru-RU"/>
        </w:rPr>
        <w:t>Общие</w:t>
      </w:r>
      <w:r w:rsidR="00B03CFF" w:rsidRPr="00317580">
        <w:t xml:space="preserve"> рекомендации по разрешению нештатной ситуации </w:t>
      </w:r>
      <w:r w:rsidR="00B03CFF" w:rsidRPr="00317580">
        <w:rPr>
          <w:lang w:val="ru-RU"/>
        </w:rPr>
        <w:t>приведены</w:t>
      </w:r>
      <w:r w:rsidR="001165B2">
        <w:t xml:space="preserve"> </w:t>
      </w:r>
      <w:r w:rsidR="00FC4AEE">
        <w:rPr>
          <w:lang w:val="ru-RU"/>
        </w:rPr>
        <w:t xml:space="preserve">в </w:t>
      </w:r>
      <w:r w:rsidR="001165B2">
        <w:t>таблице</w:t>
      </w:r>
      <w:r w:rsidR="006E7357" w:rsidRPr="005D024A">
        <w:t xml:space="preserve"> </w:t>
      </w:r>
      <w:r w:rsidR="00503377" w:rsidRPr="005D024A">
        <w:t>33</w:t>
      </w:r>
      <w:r w:rsidR="006E7357" w:rsidRPr="005D024A">
        <w:t>.</w:t>
      </w:r>
    </w:p>
    <w:p w14:paraId="4971F823" w14:textId="4D23C55E" w:rsidR="00A705C4" w:rsidRPr="003440B3" w:rsidRDefault="000D7BE0" w:rsidP="007B6675">
      <w:pPr>
        <w:pStyle w:val="a7"/>
        <w:rPr>
          <w:lang w:val="ru-RU"/>
        </w:rPr>
      </w:pPr>
      <w:r>
        <w:t>44</w:t>
      </w:r>
      <w:r w:rsidRPr="000D7BE0">
        <w:rPr>
          <w:lang w:val="ru-RU"/>
        </w:rPr>
        <w:t>.</w:t>
      </w:r>
      <w:r w:rsidR="0052547B">
        <w:rPr>
          <w:lang w:val="en-US"/>
        </w:rPr>
        <w:t> </w:t>
      </w:r>
      <w:r w:rsidR="00B03CFF" w:rsidRPr="00317580">
        <w:t xml:space="preserve">Уполномоченный орган проводит проверку сообщения, в связи с которым получено уведомление об ошибке, на соответствие Описанию </w:t>
      </w:r>
      <w:r w:rsidR="00B03CFF" w:rsidRPr="00317580">
        <w:lastRenderedPageBreak/>
        <w:t xml:space="preserve">форматов и структур электронных документов и сведений </w:t>
      </w:r>
      <w:r w:rsidR="00B03CFF" w:rsidRPr="00317580">
        <w:rPr>
          <w:lang w:val="ru-RU"/>
        </w:rPr>
        <w:t xml:space="preserve">и </w:t>
      </w:r>
      <w:r w:rsidR="00B03CFF" w:rsidRPr="00317580">
        <w:t xml:space="preserve">требованиям к </w:t>
      </w:r>
      <w:r w:rsidR="00786CFE">
        <w:rPr>
          <w:lang w:val="ru-RU"/>
        </w:rPr>
        <w:t>контролю сообщений</w:t>
      </w:r>
      <w:r w:rsidR="00B03CFF" w:rsidRPr="00317580">
        <w:t xml:space="preserve">, </w:t>
      </w:r>
      <w:r w:rsidR="00B03CFF" w:rsidRPr="00317580">
        <w:rPr>
          <w:lang w:val="ru-RU"/>
        </w:rPr>
        <w:t>указанным</w:t>
      </w:r>
      <w:r w:rsidR="00B03CFF" w:rsidRPr="00317580">
        <w:t xml:space="preserve"> в</w:t>
      </w:r>
      <w:r w:rsidR="00B03CFF">
        <w:rPr>
          <w:lang w:val="ru-RU"/>
        </w:rPr>
        <w:t xml:space="preserve"> </w:t>
      </w:r>
      <w:r w:rsidR="00B03CFF" w:rsidRPr="00317580">
        <w:t>разделе</w:t>
      </w:r>
      <w:r w:rsidR="007A1498">
        <w:rPr>
          <w:lang w:val="ru-RU"/>
        </w:rPr>
        <w:t xml:space="preserve"> </w:t>
      </w:r>
      <w:r w:rsidR="0020358D" w:rsidRPr="00A1317B">
        <w:rPr>
          <w:lang w:val="en-US"/>
        </w:rPr>
        <w:t>IX</w:t>
      </w:r>
      <w:r w:rsidR="00B03CFF" w:rsidRPr="00317580">
        <w:rPr>
          <w:lang w:val="ru-RU"/>
        </w:rPr>
        <w:t xml:space="preserve"> </w:t>
      </w:r>
      <w:r w:rsidR="00B03CFF" w:rsidRPr="00317580">
        <w:t>настоящего Регламента. В случае</w:t>
      </w:r>
      <w:r w:rsidR="00B03CFF" w:rsidRPr="00317580">
        <w:rPr>
          <w:lang w:val="ru-RU"/>
        </w:rPr>
        <w:t xml:space="preserve"> если</w:t>
      </w:r>
      <w:r w:rsidR="00B03CFF" w:rsidRPr="00317580">
        <w:t xml:space="preserve"> выявлен</w:t>
      </w:r>
      <w:r w:rsidR="00B03CFF" w:rsidRPr="00317580">
        <w:rPr>
          <w:lang w:val="ru-RU"/>
        </w:rPr>
        <w:t>о</w:t>
      </w:r>
      <w:r w:rsidR="00B03CFF" w:rsidRPr="00317580">
        <w:t xml:space="preserve"> несоответстви</w:t>
      </w:r>
      <w:r w:rsidR="00B03CFF" w:rsidRPr="00317580">
        <w:rPr>
          <w:lang w:val="ru-RU"/>
        </w:rPr>
        <w:t>е</w:t>
      </w:r>
      <w:r w:rsidR="00B03CFF" w:rsidRPr="00317580">
        <w:t xml:space="preserve"> указанным требованиям</w:t>
      </w:r>
      <w:r w:rsidR="00B03CFF" w:rsidRPr="00317580">
        <w:rPr>
          <w:lang w:val="ru-RU"/>
        </w:rPr>
        <w:t>,</w:t>
      </w:r>
      <w:r w:rsidR="00B03CFF" w:rsidRPr="00317580">
        <w:t xml:space="preserve"> уполномоченный орган прин</w:t>
      </w:r>
      <w:r w:rsidR="00B03CFF" w:rsidRPr="00317580">
        <w:rPr>
          <w:lang w:val="ru-RU"/>
        </w:rPr>
        <w:t>имает</w:t>
      </w:r>
      <w:r w:rsidR="00B03CFF" w:rsidRPr="00317580">
        <w:t xml:space="preserve"> все необходимые меры для устранения выявленной ошибки. В случае если несоответствий </w:t>
      </w:r>
      <w:r w:rsidR="004D2D37">
        <w:br/>
      </w:r>
      <w:r w:rsidR="00B03CFF" w:rsidRPr="00317580">
        <w:t xml:space="preserve">не выявлено, уполномоченный орган направляет сообщение с описанием этой нештатной ситуации в службу поддержки </w:t>
      </w:r>
      <w:r w:rsidR="00AB68AE" w:rsidRPr="00E929DB">
        <w:t>интегрированной информационной системы</w:t>
      </w:r>
      <w:r w:rsidR="00AB68AE" w:rsidRPr="00E929DB">
        <w:rPr>
          <w:lang w:val="ru-RU"/>
        </w:rPr>
        <w:t xml:space="preserve"> Е</w:t>
      </w:r>
      <w:r w:rsidR="0025051B">
        <w:rPr>
          <w:lang w:val="ru-RU"/>
        </w:rPr>
        <w:t>в</w:t>
      </w:r>
      <w:r w:rsidR="00AB68AE" w:rsidRPr="00E929DB">
        <w:rPr>
          <w:lang w:val="ru-RU"/>
        </w:rPr>
        <w:t>разийского экономического союза</w:t>
      </w:r>
      <w:r w:rsidR="000C6375" w:rsidRPr="005D024A">
        <w:t>.</w:t>
      </w:r>
    </w:p>
    <w:p w14:paraId="7E21CB9D" w14:textId="0F4EBE57" w:rsidR="001165B2" w:rsidRPr="00AC4031" w:rsidRDefault="006E7357" w:rsidP="00952A3E">
      <w:pPr>
        <w:pStyle w:val="affe"/>
        <w:rPr>
          <w:color w:val="A6A6A6" w:themeColor="background1" w:themeShade="A6"/>
          <w:szCs w:val="24"/>
          <w:lang w:val="en-US" w:eastAsia="x-none"/>
        </w:rPr>
      </w:pPr>
      <w:r w:rsidRPr="005D024A">
        <w:t>Табл</w:t>
      </w:r>
      <w:r w:rsidR="001165B2">
        <w:t>ица</w:t>
      </w:r>
      <w:r w:rsidRPr="00AC4031">
        <w:rPr>
          <w:lang w:val="en-US"/>
        </w:rPr>
        <w:t> </w:t>
      </w:r>
      <w:r w:rsidR="00503377" w:rsidRPr="00AC4031">
        <w:rPr>
          <w:lang w:val="en-US"/>
        </w:rPr>
        <w:t>33</w:t>
      </w:r>
    </w:p>
    <w:p w14:paraId="1ACFA6D0" w14:textId="2FEC9EA7" w:rsidR="006E7357" w:rsidRDefault="001165B2" w:rsidP="00480CC5">
      <w:pPr>
        <w:pStyle w:val="a6"/>
      </w:pPr>
      <w:r>
        <w:t>Д</w:t>
      </w:r>
      <w:r w:rsidR="006E7357" w:rsidRPr="005D024A">
        <w:t>ействи</w:t>
      </w:r>
      <w:r>
        <w:t>я</w:t>
      </w:r>
      <w:r w:rsidR="006E7357" w:rsidRPr="005D024A">
        <w:t xml:space="preserve"> в нештатных ситуациях</w:t>
      </w:r>
    </w:p>
    <w:p w14:paraId="3DF3DF25" w14:textId="77777777" w:rsidR="0027705D" w:rsidRPr="005D024A" w:rsidRDefault="0027705D" w:rsidP="0027705D">
      <w:pPr>
        <w:pStyle w:val="afff"/>
      </w:pPr>
    </w:p>
    <w:tbl>
      <w:tblPr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1703"/>
        <w:gridCol w:w="2268"/>
        <w:gridCol w:w="2550"/>
        <w:gridCol w:w="2835"/>
      </w:tblGrid>
      <w:tr w:rsidR="00CD6ADA" w:rsidRPr="005D024A" w14:paraId="48A6212E" w14:textId="77777777" w:rsidTr="00D31C3D">
        <w:trPr>
          <w:trHeight w:val="601"/>
          <w:tblHeader/>
          <w:jc w:val="center"/>
        </w:trPr>
        <w:tc>
          <w:tcPr>
            <w:tcW w:w="9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0E6862B2" w14:textId="48AE3E2D" w:rsidR="00CD6ADA" w:rsidRDefault="00CD6ADA" w:rsidP="00CD6ADA">
            <w:pPr>
              <w:pStyle w:val="af0"/>
              <w:spacing w:line="264" w:lineRule="auto"/>
            </w:pPr>
            <w:r w:rsidRPr="005D024A">
              <w:t xml:space="preserve">Код </w:t>
            </w:r>
            <w:r>
              <w:t>нештатной ситуации</w:t>
            </w:r>
          </w:p>
        </w:tc>
        <w:tc>
          <w:tcPr>
            <w:tcW w:w="12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59F0707" w14:textId="5F942C6C" w:rsidR="00CD6ADA" w:rsidRDefault="00CD6ADA" w:rsidP="00CD6ADA">
            <w:pPr>
              <w:pStyle w:val="af0"/>
              <w:spacing w:line="264" w:lineRule="auto"/>
            </w:pPr>
            <w:r w:rsidRPr="008E5C1A">
              <w:t xml:space="preserve">Описание </w:t>
            </w:r>
            <w:r>
              <w:t>нештатной ситуации</w:t>
            </w:r>
          </w:p>
        </w:tc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0DD7281" w14:textId="20C19516" w:rsidR="00CD6ADA" w:rsidRDefault="00CD6ADA" w:rsidP="00CD6ADA">
            <w:pPr>
              <w:pStyle w:val="af0"/>
              <w:spacing w:line="264" w:lineRule="auto"/>
            </w:pPr>
            <w:r w:rsidRPr="008E5C1A">
              <w:t>Причин</w:t>
            </w:r>
            <w:r w:rsidR="00047DA7">
              <w:t>ы</w:t>
            </w:r>
            <w:r w:rsidRPr="008E5C1A">
              <w:t xml:space="preserve"> </w:t>
            </w:r>
            <w:r>
              <w:t>нештатной ситуации</w:t>
            </w:r>
          </w:p>
        </w:tc>
        <w:tc>
          <w:tcPr>
            <w:tcW w:w="1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</w:tcPr>
          <w:p w14:paraId="5A7EAC55" w14:textId="097C47CA" w:rsidR="00CD6ADA" w:rsidRDefault="00CD6ADA" w:rsidP="00CD6ADA">
            <w:pPr>
              <w:pStyle w:val="af0"/>
              <w:spacing w:line="264" w:lineRule="auto"/>
            </w:pPr>
            <w:r w:rsidRPr="008E5C1A">
              <w:t xml:space="preserve">Описание действий </w:t>
            </w:r>
            <w:r>
              <w:br/>
            </w:r>
            <w:r w:rsidRPr="008E5C1A">
              <w:t xml:space="preserve">при </w:t>
            </w:r>
            <w:r>
              <w:t>возникновении нештатной ситуации</w:t>
            </w:r>
          </w:p>
        </w:tc>
      </w:tr>
      <w:tr w:rsidR="006263E6" w:rsidRPr="005D024A" w14:paraId="13F53E36" w14:textId="77777777" w:rsidTr="00677B8F">
        <w:trPr>
          <w:trHeight w:val="301"/>
          <w:tblHeader/>
          <w:jc w:val="center"/>
        </w:trPr>
        <w:tc>
          <w:tcPr>
            <w:tcW w:w="9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08A4DD52" w14:textId="42606A92" w:rsidR="006263E6" w:rsidRPr="005D024A" w:rsidRDefault="006263E6" w:rsidP="00773400">
            <w:pPr>
              <w:pStyle w:val="af0"/>
              <w:spacing w:line="264" w:lineRule="auto"/>
            </w:pPr>
            <w:r>
              <w:t>1</w:t>
            </w:r>
          </w:p>
        </w:tc>
        <w:tc>
          <w:tcPr>
            <w:tcW w:w="12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37CB534E" w14:textId="07E52B6C" w:rsidR="006263E6" w:rsidRPr="008E5C1A" w:rsidRDefault="006263E6" w:rsidP="00773400">
            <w:pPr>
              <w:pStyle w:val="af0"/>
              <w:spacing w:line="264" w:lineRule="auto"/>
            </w:pPr>
            <w:r>
              <w:t>2</w:t>
            </w:r>
          </w:p>
        </w:tc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0E4799E0" w14:textId="7DBF938A" w:rsidR="006263E6" w:rsidRPr="008E5C1A" w:rsidRDefault="006263E6" w:rsidP="00773400">
            <w:pPr>
              <w:pStyle w:val="af0"/>
              <w:spacing w:line="264" w:lineRule="auto"/>
            </w:pPr>
            <w:r>
              <w:t>3</w:t>
            </w:r>
          </w:p>
        </w:tc>
        <w:tc>
          <w:tcPr>
            <w:tcW w:w="1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tcMar>
              <w:top w:w="85" w:type="dxa"/>
              <w:bottom w:w="85" w:type="dxa"/>
            </w:tcMar>
            <w:vAlign w:val="center"/>
          </w:tcPr>
          <w:p w14:paraId="6BE6E53D" w14:textId="398C1603" w:rsidR="006263E6" w:rsidRPr="008E5C1A" w:rsidRDefault="006263E6" w:rsidP="00773400">
            <w:pPr>
              <w:pStyle w:val="af0"/>
              <w:spacing w:line="264" w:lineRule="auto"/>
            </w:pPr>
            <w:r>
              <w:t>4</w:t>
            </w:r>
          </w:p>
        </w:tc>
      </w:tr>
      <w:tr w:rsidR="006263E6" w:rsidRPr="005313A7" w14:paraId="63A9DC32" w14:textId="77777777" w:rsidTr="00677B8F">
        <w:trPr>
          <w:cantSplit/>
          <w:jc w:val="center"/>
        </w:trPr>
        <w:tc>
          <w:tcPr>
            <w:tcW w:w="9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93014B6" w14:textId="48DDD5EF" w:rsidR="006263E6" w:rsidRPr="00A65E76" w:rsidRDefault="006263E6" w:rsidP="007E369C">
            <w:pPr>
              <w:pStyle w:val="af1"/>
              <w:rPr>
                <w:lang w:val="en-US"/>
              </w:rPr>
            </w:pPr>
            <w:r w:rsidRPr="00A65E76">
              <w:rPr>
                <w:rFonts w:eastAsiaTheme="minorEastAsia"/>
                <w:lang w:val="en-US"/>
              </w:rPr>
              <w:t>P.EXC.002</w:t>
            </w:r>
          </w:p>
        </w:tc>
        <w:tc>
          <w:tcPr>
            <w:tcW w:w="12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49753FF" w14:textId="0ED85128" w:rsidR="006263E6" w:rsidRPr="005D024A" w:rsidRDefault="006263E6" w:rsidP="007E369C">
            <w:pPr>
              <w:pStyle w:val="af1"/>
            </w:pPr>
            <w:r>
              <w:rPr>
                <w:rFonts w:eastAsiaTheme="minorEastAsia"/>
                <w:noProof/>
              </w:rPr>
              <w:t>инициатор двусторонней транзакции общего процесса не получил сообщение-ответ после истечения согласованного количества повторов</w:t>
            </w:r>
          </w:p>
        </w:tc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7084164" w14:textId="52E9ADAA" w:rsidR="006263E6" w:rsidRPr="00AE7A5E" w:rsidRDefault="006263E6" w:rsidP="007E369C">
            <w:pPr>
              <w:pStyle w:val="af1"/>
              <w:rPr>
                <w:rFonts w:eastAsiaTheme="minorEastAsia"/>
              </w:rPr>
            </w:pPr>
            <w:r w:rsidRPr="00AE7A5E">
              <w:rPr>
                <w:rFonts w:eastAsiaTheme="minorEastAsia"/>
                <w:noProof/>
              </w:rPr>
              <w:t xml:space="preserve">технические сбои </w:t>
            </w:r>
            <w:r w:rsidR="00317212">
              <w:rPr>
                <w:rFonts w:eastAsiaTheme="minorEastAsia"/>
                <w:noProof/>
              </w:rPr>
              <w:br/>
            </w:r>
            <w:r w:rsidRPr="00AE7A5E">
              <w:rPr>
                <w:rFonts w:eastAsiaTheme="minorEastAsia"/>
                <w:noProof/>
              </w:rPr>
              <w:t>в транспортной системе или системная ошибка программного обеспечения</w:t>
            </w:r>
          </w:p>
        </w:tc>
        <w:tc>
          <w:tcPr>
            <w:tcW w:w="1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7A63D45" w14:textId="7F3AEB05" w:rsidR="006263E6" w:rsidRPr="00AE7A5E" w:rsidRDefault="006263E6" w:rsidP="007E369C">
            <w:pPr>
              <w:pStyle w:val="af1"/>
              <w:rPr>
                <w:rFonts w:eastAsiaTheme="minorEastAsia"/>
              </w:rPr>
            </w:pPr>
            <w:r w:rsidRPr="00AE7A5E">
              <w:rPr>
                <w:rFonts w:eastAsiaTheme="minorEastAsia"/>
                <w:noProof/>
              </w:rPr>
              <w:t>необходимо направить запрос в службу технической поддержки национального сегмента, в котором было сформировано сообщение</w:t>
            </w:r>
          </w:p>
        </w:tc>
      </w:tr>
      <w:tr w:rsidR="006263E6" w:rsidRPr="005313A7" w14:paraId="7F5C6DB3" w14:textId="77777777" w:rsidTr="00677B8F">
        <w:trPr>
          <w:cantSplit/>
          <w:jc w:val="center"/>
        </w:trPr>
        <w:tc>
          <w:tcPr>
            <w:tcW w:w="9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41DAC80" w14:textId="77777777" w:rsidR="006263E6" w:rsidRPr="00A65E76" w:rsidRDefault="006263E6" w:rsidP="007E369C">
            <w:pPr>
              <w:pStyle w:val="af1"/>
              <w:rPr>
                <w:lang w:val="en-US"/>
              </w:rPr>
            </w:pPr>
            <w:r w:rsidRPr="00A65E76">
              <w:rPr>
                <w:rFonts w:eastAsiaTheme="minorEastAsia"/>
                <w:lang w:val="en-US"/>
              </w:rPr>
              <w:lastRenderedPageBreak/>
              <w:t>P.EXC.004</w:t>
            </w:r>
          </w:p>
        </w:tc>
        <w:tc>
          <w:tcPr>
            <w:tcW w:w="12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16F743B" w14:textId="77777777" w:rsidR="006263E6" w:rsidRPr="005D024A" w:rsidRDefault="006263E6" w:rsidP="007E369C">
            <w:pPr>
              <w:pStyle w:val="af1"/>
            </w:pPr>
            <w:r>
              <w:rPr>
                <w:rFonts w:eastAsiaTheme="minorEastAsia"/>
                <w:noProof/>
              </w:rPr>
              <w:t>инициатор транзакции общего процесса получил уведомление об ошибке</w:t>
            </w:r>
          </w:p>
        </w:tc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BCACB15" w14:textId="77777777" w:rsidR="006263E6" w:rsidRPr="00AE7A5E" w:rsidRDefault="006263E6" w:rsidP="007E369C">
            <w:pPr>
              <w:pStyle w:val="af1"/>
              <w:rPr>
                <w:rFonts w:eastAsiaTheme="minorEastAsia"/>
              </w:rPr>
            </w:pPr>
            <w:r w:rsidRPr="00AE7A5E">
              <w:rPr>
                <w:rFonts w:eastAsiaTheme="minorEastAsia"/>
                <w:noProof/>
              </w:rPr>
              <w:t xml:space="preserve">не синхронизированы справочники и классификаторы или не обновлены </w:t>
            </w:r>
            <w:r w:rsidRPr="005313A7">
              <w:rPr>
                <w:rFonts w:eastAsiaTheme="minorEastAsia"/>
                <w:noProof/>
                <w:lang w:val="en-US"/>
              </w:rPr>
              <w:t>XML</w:t>
            </w:r>
            <w:r w:rsidRPr="00AE7A5E">
              <w:rPr>
                <w:rFonts w:eastAsiaTheme="minorEastAsia"/>
                <w:noProof/>
              </w:rPr>
              <w:t>-схемы электронных документов (сведений)</w:t>
            </w:r>
          </w:p>
        </w:tc>
        <w:tc>
          <w:tcPr>
            <w:tcW w:w="1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DDDC1B1" w14:textId="69B839A2" w:rsidR="006263E6" w:rsidRPr="00AE7A5E" w:rsidRDefault="006263E6" w:rsidP="007E369C">
            <w:pPr>
              <w:pStyle w:val="af1"/>
              <w:rPr>
                <w:rFonts w:eastAsiaTheme="minorEastAsia"/>
              </w:rPr>
            </w:pPr>
            <w:r w:rsidRPr="00AE7A5E">
              <w:rPr>
                <w:rFonts w:eastAsiaTheme="minorEastAsia"/>
                <w:noProof/>
              </w:rPr>
              <w:t xml:space="preserve">инициатору транзакции общего процесса необходимо синхронизировать используемые справочники </w:t>
            </w:r>
            <w:r w:rsidR="00317212">
              <w:rPr>
                <w:rFonts w:eastAsiaTheme="minorEastAsia"/>
                <w:noProof/>
              </w:rPr>
              <w:br/>
            </w:r>
            <w:r w:rsidRPr="00AE7A5E">
              <w:rPr>
                <w:rFonts w:eastAsiaTheme="minorEastAsia"/>
                <w:noProof/>
              </w:rPr>
              <w:t xml:space="preserve">и классификаторы или обновить </w:t>
            </w:r>
            <w:r w:rsidRPr="005313A7">
              <w:rPr>
                <w:rFonts w:eastAsiaTheme="minorEastAsia"/>
                <w:noProof/>
                <w:lang w:val="en-US"/>
              </w:rPr>
              <w:t>XML</w:t>
            </w:r>
            <w:r w:rsidRPr="00AE7A5E">
              <w:rPr>
                <w:rFonts w:eastAsiaTheme="minorEastAsia"/>
                <w:noProof/>
              </w:rPr>
              <w:t>-схемы электронных документов (сведений).</w:t>
            </w:r>
          </w:p>
          <w:p w14:paraId="21B2CE87" w14:textId="70577DD6" w:rsidR="006263E6" w:rsidRPr="00AE7A5E" w:rsidRDefault="006263E6" w:rsidP="007E369C">
            <w:pPr>
              <w:pStyle w:val="af1"/>
            </w:pPr>
            <w:r w:rsidRPr="00AE7A5E">
              <w:rPr>
                <w:rFonts w:eastAsiaTheme="minorEastAsia"/>
                <w:noProof/>
              </w:rPr>
              <w:t xml:space="preserve">Если справочники </w:t>
            </w:r>
            <w:r w:rsidR="004D2D37">
              <w:rPr>
                <w:rFonts w:eastAsiaTheme="minorEastAsia"/>
                <w:noProof/>
              </w:rPr>
              <w:br/>
            </w:r>
            <w:r w:rsidRPr="00AE7A5E">
              <w:rPr>
                <w:rFonts w:eastAsiaTheme="minorEastAsia"/>
                <w:noProof/>
              </w:rPr>
              <w:t xml:space="preserve">и классификаторы синхронизированы, </w:t>
            </w:r>
            <w:r w:rsidRPr="005313A7">
              <w:rPr>
                <w:rFonts w:eastAsiaTheme="minorEastAsia"/>
                <w:noProof/>
                <w:lang w:val="en-US"/>
              </w:rPr>
              <w:t>XML</w:t>
            </w:r>
            <w:r w:rsidRPr="00AE7A5E">
              <w:rPr>
                <w:rFonts w:eastAsiaTheme="minorEastAsia"/>
                <w:noProof/>
              </w:rPr>
              <w:t>-схемы электронных документов (сведений) обновлены, необходимо направить запрос в службу поддержки принимающего участника</w:t>
            </w:r>
          </w:p>
        </w:tc>
      </w:tr>
    </w:tbl>
    <w:p w14:paraId="3C8FD983" w14:textId="530D2A50" w:rsidR="001C09E8" w:rsidRPr="0020358D" w:rsidRDefault="0020358D">
      <w:pPr>
        <w:pStyle w:val="1"/>
      </w:pPr>
      <w:r w:rsidRPr="00F152A1">
        <w:rPr>
          <w:noProof/>
          <w:lang w:val="en-US"/>
        </w:rPr>
        <w:t>IX</w:t>
      </w:r>
      <w:r w:rsidR="000032E9" w:rsidRPr="00F152A1">
        <w:t>.</w:t>
      </w:r>
      <w:r w:rsidR="00682EC1" w:rsidRPr="00F152A1">
        <w:rPr>
          <w:lang w:val="en-US"/>
        </w:rPr>
        <w:t> </w:t>
      </w:r>
      <w:r w:rsidR="001C09E8" w:rsidRPr="00F152A1">
        <w:t>Т</w:t>
      </w:r>
      <w:r w:rsidR="00E443D8" w:rsidRPr="00F152A1">
        <w:t xml:space="preserve">ребования </w:t>
      </w:r>
      <w:r w:rsidR="001C09E8" w:rsidRPr="00F152A1">
        <w:t xml:space="preserve">к </w:t>
      </w:r>
      <w:r w:rsidR="005602E1" w:rsidRPr="00F152A1">
        <w:t>заполнению электронных документов и сведений</w:t>
      </w:r>
    </w:p>
    <w:p w14:paraId="118928DF" w14:textId="2E37F3D7" w:rsidR="00136E34" w:rsidRPr="007B6675" w:rsidRDefault="000D7BE0" w:rsidP="007B6675">
      <w:pPr>
        <w:pStyle w:val="a7"/>
        <w:rPr>
          <w:rStyle w:val="a9"/>
        </w:rPr>
      </w:pPr>
      <w:r w:rsidRPr="007B6675">
        <w:rPr>
          <w:rStyle w:val="a9"/>
        </w:rPr>
        <w:t>45.</w:t>
      </w:r>
      <w:r w:rsidR="00682EC1" w:rsidRPr="007B6675">
        <w:rPr>
          <w:rStyle w:val="a9"/>
        </w:rPr>
        <w:t> </w:t>
      </w:r>
      <w:r w:rsidR="00FF7FB5" w:rsidRPr="007B6675">
        <w:rPr>
          <w:rStyle w:val="a9"/>
        </w:rPr>
        <w:t>Требования к заполнению реквизитов</w:t>
      </w:r>
      <w:r w:rsidR="00136E34" w:rsidRPr="007B6675">
        <w:rPr>
          <w:rStyle w:val="a9"/>
        </w:rPr>
        <w:t xml:space="preserve"> электронн</w:t>
      </w:r>
      <w:r w:rsidR="009B7A9B" w:rsidRPr="007B6675">
        <w:rPr>
          <w:rStyle w:val="a9"/>
        </w:rPr>
        <w:t>ых</w:t>
      </w:r>
      <w:r w:rsidR="00136E34" w:rsidRPr="007B6675">
        <w:rPr>
          <w:rStyle w:val="a9"/>
        </w:rPr>
        <w:t xml:space="preserve"> документ</w:t>
      </w:r>
      <w:r w:rsidR="009B7A9B" w:rsidRPr="007B6675">
        <w:rPr>
          <w:rStyle w:val="a9"/>
        </w:rPr>
        <w:t>ов</w:t>
      </w:r>
      <w:r w:rsidR="00AD1E2F" w:rsidRPr="007B6675">
        <w:rPr>
          <w:rStyle w:val="a9"/>
        </w:rPr>
        <w:t xml:space="preserve"> (сведений)</w:t>
      </w:r>
      <w:r w:rsidR="001165B2" w:rsidRPr="007B6675">
        <w:rPr>
          <w:rStyle w:val="a9"/>
        </w:rPr>
        <w:t xml:space="preserve"> </w:t>
      </w:r>
      <w:r w:rsidR="00354088" w:rsidRPr="007B6675">
        <w:rPr>
          <w:rStyle w:val="a9"/>
        </w:rPr>
        <w:t>«</w:t>
      </w:r>
      <w:r w:rsidR="005028E4">
        <w:rPr>
          <w:rStyle w:val="a9"/>
        </w:rPr>
        <w:t>Сведения о заявке, ходатайстве для прохождения процедур регистрации ТЗ Союза</w:t>
      </w:r>
      <w:r w:rsidR="00354088" w:rsidRPr="007B6675">
        <w:rPr>
          <w:rStyle w:val="a9"/>
        </w:rPr>
        <w:t>» (R.IP.SP.02.002), передаваем</w:t>
      </w:r>
      <w:r w:rsidR="009B7A9B" w:rsidRPr="007B6675">
        <w:rPr>
          <w:rStyle w:val="a9"/>
        </w:rPr>
        <w:t>ых</w:t>
      </w:r>
      <w:r w:rsidR="00FC39EB" w:rsidRPr="007B6675">
        <w:rPr>
          <w:rStyle w:val="a9"/>
        </w:rPr>
        <w:t xml:space="preserve"> </w:t>
      </w:r>
      <w:r w:rsidR="00354088" w:rsidRPr="007B6675">
        <w:rPr>
          <w:rStyle w:val="a9"/>
        </w:rPr>
        <w:t xml:space="preserve">в сообщении «Сведения о заявке на ТЗ Союза для опубликования» (P.SP.02.MSG.001), </w:t>
      </w:r>
      <w:r w:rsidR="00000227" w:rsidRPr="007B6675">
        <w:rPr>
          <w:rStyle w:val="a9"/>
        </w:rPr>
        <w:t>приведены</w:t>
      </w:r>
      <w:r w:rsidR="00354088" w:rsidRPr="007B6675">
        <w:rPr>
          <w:rStyle w:val="a9"/>
        </w:rPr>
        <w:t xml:space="preserve"> в табл</w:t>
      </w:r>
      <w:r w:rsidR="001165B2" w:rsidRPr="007B6675">
        <w:rPr>
          <w:rStyle w:val="a9"/>
        </w:rPr>
        <w:t>ице</w:t>
      </w:r>
      <w:r w:rsidR="00354088" w:rsidRPr="007B6675">
        <w:rPr>
          <w:rStyle w:val="a9"/>
        </w:rPr>
        <w:t> 34.</w:t>
      </w:r>
    </w:p>
    <w:p w14:paraId="036474FF" w14:textId="41E4A8E7" w:rsidR="001165B2" w:rsidRPr="00AE7A5E" w:rsidRDefault="001C09E8" w:rsidP="00952A3E">
      <w:pPr>
        <w:pStyle w:val="affe"/>
        <w:rPr>
          <w:rStyle w:val="afd"/>
          <w:bCs w:val="0"/>
          <w:noProof/>
          <w:lang w:val="ru-RU"/>
        </w:rPr>
      </w:pPr>
      <w:r w:rsidRPr="005D024A">
        <w:lastRenderedPageBreak/>
        <w:t>Табл</w:t>
      </w:r>
      <w:r w:rsidR="005F31B5">
        <w:t>ица</w:t>
      </w:r>
      <w:r w:rsidR="005F31B5" w:rsidRPr="00AC4031">
        <w:rPr>
          <w:lang w:val="en-US"/>
        </w:rPr>
        <w:t> </w:t>
      </w:r>
      <w:r w:rsidR="00E443D8" w:rsidRPr="00AE7A5E">
        <w:t>34</w:t>
      </w:r>
    </w:p>
    <w:p w14:paraId="6BFE140E" w14:textId="76496A61" w:rsidR="001C09E8" w:rsidRPr="00AD1E2F" w:rsidRDefault="00FF7FB5" w:rsidP="00480CC5">
      <w:pPr>
        <w:pStyle w:val="a6"/>
      </w:pPr>
      <w:r>
        <w:t>Требования к заполнению реквизитов</w:t>
      </w:r>
      <w:r w:rsidR="004E1C7F" w:rsidRPr="00AD1E2F">
        <w:t xml:space="preserve"> </w:t>
      </w:r>
      <w:r w:rsidR="009B7A9B">
        <w:t>электронн</w:t>
      </w:r>
      <w:r w:rsidR="00C474BB">
        <w:t>ых</w:t>
      </w:r>
      <w:r w:rsidR="00FC39EB" w:rsidRPr="00AD1E2F">
        <w:t xml:space="preserve"> </w:t>
      </w:r>
      <w:r w:rsidR="00FC39EB" w:rsidRPr="005D024A">
        <w:t>документ</w:t>
      </w:r>
      <w:r w:rsidR="00C474BB">
        <w:t>ов</w:t>
      </w:r>
      <w:r w:rsidR="00AD1E2F" w:rsidRPr="00AD1E2F">
        <w:t xml:space="preserve"> </w:t>
      </w:r>
      <w:r w:rsidR="0027705D">
        <w:t>(</w:t>
      </w:r>
      <w:r w:rsidR="00AD1E2F">
        <w:t>сведений</w:t>
      </w:r>
      <w:r w:rsidR="0027705D">
        <w:t>)</w:t>
      </w:r>
      <w:r w:rsidR="00FC39EB" w:rsidRPr="00AD1E2F">
        <w:t xml:space="preserve"> «</w:t>
      </w:r>
      <w:r w:rsidR="005028E4">
        <w:t>Сведения о заявке, ходатайстве для прохождения процедур регистрации ТЗ Союза</w:t>
      </w:r>
      <w:r w:rsidR="00FC39EB" w:rsidRPr="00AD1E2F">
        <w:t>» (R.IP.SP.02.002)</w:t>
      </w:r>
      <w:r w:rsidR="00380345">
        <w:t>,</w:t>
      </w:r>
      <w:r w:rsidR="008A5736">
        <w:t xml:space="preserve"> передаваемых</w:t>
      </w:r>
      <w:r w:rsidR="00FC39EB" w:rsidRPr="00AD1E2F">
        <w:t xml:space="preserve"> </w:t>
      </w:r>
      <w:r w:rsidR="00FC39EB" w:rsidRPr="005D024A">
        <w:t>в</w:t>
      </w:r>
      <w:r w:rsidR="00FC39EB" w:rsidRPr="00AD1E2F">
        <w:t xml:space="preserve"> </w:t>
      </w:r>
      <w:r w:rsidR="00FC39EB" w:rsidRPr="005D024A">
        <w:t>сообщении</w:t>
      </w:r>
      <w:r w:rsidR="004E1C7F" w:rsidRPr="00AD1E2F">
        <w:t xml:space="preserve"> «Сведения о заявке на ТЗ Союза для опубликования» (P.SP.02.MSG.001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561"/>
        <w:gridCol w:w="7795"/>
      </w:tblGrid>
      <w:tr w:rsidR="0087062B" w:rsidRPr="005D024A" w14:paraId="3AF3D32D" w14:textId="77777777" w:rsidTr="009B40B4">
        <w:trPr>
          <w:cantSplit/>
          <w:trHeight w:val="601"/>
          <w:tblHeader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AEA6FDD" w14:textId="07F29B45" w:rsidR="0087062B" w:rsidRPr="005D024A" w:rsidRDefault="0087062B" w:rsidP="00773400">
            <w:pPr>
              <w:pStyle w:val="af0"/>
              <w:spacing w:line="264" w:lineRule="auto"/>
            </w:pPr>
            <w:r w:rsidRPr="005D024A">
              <w:t xml:space="preserve">Код </w:t>
            </w:r>
            <w:r w:rsidR="00FF7FB5">
              <w:t>требования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ED27589" w14:textId="5FC9B9EE" w:rsidR="0087062B" w:rsidRPr="005D024A" w:rsidRDefault="0087062B" w:rsidP="00773400">
            <w:pPr>
              <w:pStyle w:val="af0"/>
              <w:spacing w:line="264" w:lineRule="auto"/>
            </w:pPr>
            <w:r w:rsidRPr="005D024A">
              <w:t xml:space="preserve">Формулировка </w:t>
            </w:r>
            <w:r w:rsidR="00FF7FB5">
              <w:t>требования</w:t>
            </w:r>
          </w:p>
        </w:tc>
      </w:tr>
      <w:tr w:rsidR="0087062B" w:rsidRPr="005D024A" w14:paraId="7525FEE0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6F926FC" w14:textId="265408A7" w:rsidR="00AC5596" w:rsidRPr="00AC5596" w:rsidRDefault="005A2F94" w:rsidP="0046645B">
            <w:pPr>
              <w:pStyle w:val="aff5"/>
            </w:pPr>
            <w: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F596FE3" w14:textId="036F9187" w:rsidR="0087062B" w:rsidRPr="005D024A" w:rsidRDefault="00F93EA0" w:rsidP="007E369C">
            <w:pPr>
              <w:pStyle w:val="af1"/>
            </w:pPr>
            <w:r>
              <w:rPr>
                <w:noProof/>
              </w:rPr>
              <w:t xml:space="preserve">в электронном документе (сведениях) должен быть заполнен 1 экземпляр реквизита </w:t>
            </w:r>
            <w:r w:rsidR="002E17F3">
              <w:rPr>
                <w:noProof/>
              </w:rPr>
              <w:t>«Заявка на товарный знак Союза (ходатайство, жалоба)»</w:t>
            </w:r>
            <w:r>
              <w:rPr>
                <w:noProof/>
              </w:rPr>
              <w:t xml:space="preserve"> (ipcdo:TrademarkApplicationDetails)</w:t>
            </w:r>
          </w:p>
        </w:tc>
      </w:tr>
      <w:tr w:rsidR="0087062B" w:rsidRPr="005D024A" w14:paraId="42034389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7E97A65" w14:textId="77777777" w:rsidR="00AC5596" w:rsidRPr="00AC5596" w:rsidRDefault="005A2F94" w:rsidP="0046645B">
            <w:pPr>
              <w:pStyle w:val="aff5"/>
            </w:pPr>
            <w:r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3092CA9" w14:textId="1E20F627" w:rsidR="0087062B" w:rsidRPr="005D024A" w:rsidRDefault="00F93EA0" w:rsidP="007E7D61">
            <w:pPr>
              <w:pStyle w:val="af1"/>
            </w:pPr>
            <w:r>
              <w:rPr>
                <w:noProof/>
              </w:rPr>
              <w:t>в составе реквизита «Сведения о статусном состоянии» (ipcdo:IPEntityStatusDetails) значение реквизита «Код статуса» (csdo:StatusCode) должно соответствовать значению «01» – «новая</w:t>
            </w:r>
            <w:r w:rsidR="007E7D61">
              <w:rPr>
                <w:noProof/>
              </w:rPr>
              <w:t xml:space="preserve"> заявка на ТЗ Союза</w:t>
            </w:r>
            <w:r>
              <w:rPr>
                <w:noProof/>
              </w:rPr>
              <w:t xml:space="preserve">», атрибут «идентификатор справочника (классификатора)» </w:t>
            </w:r>
            <w:r w:rsidR="00F152A1">
              <w:rPr>
                <w:noProof/>
              </w:rPr>
              <w:br/>
            </w:r>
            <w:r>
              <w:rPr>
                <w:noProof/>
              </w:rPr>
              <w:t>(атрибут codeListId) в составе реквизита «Код статуса» (csdo:StatusCode) не заполняется</w:t>
            </w:r>
          </w:p>
        </w:tc>
      </w:tr>
      <w:tr w:rsidR="005C768F" w:rsidRPr="005D024A" w14:paraId="4716B4B9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242A73A" w14:textId="77777777" w:rsidR="005C768F" w:rsidRPr="00AC5596" w:rsidRDefault="005C768F" w:rsidP="005C768F">
            <w:pPr>
              <w:pStyle w:val="aff5"/>
            </w:pPr>
            <w:r>
              <w:t>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2162859" w14:textId="788D8742" w:rsidR="005C768F" w:rsidRPr="005D024A" w:rsidRDefault="005C768F" w:rsidP="005C768F">
            <w:pPr>
              <w:pStyle w:val="af1"/>
            </w:pPr>
            <w:r>
              <w:rPr>
                <w:noProof/>
              </w:rPr>
              <w:t xml:space="preserve">реквизит «Регистрационный номер заявки на товарный знак Союза» (ipsdo:TrademarkApplicationId) должен быть заполнен. </w:t>
            </w:r>
            <w:r>
              <w:rPr>
                <w:noProof/>
              </w:rPr>
              <w:br/>
              <w:t>В информационных ресурсах Комиссии, содержащих сведения о заявках на ТЗ Союза, не должно содержаться записи, в составе которой значение реквизита «Регистрационный номер заявки на товарный знак Союза» (ipsdo:TrademarkApplicationId) совпадает со значением реквизита «Регистрационный номер заявки на товарный знак Союза» (ipsdo:TrademarkApplicationId) в составе сообщения</w:t>
            </w:r>
          </w:p>
        </w:tc>
      </w:tr>
      <w:tr w:rsidR="0087062B" w:rsidRPr="005D024A" w14:paraId="3E0ECB22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D20079B" w14:textId="77777777" w:rsidR="00AC5596" w:rsidRPr="00AC5596" w:rsidRDefault="005A2F94" w:rsidP="0046645B">
            <w:pPr>
              <w:pStyle w:val="aff5"/>
            </w:pPr>
            <w:r>
              <w:t>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0D09C73" w14:textId="170BA645" w:rsidR="0087062B" w:rsidRPr="005D024A" w:rsidRDefault="00F93EA0" w:rsidP="007E369C">
            <w:pPr>
              <w:pStyle w:val="af1"/>
            </w:pPr>
            <w:r>
              <w:rPr>
                <w:noProof/>
              </w:rPr>
              <w:t xml:space="preserve">при включении в классификатор видов документов, сведений </w:t>
            </w:r>
            <w:r w:rsidR="00F152A1">
              <w:rPr>
                <w:noProof/>
              </w:rPr>
              <w:br/>
            </w:r>
            <w:r>
              <w:rPr>
                <w:noProof/>
              </w:rPr>
              <w:t xml:space="preserve">и материалов, используемых в сфере интеллектуальной собственности, утвержденный Решением Коллегии Комиссии от 27 июля 2021 г. № 92 (далее – классификатор видов документов, сведений и материалов), значения, соответствующего виду документа «Заявка на регистрацию товарного знака, знака обслуживания Евразийского экономического союза» в составе реквизита </w:t>
            </w:r>
            <w:r w:rsidR="002E17F3">
              <w:rPr>
                <w:noProof/>
              </w:rPr>
              <w:t>«Заявка на товарный знак Союза (ходатайство, жалоба)»</w:t>
            </w:r>
            <w:r>
              <w:rPr>
                <w:noProof/>
              </w:rPr>
              <w:t xml:space="preserve"> (ipcdo:TrademarkApplicationDetails)</w:t>
            </w:r>
            <w:r w:rsidR="00F152A1">
              <w:rPr>
                <w:noProof/>
              </w:rPr>
              <w:t>,</w:t>
            </w:r>
            <w:r>
              <w:rPr>
                <w:noProof/>
              </w:rPr>
              <w:t xml:space="preserve"> реквизит «Код вида документа, используемого в сфере интеллектуальной собственности» (ipsdo:IPDocKindCode) должен быть заполнен и должен содержать кодовое обозначение указанного вида документа, а реквизит «Наименование вида документа, используемого в сфере интеллектуальной собственности» (ipsdo:IPDocKindName) </w:t>
            </w:r>
            <w:r w:rsidR="00F152A1">
              <w:rPr>
                <w:noProof/>
              </w:rPr>
              <w:br/>
            </w:r>
            <w:r>
              <w:rPr>
                <w:noProof/>
              </w:rPr>
              <w:t>не заполняется</w:t>
            </w:r>
          </w:p>
        </w:tc>
      </w:tr>
      <w:tr w:rsidR="0087062B" w:rsidRPr="005D024A" w14:paraId="33D03D70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893ABA5" w14:textId="77777777" w:rsidR="00AC5596" w:rsidRPr="00AC5596" w:rsidRDefault="005A2F94" w:rsidP="0046645B">
            <w:pPr>
              <w:pStyle w:val="aff5"/>
            </w:pPr>
            <w:r>
              <w:lastRenderedPageBreak/>
              <w:t>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42CC00B" w14:textId="34F664FB" w:rsidR="0087062B" w:rsidRPr="005D024A" w:rsidRDefault="00F93EA0" w:rsidP="007E369C">
            <w:pPr>
              <w:pStyle w:val="af1"/>
            </w:pPr>
            <w:r>
              <w:rPr>
                <w:noProof/>
              </w:rPr>
              <w:t xml:space="preserve">при отсутствии в классификаторе видов документов, сведений </w:t>
            </w:r>
            <w:r w:rsidR="00F152A1">
              <w:rPr>
                <w:noProof/>
              </w:rPr>
              <w:br/>
            </w:r>
            <w:r>
              <w:rPr>
                <w:noProof/>
              </w:rPr>
              <w:t xml:space="preserve">и материалов значения, соответствующего виду документа «Заявка на регистрацию товарного знака, знака обслуживания Евразийского экономического союза» в составе реквизита </w:t>
            </w:r>
            <w:r w:rsidR="002E17F3">
              <w:rPr>
                <w:noProof/>
              </w:rPr>
              <w:t>«Заявка на товарный знак Союза (ходатайство, жалоба)»</w:t>
            </w:r>
            <w:r>
              <w:rPr>
                <w:noProof/>
              </w:rPr>
              <w:t xml:space="preserve"> (ipcdo:TrademarkApplicationDetails) реквизит «Код вида документа, используемого в сфере интеллектуальной собственности» (ipsdo:IPDocKindCode) не заполняется, а реквизит «Наименование вида документа, используемого в сфере интеллектуальной собственности» (ipsdo:IPDocKindName) должен быть заполнен, и его значение должно соответствовать значению: «Заявка на регистрацию товарного знака, знака обслуживания Евразийского экономического союза»</w:t>
            </w:r>
          </w:p>
        </w:tc>
      </w:tr>
      <w:tr w:rsidR="0087062B" w:rsidRPr="005D024A" w14:paraId="46F5A44B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6D1CA8D" w14:textId="77777777" w:rsidR="00AC5596" w:rsidRPr="00AC5596" w:rsidRDefault="005A2F94" w:rsidP="0046645B">
            <w:pPr>
              <w:pStyle w:val="aff5"/>
            </w:pPr>
            <w:r>
              <w:t>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9546D65" w14:textId="34CD0C82" w:rsidR="0087062B" w:rsidRPr="005D024A" w:rsidRDefault="00F93EA0" w:rsidP="007E369C">
            <w:pPr>
              <w:pStyle w:val="af1"/>
            </w:pPr>
            <w:r>
              <w:rPr>
                <w:noProof/>
              </w:rPr>
              <w:t xml:space="preserve">реквизит </w:t>
            </w:r>
            <w:r w:rsidR="002E17F3">
              <w:rPr>
                <w:noProof/>
              </w:rPr>
              <w:t>«Дата подачи заявки (ходатайства)»</w:t>
            </w:r>
            <w:r>
              <w:rPr>
                <w:noProof/>
              </w:rPr>
              <w:t xml:space="preserve"> (ipsdo:ApplicationReceiptDate) должен быть заполнен в соответствии </w:t>
            </w:r>
            <w:r w:rsidR="00F470C0">
              <w:rPr>
                <w:noProof/>
              </w:rPr>
              <w:br/>
            </w:r>
            <w:r>
              <w:rPr>
                <w:noProof/>
              </w:rPr>
              <w:t>с ISO 8601</w:t>
            </w:r>
          </w:p>
        </w:tc>
      </w:tr>
      <w:tr w:rsidR="0087062B" w:rsidRPr="005D024A" w14:paraId="3E9D1F34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8AC9A9A" w14:textId="77777777" w:rsidR="00AC5596" w:rsidRPr="009B40B4" w:rsidRDefault="005A2F94" w:rsidP="0046645B">
            <w:pPr>
              <w:pStyle w:val="aff5"/>
              <w:rPr>
                <w:lang w:val="ru-RU"/>
              </w:rPr>
            </w:pPr>
            <w:r w:rsidRPr="009B40B4">
              <w:rPr>
                <w:lang w:val="ru-RU"/>
              </w:rPr>
              <w:t>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0B3D91D" w14:textId="42F7E137" w:rsidR="0087062B" w:rsidRPr="005D024A" w:rsidRDefault="00F93EA0">
            <w:pPr>
              <w:pStyle w:val="af1"/>
            </w:pPr>
            <w:r>
              <w:rPr>
                <w:noProof/>
              </w:rPr>
              <w:t xml:space="preserve">если реквизит «Код страны» (csdo:UnifiedCountryCode) заполнен </w:t>
            </w:r>
            <w:r w:rsidR="00F152A1">
              <w:rPr>
                <w:noProof/>
              </w:rPr>
              <w:br/>
            </w:r>
            <w:r>
              <w:rPr>
                <w:noProof/>
              </w:rPr>
              <w:t xml:space="preserve">в составе любых реквизитов, </w:t>
            </w:r>
            <w:r w:rsidR="00F152A1">
              <w:rPr>
                <w:noProof/>
              </w:rPr>
              <w:t xml:space="preserve">то </w:t>
            </w:r>
            <w:r>
              <w:rPr>
                <w:noProof/>
              </w:rPr>
              <w:t xml:space="preserve">значение атрибута «идентификатор справочника (классификатора)» (атрибут codeListId) </w:t>
            </w:r>
            <w:r w:rsidR="00F152A1">
              <w:rPr>
                <w:noProof/>
              </w:rPr>
              <w:t xml:space="preserve">в его составе </w:t>
            </w:r>
            <w:r>
              <w:rPr>
                <w:noProof/>
              </w:rPr>
              <w:t>должно соответствовать значению «ВОИС ST.3»</w:t>
            </w:r>
          </w:p>
        </w:tc>
      </w:tr>
      <w:tr w:rsidR="0087062B" w:rsidRPr="00F152A1" w14:paraId="58336AD8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CC2D67F" w14:textId="77777777" w:rsidR="00AC5596" w:rsidRPr="00F80298" w:rsidRDefault="005A2F94" w:rsidP="0046645B">
            <w:pPr>
              <w:pStyle w:val="aff5"/>
              <w:rPr>
                <w:lang w:val="ru-RU"/>
              </w:rPr>
            </w:pPr>
            <w:r w:rsidRPr="00F80298">
              <w:rPr>
                <w:lang w:val="ru-RU"/>
              </w:rPr>
              <w:t>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9ABA05A" w14:textId="077D4004" w:rsidR="0087062B" w:rsidRPr="00F80298" w:rsidRDefault="00F93EA0">
            <w:pPr>
              <w:pStyle w:val="af1"/>
            </w:pPr>
            <w:r>
              <w:rPr>
                <w:noProof/>
              </w:rPr>
              <w:t>если</w:t>
            </w:r>
            <w:r w:rsidRPr="00F80298">
              <w:t xml:space="preserve"> </w:t>
            </w:r>
            <w:r>
              <w:rPr>
                <w:noProof/>
              </w:rPr>
              <w:t>реквизит</w:t>
            </w:r>
            <w:r w:rsidRPr="00F80298">
              <w:t xml:space="preserve"> «</w:t>
            </w:r>
            <w:r>
              <w:rPr>
                <w:noProof/>
              </w:rPr>
              <w:t>Адрес</w:t>
            </w:r>
            <w:r w:rsidRPr="00F80298">
              <w:t>» (</w:t>
            </w:r>
            <w:r w:rsidRPr="00AE7A5E">
              <w:rPr>
                <w:noProof/>
                <w:lang w:val="en-US"/>
              </w:rPr>
              <w:t>ccdo</w:t>
            </w:r>
            <w:r w:rsidRPr="00F80298">
              <w:t>:</w:t>
            </w:r>
            <w:r w:rsidRPr="00AE7A5E">
              <w:rPr>
                <w:noProof/>
                <w:lang w:val="en-US"/>
              </w:rPr>
              <w:t>SubjectAddressDetails</w:t>
            </w:r>
            <w:r w:rsidRPr="00F80298">
              <w:t xml:space="preserve">) </w:t>
            </w:r>
            <w:r>
              <w:rPr>
                <w:noProof/>
              </w:rPr>
              <w:t>заполнен</w:t>
            </w:r>
            <w:r w:rsidRPr="00F80298">
              <w:t xml:space="preserve"> </w:t>
            </w:r>
            <w:r>
              <w:rPr>
                <w:noProof/>
              </w:rPr>
              <w:t>в</w:t>
            </w:r>
            <w:r w:rsidRPr="00F80298">
              <w:t xml:space="preserve"> </w:t>
            </w:r>
            <w:r>
              <w:rPr>
                <w:noProof/>
              </w:rPr>
              <w:t>составе</w:t>
            </w:r>
            <w:r w:rsidRPr="00F80298">
              <w:t xml:space="preserve"> </w:t>
            </w:r>
            <w:r>
              <w:rPr>
                <w:noProof/>
              </w:rPr>
              <w:t>любых</w:t>
            </w:r>
            <w:r w:rsidRPr="00F80298">
              <w:t xml:space="preserve"> </w:t>
            </w:r>
            <w:r>
              <w:rPr>
                <w:noProof/>
              </w:rPr>
              <w:t>реквизитов</w:t>
            </w:r>
            <w:r w:rsidRPr="00F152A1">
              <w:rPr>
                <w:noProof/>
              </w:rPr>
              <w:t xml:space="preserve">, </w:t>
            </w:r>
            <w:r w:rsidR="00F152A1">
              <w:rPr>
                <w:noProof/>
              </w:rPr>
              <w:t>то</w:t>
            </w:r>
            <w:r w:rsidR="00F152A1" w:rsidRPr="00F80298">
              <w:t xml:space="preserve"> </w:t>
            </w:r>
            <w:r>
              <w:rPr>
                <w:noProof/>
              </w:rPr>
              <w:t>должны</w:t>
            </w:r>
            <w:r w:rsidRPr="00F80298">
              <w:t xml:space="preserve"> </w:t>
            </w:r>
            <w:r>
              <w:rPr>
                <w:noProof/>
              </w:rPr>
              <w:t>быть</w:t>
            </w:r>
            <w:r w:rsidRPr="00F80298">
              <w:t xml:space="preserve"> </w:t>
            </w:r>
            <w:r>
              <w:rPr>
                <w:noProof/>
              </w:rPr>
              <w:t>заполнены</w:t>
            </w:r>
            <w:r w:rsidRPr="00F80298">
              <w:t xml:space="preserve"> </w:t>
            </w:r>
            <w:r>
              <w:rPr>
                <w:noProof/>
              </w:rPr>
              <w:t>реквизиты</w:t>
            </w:r>
            <w:r w:rsidRPr="00F80298">
              <w:t xml:space="preserve"> «</w:t>
            </w:r>
            <w:r>
              <w:rPr>
                <w:noProof/>
              </w:rPr>
              <w:t>Код</w:t>
            </w:r>
            <w:r w:rsidRPr="00F80298">
              <w:t xml:space="preserve"> </w:t>
            </w:r>
            <w:r>
              <w:rPr>
                <w:noProof/>
              </w:rPr>
              <w:t>вида</w:t>
            </w:r>
            <w:r w:rsidRPr="00F80298">
              <w:t xml:space="preserve"> </w:t>
            </w:r>
            <w:r>
              <w:rPr>
                <w:noProof/>
              </w:rPr>
              <w:t>адреса</w:t>
            </w:r>
            <w:r w:rsidRPr="00F80298">
              <w:t>» (</w:t>
            </w:r>
            <w:r w:rsidRPr="00AE7A5E">
              <w:rPr>
                <w:noProof/>
                <w:lang w:val="en-US"/>
              </w:rPr>
              <w:t>csdo</w:t>
            </w:r>
            <w:r w:rsidRPr="00F80298">
              <w:t>:</w:t>
            </w:r>
            <w:r w:rsidRPr="00AE7A5E">
              <w:rPr>
                <w:noProof/>
                <w:lang w:val="en-US"/>
              </w:rPr>
              <w:t>AddressKindCode</w:t>
            </w:r>
            <w:r w:rsidRPr="00F80298">
              <w:t>)», «</w:t>
            </w:r>
            <w:r>
              <w:rPr>
                <w:noProof/>
              </w:rPr>
              <w:t>Код</w:t>
            </w:r>
            <w:r w:rsidRPr="00F80298">
              <w:t xml:space="preserve"> </w:t>
            </w:r>
            <w:r>
              <w:rPr>
                <w:noProof/>
              </w:rPr>
              <w:t>страны</w:t>
            </w:r>
            <w:r w:rsidRPr="00F80298">
              <w:t>» (</w:t>
            </w:r>
            <w:r w:rsidRPr="00AE7A5E">
              <w:rPr>
                <w:noProof/>
                <w:lang w:val="en-US"/>
              </w:rPr>
              <w:t>csdo</w:t>
            </w:r>
            <w:r w:rsidRPr="00F80298">
              <w:t>:</w:t>
            </w:r>
            <w:r w:rsidRPr="00AE7A5E">
              <w:rPr>
                <w:noProof/>
                <w:lang w:val="en-US"/>
              </w:rPr>
              <w:t>UnifiedCountryCode</w:t>
            </w:r>
            <w:r w:rsidRPr="00F80298">
              <w:t>), «</w:t>
            </w:r>
            <w:r>
              <w:rPr>
                <w:noProof/>
              </w:rPr>
              <w:t>Город</w:t>
            </w:r>
            <w:r w:rsidRPr="00F80298">
              <w:t>» (</w:t>
            </w:r>
            <w:r w:rsidRPr="00AE7A5E">
              <w:rPr>
                <w:noProof/>
                <w:lang w:val="en-US"/>
              </w:rPr>
              <w:t>csdo</w:t>
            </w:r>
            <w:r w:rsidRPr="00F80298">
              <w:t>:</w:t>
            </w:r>
            <w:r w:rsidRPr="00AE7A5E">
              <w:rPr>
                <w:noProof/>
                <w:lang w:val="en-US"/>
              </w:rPr>
              <w:t>CityName</w:t>
            </w:r>
            <w:r w:rsidRPr="00F80298">
              <w:t>), «</w:t>
            </w:r>
            <w:r>
              <w:rPr>
                <w:noProof/>
              </w:rPr>
              <w:t>Улица</w:t>
            </w:r>
            <w:r w:rsidRPr="00F80298">
              <w:t>» (</w:t>
            </w:r>
            <w:r w:rsidRPr="00AE7A5E">
              <w:rPr>
                <w:noProof/>
                <w:lang w:val="en-US"/>
              </w:rPr>
              <w:t>csdo</w:t>
            </w:r>
            <w:r w:rsidRPr="00F80298">
              <w:t>:</w:t>
            </w:r>
            <w:r w:rsidRPr="00AE7A5E">
              <w:rPr>
                <w:noProof/>
                <w:lang w:val="en-US"/>
              </w:rPr>
              <w:t>StreetName</w:t>
            </w:r>
            <w:r w:rsidRPr="00F80298">
              <w:t xml:space="preserve">) </w:t>
            </w:r>
            <w:r>
              <w:rPr>
                <w:noProof/>
              </w:rPr>
              <w:t>и</w:t>
            </w:r>
            <w:r w:rsidRPr="00F80298">
              <w:t xml:space="preserve"> «</w:t>
            </w:r>
            <w:r>
              <w:rPr>
                <w:noProof/>
              </w:rPr>
              <w:t>Номер</w:t>
            </w:r>
            <w:r w:rsidRPr="00F80298">
              <w:t xml:space="preserve"> </w:t>
            </w:r>
            <w:r>
              <w:rPr>
                <w:noProof/>
              </w:rPr>
              <w:t>дома</w:t>
            </w:r>
            <w:r w:rsidRPr="00F80298">
              <w:t>» (</w:t>
            </w:r>
            <w:r w:rsidRPr="00AE7A5E">
              <w:rPr>
                <w:noProof/>
                <w:lang w:val="en-US"/>
              </w:rPr>
              <w:t>csdo</w:t>
            </w:r>
            <w:r w:rsidRPr="00F80298">
              <w:t>:</w:t>
            </w:r>
            <w:r w:rsidRPr="00AE7A5E">
              <w:rPr>
                <w:noProof/>
                <w:lang w:val="en-US"/>
              </w:rPr>
              <w:t>BuildingNumberId</w:t>
            </w:r>
            <w:r w:rsidRPr="00F80298">
              <w:t>)</w:t>
            </w:r>
            <w:r w:rsidR="00F152A1">
              <w:rPr>
                <w:noProof/>
              </w:rPr>
              <w:t xml:space="preserve"> в</w:t>
            </w:r>
            <w:r w:rsidR="00F152A1" w:rsidRPr="00F152A1">
              <w:rPr>
                <w:noProof/>
              </w:rPr>
              <w:t xml:space="preserve"> </w:t>
            </w:r>
            <w:r w:rsidR="00F152A1">
              <w:rPr>
                <w:noProof/>
              </w:rPr>
              <w:t>его</w:t>
            </w:r>
            <w:r w:rsidR="00F152A1" w:rsidRPr="00F152A1">
              <w:rPr>
                <w:noProof/>
              </w:rPr>
              <w:t xml:space="preserve"> </w:t>
            </w:r>
            <w:r w:rsidR="00F152A1">
              <w:rPr>
                <w:noProof/>
              </w:rPr>
              <w:t>составе</w:t>
            </w:r>
          </w:p>
        </w:tc>
      </w:tr>
      <w:tr w:rsidR="0087062B" w:rsidRPr="00AA3D1E" w14:paraId="6033B4A5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796CB9E" w14:textId="77777777" w:rsidR="00AC5596" w:rsidRPr="00AC5596" w:rsidRDefault="005A2F94" w:rsidP="0046645B">
            <w:pPr>
              <w:pStyle w:val="aff5"/>
            </w:pPr>
            <w:r>
              <w:t>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F0E3C7E" w14:textId="51DF16F6" w:rsidR="0087062B" w:rsidRPr="00EA5358" w:rsidRDefault="00F93EA0">
            <w:pPr>
              <w:pStyle w:val="af1"/>
              <w:rPr>
                <w:lang w:val="en-US"/>
              </w:rPr>
            </w:pPr>
            <w:r>
              <w:rPr>
                <w:noProof/>
              </w:rPr>
              <w:t>если</w:t>
            </w:r>
            <w:r w:rsidRPr="00EA5358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</w:t>
            </w:r>
            <w:r w:rsidRPr="00EA5358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Контактный</w:t>
            </w:r>
            <w:r w:rsidRPr="00EA5358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</w:t>
            </w:r>
            <w:r w:rsidRPr="00EA5358">
              <w:rPr>
                <w:noProof/>
                <w:lang w:val="en-US"/>
              </w:rPr>
              <w:t>» (</w:t>
            </w:r>
            <w:r w:rsidRPr="00AE7A5E">
              <w:rPr>
                <w:noProof/>
                <w:lang w:val="en-US"/>
              </w:rPr>
              <w:t>ccdo</w:t>
            </w:r>
            <w:r w:rsidRPr="00EA5358">
              <w:rPr>
                <w:noProof/>
                <w:lang w:val="en-US"/>
              </w:rPr>
              <w:t>:</w:t>
            </w:r>
            <w:r w:rsidRPr="00AE7A5E">
              <w:rPr>
                <w:noProof/>
                <w:lang w:val="en-US"/>
              </w:rPr>
              <w:t>CommunicationDetails</w:t>
            </w:r>
            <w:r w:rsidRPr="00EA5358">
              <w:rPr>
                <w:noProof/>
                <w:lang w:val="en-US"/>
              </w:rPr>
              <w:t xml:space="preserve">) </w:t>
            </w:r>
            <w:r>
              <w:rPr>
                <w:noProof/>
              </w:rPr>
              <w:t>заполнен</w:t>
            </w:r>
            <w:r w:rsidRPr="00EA5358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EA5358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EA5358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любых</w:t>
            </w:r>
            <w:r w:rsidRPr="00EA5358">
              <w:rPr>
                <w:noProof/>
                <w:lang w:val="en-US"/>
              </w:rPr>
              <w:t xml:space="preserve"> </w:t>
            </w:r>
            <w:r w:rsidR="00F152A1">
              <w:rPr>
                <w:noProof/>
              </w:rPr>
              <w:t>реквизитов</w:t>
            </w:r>
            <w:r w:rsidR="00F152A1" w:rsidRPr="00EA5358">
              <w:rPr>
                <w:noProof/>
                <w:lang w:val="en-US"/>
              </w:rPr>
              <w:t xml:space="preserve">, </w:t>
            </w:r>
            <w:r w:rsidR="00F152A1">
              <w:rPr>
                <w:noProof/>
              </w:rPr>
              <w:t>то</w:t>
            </w:r>
            <w:r w:rsidR="00F152A1" w:rsidRPr="00EA5358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</w:t>
            </w:r>
            <w:r w:rsidRPr="00EA5358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его</w:t>
            </w:r>
            <w:r w:rsidRPr="00EA5358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EA5358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яются</w:t>
            </w:r>
            <w:r w:rsidRPr="00EA5358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ы</w:t>
            </w:r>
            <w:r w:rsidRPr="00EA5358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Код</w:t>
            </w:r>
            <w:r w:rsidRPr="00EA5358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ида</w:t>
            </w:r>
            <w:r w:rsidRPr="00EA5358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вязи</w:t>
            </w:r>
            <w:r w:rsidRPr="00EA5358">
              <w:rPr>
                <w:noProof/>
                <w:lang w:val="en-US"/>
              </w:rPr>
              <w:t>» (</w:t>
            </w:r>
            <w:r w:rsidRPr="00AE7A5E">
              <w:rPr>
                <w:noProof/>
                <w:lang w:val="en-US"/>
              </w:rPr>
              <w:t>csdo</w:t>
            </w:r>
            <w:r w:rsidRPr="00EA5358">
              <w:rPr>
                <w:noProof/>
                <w:lang w:val="en-US"/>
              </w:rPr>
              <w:t>:</w:t>
            </w:r>
            <w:r w:rsidRPr="00AE7A5E">
              <w:rPr>
                <w:noProof/>
                <w:lang w:val="en-US"/>
              </w:rPr>
              <w:t>CommunicationChannelCode</w:t>
            </w:r>
            <w:r w:rsidRPr="00EA5358">
              <w:rPr>
                <w:noProof/>
                <w:lang w:val="en-US"/>
              </w:rPr>
              <w:t xml:space="preserve">) </w:t>
            </w:r>
            <w:r w:rsidR="00F470C0">
              <w:rPr>
                <w:noProof/>
                <w:lang w:val="en-US"/>
              </w:rPr>
              <w:br/>
            </w:r>
            <w:r>
              <w:rPr>
                <w:noProof/>
              </w:rPr>
              <w:t>и</w:t>
            </w:r>
            <w:r w:rsidRPr="00EA5358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Идентификатор</w:t>
            </w:r>
            <w:r w:rsidRPr="00EA5358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канала</w:t>
            </w:r>
            <w:r w:rsidRPr="00EA5358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вязи</w:t>
            </w:r>
            <w:r w:rsidRPr="00EA5358">
              <w:rPr>
                <w:noProof/>
                <w:lang w:val="en-US"/>
              </w:rPr>
              <w:t>» (</w:t>
            </w:r>
            <w:r w:rsidRPr="00AE7A5E">
              <w:rPr>
                <w:noProof/>
                <w:lang w:val="en-US"/>
              </w:rPr>
              <w:t>csdo</w:t>
            </w:r>
            <w:r w:rsidRPr="00EA5358">
              <w:rPr>
                <w:noProof/>
                <w:lang w:val="en-US"/>
              </w:rPr>
              <w:t>:</w:t>
            </w:r>
            <w:r w:rsidRPr="00AE7A5E">
              <w:rPr>
                <w:noProof/>
                <w:lang w:val="en-US"/>
              </w:rPr>
              <w:t>CommunicationChannelId</w:t>
            </w:r>
            <w:r w:rsidRPr="00EA5358">
              <w:rPr>
                <w:noProof/>
                <w:lang w:val="en-US"/>
              </w:rPr>
              <w:t xml:space="preserve">), </w:t>
            </w:r>
            <w:r w:rsidR="00F470C0">
              <w:rPr>
                <w:noProof/>
                <w:lang w:val="en-US"/>
              </w:rPr>
              <w:br/>
            </w:r>
            <w:r>
              <w:rPr>
                <w:noProof/>
              </w:rPr>
              <w:t>а</w:t>
            </w:r>
            <w:r w:rsidRPr="00EA5358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</w:t>
            </w:r>
            <w:r w:rsidRPr="00EA5358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Наименование</w:t>
            </w:r>
            <w:r w:rsidRPr="00EA5358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ида</w:t>
            </w:r>
            <w:r w:rsidRPr="00EA5358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вязи</w:t>
            </w:r>
            <w:r w:rsidRPr="00EA5358">
              <w:rPr>
                <w:noProof/>
                <w:lang w:val="en-US"/>
              </w:rPr>
              <w:t>» (</w:t>
            </w:r>
            <w:r w:rsidRPr="00AE7A5E">
              <w:rPr>
                <w:noProof/>
                <w:lang w:val="en-US"/>
              </w:rPr>
              <w:t>csdo</w:t>
            </w:r>
            <w:r w:rsidRPr="00EA5358">
              <w:rPr>
                <w:noProof/>
                <w:lang w:val="en-US"/>
              </w:rPr>
              <w:t>:</w:t>
            </w:r>
            <w:r w:rsidRPr="00AE7A5E">
              <w:rPr>
                <w:noProof/>
                <w:lang w:val="en-US"/>
              </w:rPr>
              <w:t>CommunicationChannelName</w:t>
            </w:r>
            <w:r w:rsidRPr="00EA5358">
              <w:rPr>
                <w:noProof/>
                <w:lang w:val="en-US"/>
              </w:rPr>
              <w:t xml:space="preserve">) </w:t>
            </w:r>
            <w:r>
              <w:rPr>
                <w:noProof/>
              </w:rPr>
              <w:t>не</w:t>
            </w:r>
            <w:r w:rsidRPr="00EA5358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яется</w:t>
            </w:r>
          </w:p>
        </w:tc>
      </w:tr>
      <w:tr w:rsidR="0087062B" w:rsidRPr="005D024A" w14:paraId="59B0D387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3AA5F5FC" w14:textId="77777777" w:rsidR="00AC5596" w:rsidRPr="00AC5596" w:rsidRDefault="005A2F94" w:rsidP="0046645B">
            <w:pPr>
              <w:pStyle w:val="aff5"/>
            </w:pPr>
            <w:r>
              <w:t>1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0BDA886F" w14:textId="3826C46F" w:rsidR="0087062B" w:rsidRPr="005D024A" w:rsidRDefault="00F93EA0">
            <w:pPr>
              <w:pStyle w:val="af1"/>
            </w:pPr>
            <w:r>
              <w:rPr>
                <w:noProof/>
              </w:rPr>
              <w:t>если</w:t>
            </w:r>
            <w:r w:rsidRPr="007E7D61">
              <w:rPr>
                <w:noProof/>
              </w:rPr>
              <w:t xml:space="preserve"> </w:t>
            </w:r>
            <w:r>
              <w:rPr>
                <w:noProof/>
              </w:rPr>
              <w:t>реквизит</w:t>
            </w:r>
            <w:r w:rsidRPr="007E7D61">
              <w:rPr>
                <w:noProof/>
              </w:rPr>
              <w:t xml:space="preserve"> «</w:t>
            </w:r>
            <w:r>
              <w:rPr>
                <w:noProof/>
              </w:rPr>
              <w:t>Контактный</w:t>
            </w:r>
            <w:r w:rsidRPr="007E7D61">
              <w:rPr>
                <w:noProof/>
              </w:rPr>
              <w:t xml:space="preserve"> </w:t>
            </w:r>
            <w:r>
              <w:rPr>
                <w:noProof/>
              </w:rPr>
              <w:t>реквизит</w:t>
            </w:r>
            <w:r w:rsidRPr="007E7D61">
              <w:rPr>
                <w:noProof/>
              </w:rPr>
              <w:t>» (</w:t>
            </w:r>
            <w:r w:rsidRPr="009B40B4">
              <w:rPr>
                <w:lang w:val="en-US"/>
              </w:rPr>
              <w:t>ccdo</w:t>
            </w:r>
            <w:r w:rsidRPr="007E7D61">
              <w:rPr>
                <w:noProof/>
              </w:rPr>
              <w:t>:</w:t>
            </w:r>
            <w:r w:rsidRPr="009B40B4">
              <w:rPr>
                <w:lang w:val="en-US"/>
              </w:rPr>
              <w:t>CommunicationDetails</w:t>
            </w:r>
            <w:r w:rsidRPr="007E7D61">
              <w:rPr>
                <w:noProof/>
              </w:rPr>
              <w:t xml:space="preserve">) </w:t>
            </w:r>
            <w:r>
              <w:rPr>
                <w:noProof/>
              </w:rPr>
              <w:t>заполнен</w:t>
            </w:r>
            <w:r w:rsidRPr="007E7D61">
              <w:rPr>
                <w:noProof/>
              </w:rPr>
              <w:t xml:space="preserve"> </w:t>
            </w:r>
            <w:r>
              <w:rPr>
                <w:noProof/>
              </w:rPr>
              <w:t>в</w:t>
            </w:r>
            <w:r w:rsidRPr="007E7D61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7E7D61">
              <w:rPr>
                <w:noProof/>
              </w:rPr>
              <w:t xml:space="preserve"> </w:t>
            </w:r>
            <w:r>
              <w:rPr>
                <w:noProof/>
              </w:rPr>
              <w:t>любых</w:t>
            </w:r>
            <w:r w:rsidRPr="007E7D61">
              <w:rPr>
                <w:noProof/>
              </w:rPr>
              <w:t xml:space="preserve"> </w:t>
            </w:r>
            <w:r>
              <w:rPr>
                <w:noProof/>
              </w:rPr>
              <w:t>реквизитов</w:t>
            </w:r>
            <w:r w:rsidR="00F152A1" w:rsidRPr="007E7D61">
              <w:rPr>
                <w:noProof/>
              </w:rPr>
              <w:t xml:space="preserve">, </w:t>
            </w:r>
            <w:r w:rsidR="00F152A1">
              <w:rPr>
                <w:noProof/>
              </w:rPr>
              <w:t>то</w:t>
            </w:r>
            <w:r w:rsidRPr="007E7D61">
              <w:rPr>
                <w:noProof/>
              </w:rPr>
              <w:t xml:space="preserve"> </w:t>
            </w:r>
            <w:r>
              <w:rPr>
                <w:noProof/>
              </w:rPr>
              <w:t>в</w:t>
            </w:r>
            <w:r w:rsidRPr="007E7D61">
              <w:rPr>
                <w:noProof/>
              </w:rPr>
              <w:t xml:space="preserve"> </w:t>
            </w:r>
            <w:r>
              <w:rPr>
                <w:noProof/>
              </w:rPr>
              <w:t>его</w:t>
            </w:r>
            <w:r w:rsidRPr="007E7D61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7E7D61">
              <w:rPr>
                <w:noProof/>
              </w:rPr>
              <w:t xml:space="preserve"> </w:t>
            </w:r>
            <w:r>
              <w:rPr>
                <w:noProof/>
              </w:rPr>
              <w:t>значение реквизита «Код вида связи» (csdo:CommunicationChannelCode) должно соответствовать одному из следующих значений: «TE», «EM» или «FX», в соответствии с перечнем видов средств (каналов) связи, утвержденным Решением Коллегии Комиссии от 6 декабря 2022 г. № 192</w:t>
            </w:r>
          </w:p>
        </w:tc>
      </w:tr>
      <w:tr w:rsidR="0087062B" w:rsidRPr="005D024A" w14:paraId="7352F37A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FAFCDA3" w14:textId="77777777" w:rsidR="00AC5596" w:rsidRPr="00F80298" w:rsidRDefault="005A2F94" w:rsidP="0046645B">
            <w:pPr>
              <w:pStyle w:val="aff5"/>
              <w:rPr>
                <w:lang w:val="ru-RU"/>
              </w:rPr>
            </w:pPr>
            <w:r w:rsidRPr="00F80298">
              <w:rPr>
                <w:lang w:val="ru-RU"/>
              </w:rPr>
              <w:t>1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670E020" w14:textId="7680CEC1" w:rsidR="0087062B" w:rsidRPr="005D024A" w:rsidRDefault="00F93EA0" w:rsidP="007E369C">
            <w:pPr>
              <w:pStyle w:val="af1"/>
            </w:pPr>
            <w:r>
              <w:rPr>
                <w:noProof/>
              </w:rPr>
              <w:t xml:space="preserve">в составе реквизита «Национальное патентное ведомство» (ipcdo:PatentAuthorityDetails) должен быть заполнен реквизит </w:t>
            </w:r>
            <w:r w:rsidR="00F470C0">
              <w:rPr>
                <w:noProof/>
              </w:rPr>
              <w:br/>
            </w:r>
            <w:r>
              <w:rPr>
                <w:noProof/>
              </w:rPr>
              <w:t>«Код страны» (csdo:UnifiedCountryCode)</w:t>
            </w:r>
          </w:p>
        </w:tc>
      </w:tr>
      <w:tr w:rsidR="0087062B" w:rsidRPr="005D024A" w14:paraId="70A0DE00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05396F1" w14:textId="77777777" w:rsidR="00AC5596" w:rsidRPr="009B40B4" w:rsidRDefault="005A2F94" w:rsidP="0046645B">
            <w:pPr>
              <w:pStyle w:val="aff5"/>
              <w:rPr>
                <w:lang w:val="ru-RU"/>
              </w:rPr>
            </w:pPr>
            <w:r w:rsidRPr="009B40B4">
              <w:rPr>
                <w:lang w:val="ru-RU"/>
              </w:rPr>
              <w:lastRenderedPageBreak/>
              <w:t>1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1D26CB3" w14:textId="4E24B2D3" w:rsidR="0087062B" w:rsidRPr="005D024A" w:rsidRDefault="00F93EA0" w:rsidP="00EA67BA">
            <w:pPr>
              <w:pStyle w:val="af1"/>
            </w:pPr>
            <w:r>
              <w:rPr>
                <w:noProof/>
              </w:rPr>
              <w:t xml:space="preserve">в составе реквизита «Национальное патентное ведомство» (ipcdo:PatentAuthorityDetails) должен быть заполнен реквизит «Наименование уполномоченного органа» (csdo:AuthorityName) </w:t>
            </w:r>
            <w:r w:rsidR="0027738D">
              <w:rPr>
                <w:noProof/>
              </w:rPr>
              <w:br/>
            </w:r>
            <w:r>
              <w:rPr>
                <w:noProof/>
              </w:rPr>
              <w:t xml:space="preserve">и должен быть заполнен реквизит «Адрес» (ccdo:SubjectAddressDetails), </w:t>
            </w:r>
            <w:r w:rsidR="0027738D">
              <w:rPr>
                <w:noProof/>
              </w:rPr>
              <w:br/>
            </w:r>
            <w:r>
              <w:rPr>
                <w:noProof/>
              </w:rPr>
              <w:t>в составе которого значение реквизита «Код вида адреса» (csdo:AddressKindCode) должно соответствовать значению «2» – «фактический адрес</w:t>
            </w:r>
            <w:r w:rsidR="000A26CF">
              <w:rPr>
                <w:noProof/>
              </w:rPr>
              <w:t xml:space="preserve"> (адрес места нахождения или места жительства)</w:t>
            </w:r>
            <w:r>
              <w:rPr>
                <w:noProof/>
              </w:rPr>
              <w:t>»</w:t>
            </w:r>
          </w:p>
        </w:tc>
      </w:tr>
      <w:tr w:rsidR="0087062B" w:rsidRPr="005D024A" w14:paraId="3802AA68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6719112" w14:textId="77777777" w:rsidR="00AC5596" w:rsidRPr="00F80298" w:rsidRDefault="005A2F94" w:rsidP="0046645B">
            <w:pPr>
              <w:pStyle w:val="aff5"/>
              <w:rPr>
                <w:lang w:val="ru-RU"/>
              </w:rPr>
            </w:pPr>
            <w:r w:rsidRPr="00F80298">
              <w:rPr>
                <w:lang w:val="ru-RU"/>
              </w:rPr>
              <w:t>1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DD74F1C" w14:textId="0F965729" w:rsidR="0087062B" w:rsidRPr="005D024A" w:rsidRDefault="00F93EA0" w:rsidP="00A178EE">
            <w:pPr>
              <w:pStyle w:val="af1"/>
            </w:pPr>
            <w:r>
              <w:rPr>
                <w:noProof/>
              </w:rPr>
              <w:t xml:space="preserve">значение реквизита «Код вида участника отношений </w:t>
            </w:r>
            <w:r w:rsidR="000B5010">
              <w:rPr>
                <w:noProof/>
              </w:rPr>
              <w:t>в сфере регистрации и использования</w:t>
            </w:r>
            <w:r>
              <w:rPr>
                <w:noProof/>
              </w:rPr>
              <w:t xml:space="preserve"> прав на объекты интеллектуальной собственности»</w:t>
            </w:r>
            <w:r w:rsidR="00A178EE">
              <w:rPr>
                <w:noProof/>
              </w:rPr>
              <w:t xml:space="preserve"> </w:t>
            </w:r>
            <w:r>
              <w:rPr>
                <w:noProof/>
              </w:rPr>
              <w:t>(ipsdo:IPPartyKindCode) должно соответствовать значени</w:t>
            </w:r>
            <w:r w:rsidR="0027738D">
              <w:rPr>
                <w:noProof/>
              </w:rPr>
              <w:t xml:space="preserve">ю </w:t>
            </w:r>
            <w:r>
              <w:rPr>
                <w:noProof/>
              </w:rPr>
              <w:t>«AP» – «заявитель»</w:t>
            </w:r>
          </w:p>
        </w:tc>
      </w:tr>
      <w:tr w:rsidR="0087062B" w:rsidRPr="005D024A" w14:paraId="1BF426E7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9502B53" w14:textId="77777777" w:rsidR="00AC5596" w:rsidRPr="00AC5596" w:rsidRDefault="005A2F94" w:rsidP="0046645B">
            <w:pPr>
              <w:pStyle w:val="aff5"/>
            </w:pPr>
            <w:r>
              <w:t>1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39AFD4B" w14:textId="159A70FA" w:rsidR="0087062B" w:rsidRPr="005D024A" w:rsidRDefault="00F93EA0" w:rsidP="007E369C">
            <w:pPr>
              <w:pStyle w:val="af1"/>
            </w:pPr>
            <w:r>
              <w:rPr>
                <w:noProof/>
              </w:rPr>
              <w:t xml:space="preserve">в электронном документе (сведениях) </w:t>
            </w:r>
            <w:r w:rsidR="0027738D">
              <w:rPr>
                <w:noProof/>
              </w:rPr>
              <w:t>«</w:t>
            </w:r>
            <w:r w:rsidR="005028E4">
              <w:t>Сведения о заявке, ходатайстве для прохождения процедур регистрации ТЗ Союза</w:t>
            </w:r>
            <w:r w:rsidR="0027738D" w:rsidRPr="00F152A1">
              <w:t>» (</w:t>
            </w:r>
            <w:r w:rsidR="0027738D" w:rsidRPr="00F152A1">
              <w:rPr>
                <w:lang w:val="en-US"/>
              </w:rPr>
              <w:t>R</w:t>
            </w:r>
            <w:r w:rsidR="0027738D" w:rsidRPr="00F152A1">
              <w:t>.</w:t>
            </w:r>
            <w:r w:rsidR="0027738D" w:rsidRPr="00F152A1">
              <w:rPr>
                <w:lang w:val="en-US"/>
              </w:rPr>
              <w:t>IP</w:t>
            </w:r>
            <w:r w:rsidR="0027738D" w:rsidRPr="00F152A1">
              <w:t>.</w:t>
            </w:r>
            <w:r w:rsidR="0027738D" w:rsidRPr="00F152A1">
              <w:rPr>
                <w:lang w:val="en-US"/>
              </w:rPr>
              <w:t>SP</w:t>
            </w:r>
            <w:r w:rsidR="0027738D" w:rsidRPr="00F152A1">
              <w:t>.02.002)</w:t>
            </w:r>
            <w:r w:rsidR="0027738D">
              <w:t xml:space="preserve"> </w:t>
            </w:r>
            <w:r>
              <w:rPr>
                <w:noProof/>
              </w:rPr>
              <w:t>должен быть заполнен 1 экземпляр реквизита «</w:t>
            </w:r>
            <w:r w:rsidR="00EF05CD">
              <w:rPr>
                <w:noProof/>
              </w:rPr>
              <w:t xml:space="preserve">Участник отношений </w:t>
            </w:r>
            <w:r w:rsidR="00F470C0">
              <w:rPr>
                <w:noProof/>
              </w:rPr>
              <w:br/>
            </w:r>
            <w:r w:rsidR="00EF05CD">
              <w:rPr>
                <w:noProof/>
              </w:rPr>
              <w:t>в сфере регистрации и использования прав на объекты интеллектуальной собственности</w:t>
            </w:r>
            <w:r>
              <w:rPr>
                <w:noProof/>
              </w:rPr>
              <w:t xml:space="preserve">» (ipcdo:IPPartyDetails), в составе которого значение реквизита «Код вида участника отношений </w:t>
            </w:r>
            <w:r w:rsidR="000B5010">
              <w:rPr>
                <w:noProof/>
              </w:rPr>
              <w:t xml:space="preserve">в сфере регистрации </w:t>
            </w:r>
            <w:r w:rsidR="00A178EE">
              <w:rPr>
                <w:noProof/>
              </w:rPr>
              <w:br/>
            </w:r>
            <w:r w:rsidR="000B5010">
              <w:rPr>
                <w:noProof/>
              </w:rPr>
              <w:t>и использования</w:t>
            </w:r>
            <w:r>
              <w:rPr>
                <w:noProof/>
              </w:rPr>
              <w:t xml:space="preserve"> прав на объекты интеллектуальной собственности» (ipsdo:IPPartyKindCode) соответствует значению «AP» – «заявитель»</w:t>
            </w:r>
          </w:p>
        </w:tc>
      </w:tr>
      <w:tr w:rsidR="0087062B" w:rsidRPr="005D024A" w14:paraId="36D51EF5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0851AC1" w14:textId="77777777" w:rsidR="00AC5596" w:rsidRPr="009B40B4" w:rsidRDefault="005A2F94" w:rsidP="0046645B">
            <w:pPr>
              <w:pStyle w:val="aff5"/>
              <w:rPr>
                <w:lang w:val="ru-RU"/>
              </w:rPr>
            </w:pPr>
            <w:r w:rsidRPr="009B40B4">
              <w:rPr>
                <w:lang w:val="ru-RU"/>
              </w:rPr>
              <w:t>1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D5FFF63" w14:textId="693C3B04" w:rsidR="0087062B" w:rsidRPr="005D024A" w:rsidRDefault="00F93EA0" w:rsidP="007E369C">
            <w:pPr>
              <w:pStyle w:val="af1"/>
            </w:pPr>
            <w:r>
              <w:rPr>
                <w:noProof/>
              </w:rPr>
              <w:t>если в составе реквизита «</w:t>
            </w:r>
            <w:r w:rsidR="00EF05CD">
              <w:rPr>
                <w:noProof/>
              </w:rPr>
              <w:t xml:space="preserve">Участник отношений в сфере регистрации </w:t>
            </w:r>
            <w:r w:rsidR="00F470C0">
              <w:rPr>
                <w:noProof/>
              </w:rPr>
              <w:br/>
            </w:r>
            <w:r w:rsidR="00EF05CD">
              <w:rPr>
                <w:noProof/>
              </w:rPr>
              <w:t>и использования прав на объекты интеллектуальной собственности</w:t>
            </w:r>
            <w:r>
              <w:rPr>
                <w:noProof/>
              </w:rPr>
              <w:t xml:space="preserve">» (ipcdo:IPPartyDetails) значение реквизита «Код вида участника отношений </w:t>
            </w:r>
            <w:r w:rsidR="000B5010">
              <w:rPr>
                <w:noProof/>
              </w:rPr>
              <w:t>в сфере регистрации и использования</w:t>
            </w:r>
            <w:r>
              <w:rPr>
                <w:noProof/>
              </w:rPr>
              <w:t xml:space="preserve"> прав на объекты интеллектуальной собственности» (ipsdo:IPPartyKindCode) соответствует значению «AP» – «заявитель», то в составе реквизита «</w:t>
            </w:r>
            <w:r w:rsidR="00EF05CD">
              <w:rPr>
                <w:noProof/>
              </w:rPr>
              <w:t>Участник отношений в сфере регистрации и использования прав на объекты интеллектуальной собственности</w:t>
            </w:r>
            <w:r>
              <w:rPr>
                <w:noProof/>
              </w:rPr>
              <w:t>» (ipcdo:IPPartyDetails) должны быть заполнены реквизиты:</w:t>
            </w:r>
            <w:r>
              <w:rPr>
                <w:noProof/>
              </w:rPr>
              <w:br/>
              <w:t>«Код страны» (csdo:UnifiedCountryCode);</w:t>
            </w:r>
            <w:r>
              <w:rPr>
                <w:noProof/>
              </w:rPr>
              <w:br/>
              <w:t>«Полное наименование субъекта c указанием вида представления сведений и кода языка» (ipsdo:IPSubjectName);</w:t>
            </w:r>
            <w:r>
              <w:rPr>
                <w:noProof/>
              </w:rPr>
              <w:br/>
              <w:t>«Адрес» (ccdo:SubjectAddressDetails);</w:t>
            </w:r>
            <w:r>
              <w:rPr>
                <w:noProof/>
              </w:rPr>
              <w:br/>
              <w:t>«Контактный реквизит» (ccdo:CommunicationDetails)</w:t>
            </w:r>
          </w:p>
        </w:tc>
      </w:tr>
      <w:tr w:rsidR="0087062B" w:rsidRPr="005D024A" w14:paraId="2DC10B98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29115F81" w14:textId="77777777" w:rsidR="00AC5596" w:rsidRPr="00AC5596" w:rsidRDefault="005A2F94" w:rsidP="0046645B">
            <w:pPr>
              <w:pStyle w:val="aff5"/>
            </w:pPr>
            <w:r>
              <w:lastRenderedPageBreak/>
              <w:t>1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1A89A664" w14:textId="60ECD952" w:rsidR="0087062B" w:rsidRPr="005D024A" w:rsidRDefault="00F93EA0" w:rsidP="00F470C0">
            <w:pPr>
              <w:pStyle w:val="af1"/>
            </w:pPr>
            <w:r>
              <w:rPr>
                <w:noProof/>
              </w:rPr>
              <w:t>если в составе реквизита «</w:t>
            </w:r>
            <w:r w:rsidR="00EF05CD">
              <w:rPr>
                <w:noProof/>
              </w:rPr>
              <w:t xml:space="preserve">Участник отношений в сфере регистрации </w:t>
            </w:r>
            <w:r w:rsidR="00F470C0">
              <w:rPr>
                <w:noProof/>
              </w:rPr>
              <w:br/>
            </w:r>
            <w:r w:rsidR="00EF05CD">
              <w:rPr>
                <w:noProof/>
              </w:rPr>
              <w:t>и использования прав на объекты интеллектуальной собственности</w:t>
            </w:r>
            <w:r>
              <w:rPr>
                <w:noProof/>
              </w:rPr>
              <w:t xml:space="preserve">» (ipcdo:IPPartyDetails) значение реквизита «Код вида участника отношений </w:t>
            </w:r>
            <w:r w:rsidR="000B5010">
              <w:rPr>
                <w:noProof/>
              </w:rPr>
              <w:t>в сфере регистрации и использования</w:t>
            </w:r>
            <w:r>
              <w:rPr>
                <w:noProof/>
              </w:rPr>
              <w:t xml:space="preserve"> прав на объекты интеллектуальной собственности» (ipsdo:IPPartyKindCode) соответствует значению «AP» – «заявитель», то значение атрибута «код вида представления наименования» (атрибут nameRepresentationKindCode) </w:t>
            </w:r>
            <w:r w:rsidR="00F470C0">
              <w:rPr>
                <w:noProof/>
              </w:rPr>
              <w:br/>
            </w:r>
            <w:r>
              <w:rPr>
                <w:noProof/>
              </w:rPr>
              <w:t>в составе реквизита «Полное наименование субъекта c указанием вида представления сведений и кода языка» (ipsdo:IPSubjectName) должно соответствовать одному из следующих значений:</w:t>
            </w:r>
            <w:r>
              <w:rPr>
                <w:noProof/>
              </w:rPr>
              <w:br/>
              <w:t>«OR» – «сведения, представленные на исходном (оригинальном) языке»;</w:t>
            </w:r>
            <w:r>
              <w:rPr>
                <w:noProof/>
              </w:rPr>
              <w:br/>
              <w:t>«LA» – «транслитерация сведений на исходном (оригинальном) языке буквами латинского алфавита»</w:t>
            </w:r>
          </w:p>
        </w:tc>
      </w:tr>
      <w:tr w:rsidR="0087062B" w:rsidRPr="005D024A" w14:paraId="38DEC5EF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1E681B6" w14:textId="77777777" w:rsidR="00AC5596" w:rsidRPr="00AC5596" w:rsidRDefault="005A2F94" w:rsidP="0046645B">
            <w:pPr>
              <w:pStyle w:val="aff5"/>
            </w:pPr>
            <w:r>
              <w:t>1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30B057F" w14:textId="731B91AE" w:rsidR="0087062B" w:rsidRPr="005D024A" w:rsidRDefault="00F93EA0" w:rsidP="007E369C">
            <w:pPr>
              <w:pStyle w:val="af1"/>
            </w:pPr>
            <w:r>
              <w:rPr>
                <w:noProof/>
              </w:rPr>
              <w:t>если в составе реквизита «</w:t>
            </w:r>
            <w:r w:rsidR="00EF05CD">
              <w:rPr>
                <w:noProof/>
              </w:rPr>
              <w:t xml:space="preserve">Участник отношений в сфере регистрации </w:t>
            </w:r>
            <w:r w:rsidR="00F470C0">
              <w:rPr>
                <w:noProof/>
              </w:rPr>
              <w:br/>
            </w:r>
            <w:r w:rsidR="00EF05CD">
              <w:rPr>
                <w:noProof/>
              </w:rPr>
              <w:t>и использования прав на объекты интеллектуальной собственности</w:t>
            </w:r>
            <w:r>
              <w:rPr>
                <w:noProof/>
              </w:rPr>
              <w:t xml:space="preserve">» (ipcdo:IPPartyDetails) значение реквизита «Код вида участника отношений </w:t>
            </w:r>
            <w:r w:rsidR="000B5010">
              <w:rPr>
                <w:noProof/>
              </w:rPr>
              <w:t>в сфере регистрации и использования</w:t>
            </w:r>
            <w:r>
              <w:rPr>
                <w:noProof/>
              </w:rPr>
              <w:t xml:space="preserve"> прав на объекты интеллектуальной собственности» (ipsdo:IPPartyKindCode) соответствует значению «AP» – «заявитель», то в составе реквизита «</w:t>
            </w:r>
            <w:r w:rsidR="00EF05CD">
              <w:rPr>
                <w:noProof/>
              </w:rPr>
              <w:t>Участник отношений в сфере регистрации и использования прав на объекты интеллектуальной собственности</w:t>
            </w:r>
            <w:r>
              <w:rPr>
                <w:noProof/>
              </w:rPr>
              <w:t xml:space="preserve">» (ipcdo:IPPartyDetails) должен быть заполнен 1 экземпляр реквизита «Полное наименование субъекта </w:t>
            </w:r>
            <w:r w:rsidR="0027738D">
              <w:rPr>
                <w:noProof/>
              </w:rPr>
              <w:br/>
            </w:r>
            <w:r>
              <w:rPr>
                <w:noProof/>
              </w:rPr>
              <w:t xml:space="preserve">c указанием вида представления сведений и кода языка» (ipsdo:IPSubjectName), в составе которого значение атрибута «код вида представления наименования» (атрибут nameRepresentationKindCode) должно соответствовать значению «OR» – «сведения, представленные </w:t>
            </w:r>
            <w:r w:rsidR="00F470C0">
              <w:rPr>
                <w:noProof/>
              </w:rPr>
              <w:br/>
            </w:r>
            <w:r>
              <w:rPr>
                <w:noProof/>
              </w:rPr>
              <w:t>на исходном (оригинальном) языке» и атрибут «код языка» (атрибут languageCode) должен быть заполнен</w:t>
            </w:r>
          </w:p>
        </w:tc>
      </w:tr>
      <w:tr w:rsidR="0087062B" w:rsidRPr="005D024A" w14:paraId="6CD34DC8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55C31C6" w14:textId="77777777" w:rsidR="00AC5596" w:rsidRPr="00AC5596" w:rsidRDefault="005A2F94" w:rsidP="0046645B">
            <w:pPr>
              <w:pStyle w:val="aff5"/>
            </w:pPr>
            <w:r>
              <w:t>1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CEE4B80" w14:textId="2C34B2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если в составе реквизита «</w:t>
            </w:r>
            <w:r w:rsidR="00EF05CD">
              <w:rPr>
                <w:noProof/>
              </w:rPr>
              <w:t xml:space="preserve">Участник отношений в сфере регистрации </w:t>
            </w:r>
            <w:r w:rsidR="00F470C0">
              <w:rPr>
                <w:noProof/>
              </w:rPr>
              <w:br/>
            </w:r>
            <w:r w:rsidR="00EF05CD">
              <w:rPr>
                <w:noProof/>
              </w:rPr>
              <w:t>и использования прав на объекты интеллектуальной собственности</w:t>
            </w:r>
            <w:r>
              <w:rPr>
                <w:noProof/>
              </w:rPr>
              <w:t xml:space="preserve">» (ipcdo:IPPartyDetails) значение реквизита «Код вида участника отношений </w:t>
            </w:r>
            <w:r w:rsidR="000B5010">
              <w:rPr>
                <w:noProof/>
              </w:rPr>
              <w:t>в сфере регистрации и использования</w:t>
            </w:r>
            <w:r>
              <w:rPr>
                <w:noProof/>
              </w:rPr>
              <w:t xml:space="preserve"> прав на объекты интеллектуальной собственности» (ipsdo:IPPartyKindCode) соответствует значению «AP» – «заявитель» и, если в составе реквизита «Полное наименование субъекта c указанием вида представления сведений и кода языка» (ipsdo:IPSubjectName) значение атрибута «код языка» (атрибут languageCode) соответствует значению «RU», второй экземпляр реквизита «Полное наименование субъекта c указанием вида представления сведений и кода языка» (ipsdo:IPSubjectName) </w:t>
            </w:r>
            <w:r w:rsidR="00F470C0">
              <w:rPr>
                <w:noProof/>
              </w:rPr>
              <w:br/>
            </w:r>
            <w:r>
              <w:rPr>
                <w:noProof/>
              </w:rPr>
              <w:t>не заполняется</w:t>
            </w:r>
          </w:p>
        </w:tc>
      </w:tr>
      <w:tr w:rsidR="0087062B" w:rsidRPr="005D024A" w14:paraId="026189BE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15BDB29" w14:textId="77777777" w:rsidR="00AC5596" w:rsidRPr="00AC5596" w:rsidRDefault="005A2F94" w:rsidP="0046645B">
            <w:pPr>
              <w:pStyle w:val="aff5"/>
            </w:pPr>
            <w:r>
              <w:lastRenderedPageBreak/>
              <w:t>1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BF35DC8" w14:textId="795A08F6" w:rsidR="0087062B" w:rsidRPr="005D024A" w:rsidRDefault="00F93EA0" w:rsidP="000A26CF">
            <w:pPr>
              <w:pStyle w:val="af1"/>
            </w:pPr>
            <w:r>
              <w:rPr>
                <w:noProof/>
              </w:rPr>
              <w:t>если в составе реквизита «</w:t>
            </w:r>
            <w:r w:rsidR="00EF05CD">
              <w:rPr>
                <w:noProof/>
              </w:rPr>
              <w:t xml:space="preserve">Участник отношений в сфере регистрации </w:t>
            </w:r>
            <w:r w:rsidR="000A26CF">
              <w:rPr>
                <w:noProof/>
              </w:rPr>
              <w:br/>
            </w:r>
            <w:r w:rsidR="00EF05CD">
              <w:rPr>
                <w:noProof/>
              </w:rPr>
              <w:t>и использования прав на объекты интеллектуальной собственности</w:t>
            </w:r>
            <w:r>
              <w:rPr>
                <w:noProof/>
              </w:rPr>
              <w:t xml:space="preserve">» (ipcdo:IPPartyDetails) значение реквизита «Код вида участника отношений </w:t>
            </w:r>
            <w:r w:rsidR="000B5010">
              <w:rPr>
                <w:noProof/>
              </w:rPr>
              <w:t>в сфере регистрации и использования</w:t>
            </w:r>
            <w:r>
              <w:rPr>
                <w:noProof/>
              </w:rPr>
              <w:t xml:space="preserve"> прав на объекты интеллектуальной собственности» (ipsdo:IPPartyKindCode) соответствует значению «AP» – «заявитель» и если в составе реквизита «Полное наименование субъекта c указанием вида представления сведений и кода языка» (ipsdo:IPSubjectName) значение атрибута «код языка» (атрибут languageCode) не соответствует значению «RU», то в составе реквизита «</w:t>
            </w:r>
            <w:r w:rsidR="00EF05CD">
              <w:rPr>
                <w:noProof/>
              </w:rPr>
              <w:t>Участник отношений в сфере регистрации и использования прав на объекты интеллектуальной собственности</w:t>
            </w:r>
            <w:r>
              <w:rPr>
                <w:noProof/>
              </w:rPr>
              <w:t xml:space="preserve">» (ipcdo:IPPartyDetails) должен быть заполнен второй экземпляр реквизита «Полное наименование субъекта c указанием вида представления сведений и кода языка» (ipsdo:IPSubjectName), в составе которого значение атрибута «код вида представления наименования» (атрибут nameRepresentationKindCode) должно соответствововать значению «LA» – «транслитерация сведений на исходном (оригинальном) языке буквами латинского алфавита» </w:t>
            </w:r>
            <w:r w:rsidR="000A26CF">
              <w:rPr>
                <w:noProof/>
              </w:rPr>
              <w:br/>
            </w:r>
            <w:r>
              <w:rPr>
                <w:noProof/>
              </w:rPr>
              <w:t>и атрибут «код языка» (атрибут languageCode) не заполняется</w:t>
            </w:r>
          </w:p>
        </w:tc>
      </w:tr>
      <w:tr w:rsidR="0087062B" w:rsidRPr="005D024A" w14:paraId="1BAC9D4D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2EDF2EC" w14:textId="77777777" w:rsidR="00AC5596" w:rsidRPr="00AC5596" w:rsidRDefault="005A2F94" w:rsidP="0046645B">
            <w:pPr>
              <w:pStyle w:val="aff5"/>
            </w:pPr>
            <w:r>
              <w:t>2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D8D2AB8" w14:textId="4E88D9E5" w:rsidR="0087062B" w:rsidRPr="005D024A" w:rsidRDefault="00F93EA0" w:rsidP="007E369C">
            <w:pPr>
              <w:pStyle w:val="af1"/>
            </w:pPr>
            <w:r>
              <w:rPr>
                <w:noProof/>
              </w:rPr>
              <w:t>если в составе реквизита «</w:t>
            </w:r>
            <w:r w:rsidR="00EF05CD">
              <w:rPr>
                <w:noProof/>
              </w:rPr>
              <w:t xml:space="preserve">Участник отношений в сфере регистрации </w:t>
            </w:r>
            <w:r w:rsidR="000A26CF">
              <w:rPr>
                <w:noProof/>
              </w:rPr>
              <w:br/>
            </w:r>
            <w:r w:rsidR="00EF05CD">
              <w:rPr>
                <w:noProof/>
              </w:rPr>
              <w:t>и использования прав на объекты интеллектуальной собственности</w:t>
            </w:r>
            <w:r>
              <w:rPr>
                <w:noProof/>
              </w:rPr>
              <w:t xml:space="preserve">» (ipcdo:IPPartyDetails) значение реквизита «Код вида участника отношений </w:t>
            </w:r>
            <w:r w:rsidR="000B5010">
              <w:rPr>
                <w:noProof/>
              </w:rPr>
              <w:t>в сфере регистрации и использования</w:t>
            </w:r>
            <w:r>
              <w:rPr>
                <w:noProof/>
              </w:rPr>
              <w:t xml:space="preserve"> прав на объекты интеллектуальной собственности» (ipsdo:IPPartyKindCode) соответствует значению «AP» – «заявитель», то в составе реквизита «</w:t>
            </w:r>
            <w:r w:rsidR="00EF05CD">
              <w:rPr>
                <w:noProof/>
              </w:rPr>
              <w:t>Участник отношений в сфере регистрации и использования прав на объекты интеллектуальной собственности</w:t>
            </w:r>
            <w:r>
              <w:rPr>
                <w:noProof/>
              </w:rPr>
              <w:t xml:space="preserve">» (ipcdo:IPPartyDetails) </w:t>
            </w:r>
            <w:r w:rsidR="0027738D">
              <w:rPr>
                <w:noProof/>
              </w:rPr>
              <w:br/>
            </w:r>
            <w:r>
              <w:rPr>
                <w:noProof/>
              </w:rPr>
              <w:t>в составе реквизита «Адрес» (ccdo:SubjectAddressDetails) значение реквизита «Код вида адреса» (csdo:AddressKindCode) должно соответствовать значению «2» – «фактический адрес (адрес места нахождения или места жительства)»</w:t>
            </w:r>
          </w:p>
        </w:tc>
      </w:tr>
      <w:tr w:rsidR="0087062B" w:rsidRPr="005D024A" w14:paraId="7A19ADF9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81B5F40" w14:textId="77777777" w:rsidR="00AC5596" w:rsidRPr="00AC5596" w:rsidRDefault="005A2F94" w:rsidP="0046645B">
            <w:pPr>
              <w:pStyle w:val="aff5"/>
            </w:pPr>
            <w:r>
              <w:lastRenderedPageBreak/>
              <w:t>2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D21F0A4" w14:textId="70ED3213" w:rsidR="0087062B" w:rsidRPr="005D024A" w:rsidRDefault="00F93EA0" w:rsidP="007E369C">
            <w:pPr>
              <w:pStyle w:val="af1"/>
            </w:pPr>
            <w:r>
              <w:rPr>
                <w:noProof/>
              </w:rPr>
              <w:t>если в состав электронного документа (сведений) включен экземпляр реквизита «</w:t>
            </w:r>
            <w:r w:rsidR="00EF05CD">
              <w:rPr>
                <w:noProof/>
              </w:rPr>
              <w:t>Участник отношений в сфере регистрации и использования прав на объекты интеллектуальной собственности</w:t>
            </w:r>
            <w:r>
              <w:rPr>
                <w:noProof/>
              </w:rPr>
              <w:t xml:space="preserve">» (ipcdo:IPPartyDetails), в составе которого значение реквизита «Код вида участника отношений </w:t>
            </w:r>
            <w:r w:rsidR="000A26CF">
              <w:rPr>
                <w:noProof/>
              </w:rPr>
              <w:br/>
            </w:r>
            <w:r w:rsidR="000B5010">
              <w:rPr>
                <w:noProof/>
              </w:rPr>
              <w:t>в сфере регистрации и использования</w:t>
            </w:r>
            <w:r>
              <w:rPr>
                <w:noProof/>
              </w:rPr>
              <w:t xml:space="preserve"> прав на объекты интеллектуальной собственности» (ipsdo:IPPartyKindCode) соответствует значению «PA» – «представитель заявителя, являющийся патентным поверенным», то в составе такого экземпляра реквизита «</w:t>
            </w:r>
            <w:r w:rsidR="00EF05CD">
              <w:rPr>
                <w:noProof/>
              </w:rPr>
              <w:t>Участник отношений в сфере регистрации и использования прав на объекты интеллектуальной собственности</w:t>
            </w:r>
            <w:r>
              <w:rPr>
                <w:noProof/>
              </w:rPr>
              <w:t>» (ipcdo:IPPartyDetails) должны быть заполнены реквизиты:</w:t>
            </w:r>
            <w:r>
              <w:rPr>
                <w:noProof/>
              </w:rPr>
              <w:br/>
              <w:t>«Код страны» (csdo:UnifiedCountryCode);</w:t>
            </w:r>
            <w:r>
              <w:rPr>
                <w:noProof/>
              </w:rPr>
              <w:br/>
              <w:t>«Полное наименование субъекта c указанием вида представления сведений и кода языка» (ipsdo:IPSubjectName);</w:t>
            </w:r>
            <w:r>
              <w:rPr>
                <w:noProof/>
              </w:rPr>
              <w:br/>
              <w:t>«Адрес» (ccdo:SubjectAddressDetails);</w:t>
            </w:r>
            <w:r>
              <w:rPr>
                <w:noProof/>
              </w:rPr>
              <w:br/>
              <w:t>«Контактный реквизит» (ccdo:CommunicationDetails);</w:t>
            </w:r>
            <w:r>
              <w:rPr>
                <w:noProof/>
              </w:rPr>
              <w:br/>
              <w:t>«Регистрационный номер патентного поверенного»</w:t>
            </w:r>
            <w:r>
              <w:rPr>
                <w:noProof/>
              </w:rPr>
              <w:br/>
              <w:t>(ipsdo:PatentAttorneyId)</w:t>
            </w:r>
          </w:p>
        </w:tc>
      </w:tr>
      <w:tr w:rsidR="0087062B" w:rsidRPr="005D024A" w14:paraId="57BE035F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63426F6" w14:textId="77777777" w:rsidR="00AC5596" w:rsidRPr="00AC5596" w:rsidRDefault="005A2F94" w:rsidP="0046645B">
            <w:pPr>
              <w:pStyle w:val="aff5"/>
            </w:pPr>
            <w:r>
              <w:t>2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9C78ECC" w14:textId="56A6F28B" w:rsidR="0087062B" w:rsidRPr="005D024A" w:rsidRDefault="00F93EA0" w:rsidP="007E369C">
            <w:pPr>
              <w:pStyle w:val="af1"/>
            </w:pPr>
            <w:r>
              <w:rPr>
                <w:noProof/>
              </w:rPr>
              <w:t>если в состав электронного документа (сведений) включен экземпляр реквизита «</w:t>
            </w:r>
            <w:r w:rsidR="00EF05CD">
              <w:rPr>
                <w:noProof/>
              </w:rPr>
              <w:t>Участник отношений в сфере регистрации и использования прав на объекты интеллектуальной собственности</w:t>
            </w:r>
            <w:r>
              <w:rPr>
                <w:noProof/>
              </w:rPr>
              <w:t xml:space="preserve">» (ipcdo:IPPartyDetails), в составе которого значение реквизита «Код вида участника отношений </w:t>
            </w:r>
            <w:r w:rsidR="000A26CF">
              <w:rPr>
                <w:noProof/>
              </w:rPr>
              <w:br/>
            </w:r>
            <w:r w:rsidR="000B5010">
              <w:rPr>
                <w:noProof/>
              </w:rPr>
              <w:t>в сфере регистрации и использования</w:t>
            </w:r>
            <w:r>
              <w:rPr>
                <w:noProof/>
              </w:rPr>
              <w:t xml:space="preserve"> прав на объекты интеллектуальной собственности» (ipsdo:IPPartyKindCode) соответствует значению «RE» – «представитель заявителя, не являющийся патентным поверенным», то в составе такого экземпляра реквизита «</w:t>
            </w:r>
            <w:r w:rsidR="00EF05CD">
              <w:rPr>
                <w:noProof/>
              </w:rPr>
              <w:t>Участник отношений в сфере регистрации и использования прав на объекты интеллектуальной собственности</w:t>
            </w:r>
            <w:r>
              <w:rPr>
                <w:noProof/>
              </w:rPr>
              <w:t>» (ipcdo:IPPartyDetails) должны быть заполнены реквизиты:</w:t>
            </w:r>
            <w:r>
              <w:rPr>
                <w:noProof/>
              </w:rPr>
              <w:br/>
              <w:t>«Код страны» (csdo:UnifiedCountryCode);</w:t>
            </w:r>
            <w:r>
              <w:rPr>
                <w:noProof/>
              </w:rPr>
              <w:br/>
              <w:t>«Полное наименование субъекта c указанием вида представления сведений и кода языка» (ipsdo:IPSubjectName);</w:t>
            </w:r>
            <w:r>
              <w:rPr>
                <w:noProof/>
              </w:rPr>
              <w:br/>
              <w:t>«Адрес» (ccdo:SubjectAddressDetails);</w:t>
            </w:r>
            <w:r>
              <w:rPr>
                <w:noProof/>
              </w:rPr>
              <w:br/>
              <w:t>«Контактный реквизит» (ccdo:CommunicationDetails)</w:t>
            </w:r>
          </w:p>
        </w:tc>
      </w:tr>
      <w:tr w:rsidR="0087062B" w:rsidRPr="005D024A" w14:paraId="68BFEBE9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30CA719" w14:textId="227052F3" w:rsidR="00AC5596" w:rsidRPr="006A7744" w:rsidRDefault="00FC0E78">
            <w:pPr>
              <w:pStyle w:val="aff5"/>
              <w:rPr>
                <w:lang w:val="ru-RU"/>
              </w:rPr>
            </w:pPr>
            <w:r>
              <w:t>2</w:t>
            </w:r>
            <w:r>
              <w:rPr>
                <w:lang w:val="ru-RU"/>
              </w:rPr>
              <w:t>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7732E32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в</w:t>
            </w:r>
            <w:r w:rsidRPr="006A7744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6A7744">
              <w:rPr>
                <w:noProof/>
              </w:rPr>
              <w:t xml:space="preserve"> </w:t>
            </w:r>
            <w:r>
              <w:rPr>
                <w:noProof/>
              </w:rPr>
              <w:t>реквизита</w:t>
            </w:r>
            <w:r w:rsidRPr="006A7744">
              <w:rPr>
                <w:noProof/>
              </w:rPr>
              <w:t xml:space="preserve"> «</w:t>
            </w:r>
            <w:r>
              <w:rPr>
                <w:noProof/>
              </w:rPr>
              <w:t>Адрес</w:t>
            </w:r>
            <w:r w:rsidRPr="006A7744">
              <w:rPr>
                <w:noProof/>
              </w:rPr>
              <w:t xml:space="preserve"> </w:t>
            </w:r>
            <w:r>
              <w:rPr>
                <w:noProof/>
              </w:rPr>
              <w:t>для</w:t>
            </w:r>
            <w:r w:rsidRPr="006A7744">
              <w:rPr>
                <w:noProof/>
              </w:rPr>
              <w:t xml:space="preserve"> </w:t>
            </w:r>
            <w:r>
              <w:rPr>
                <w:noProof/>
              </w:rPr>
              <w:t>переписки</w:t>
            </w:r>
            <w:r w:rsidRPr="006A7744">
              <w:rPr>
                <w:noProof/>
              </w:rPr>
              <w:t>» (</w:t>
            </w:r>
            <w:r w:rsidRPr="00AE7A5E">
              <w:rPr>
                <w:noProof/>
                <w:lang w:val="en-US"/>
              </w:rPr>
              <w:t>ipcdo</w:t>
            </w:r>
            <w:r w:rsidRPr="006A7744">
              <w:rPr>
                <w:noProof/>
              </w:rPr>
              <w:t>:</w:t>
            </w:r>
            <w:r w:rsidRPr="00AE7A5E">
              <w:rPr>
                <w:noProof/>
                <w:lang w:val="en-US"/>
              </w:rPr>
              <w:t>CorrespondenceAddressDetails</w:t>
            </w:r>
            <w:r w:rsidRPr="006A7744">
              <w:rPr>
                <w:noProof/>
              </w:rPr>
              <w:t xml:space="preserve">) </w:t>
            </w:r>
            <w:r>
              <w:rPr>
                <w:noProof/>
              </w:rPr>
              <w:t>в</w:t>
            </w:r>
            <w:r w:rsidRPr="006A7744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6A7744">
              <w:rPr>
                <w:noProof/>
              </w:rPr>
              <w:t xml:space="preserve"> </w:t>
            </w:r>
            <w:r>
              <w:rPr>
                <w:noProof/>
              </w:rPr>
              <w:t>реквизита</w:t>
            </w:r>
            <w:r w:rsidRPr="006A7744">
              <w:rPr>
                <w:noProof/>
              </w:rPr>
              <w:t xml:space="preserve"> «</w:t>
            </w:r>
            <w:r>
              <w:rPr>
                <w:noProof/>
              </w:rPr>
              <w:t>Адрес</w:t>
            </w:r>
            <w:r w:rsidRPr="006A7744">
              <w:rPr>
                <w:noProof/>
              </w:rPr>
              <w:t>» (</w:t>
            </w:r>
            <w:r w:rsidRPr="00AE7A5E">
              <w:rPr>
                <w:noProof/>
                <w:lang w:val="en-US"/>
              </w:rPr>
              <w:t>ccdo</w:t>
            </w:r>
            <w:r w:rsidRPr="006A7744">
              <w:rPr>
                <w:noProof/>
              </w:rPr>
              <w:t>:</w:t>
            </w:r>
            <w:r w:rsidRPr="00AE7A5E">
              <w:rPr>
                <w:noProof/>
                <w:lang w:val="en-US"/>
              </w:rPr>
              <w:t>SubjectAddressDetails</w:t>
            </w:r>
            <w:r w:rsidRPr="006A7744">
              <w:rPr>
                <w:noProof/>
              </w:rPr>
              <w:t xml:space="preserve">) </w:t>
            </w:r>
            <w:r>
              <w:rPr>
                <w:noProof/>
              </w:rPr>
              <w:t>значение</w:t>
            </w:r>
            <w:r w:rsidRPr="006A7744">
              <w:rPr>
                <w:noProof/>
              </w:rPr>
              <w:t xml:space="preserve"> </w:t>
            </w:r>
            <w:r>
              <w:rPr>
                <w:noProof/>
              </w:rPr>
              <w:t>реквизита</w:t>
            </w:r>
            <w:r w:rsidRPr="006A7744">
              <w:rPr>
                <w:noProof/>
              </w:rPr>
              <w:t xml:space="preserve"> «</w:t>
            </w:r>
            <w:r>
              <w:rPr>
                <w:noProof/>
              </w:rPr>
              <w:t>Код</w:t>
            </w:r>
            <w:r w:rsidRPr="006A7744">
              <w:rPr>
                <w:noProof/>
              </w:rPr>
              <w:t xml:space="preserve"> </w:t>
            </w:r>
            <w:r>
              <w:rPr>
                <w:noProof/>
              </w:rPr>
              <w:t>вида</w:t>
            </w:r>
            <w:r w:rsidRPr="006A7744">
              <w:rPr>
                <w:noProof/>
              </w:rPr>
              <w:t xml:space="preserve"> </w:t>
            </w:r>
            <w:r>
              <w:rPr>
                <w:noProof/>
              </w:rPr>
              <w:t>адреса</w:t>
            </w:r>
            <w:r w:rsidRPr="006A7744">
              <w:rPr>
                <w:noProof/>
              </w:rPr>
              <w:t>» (</w:t>
            </w:r>
            <w:r w:rsidRPr="00AE7A5E">
              <w:rPr>
                <w:noProof/>
                <w:lang w:val="en-US"/>
              </w:rPr>
              <w:t>csdo</w:t>
            </w:r>
            <w:r w:rsidRPr="006A7744">
              <w:rPr>
                <w:noProof/>
              </w:rPr>
              <w:t>:</w:t>
            </w:r>
            <w:r w:rsidRPr="00AE7A5E">
              <w:rPr>
                <w:noProof/>
                <w:lang w:val="en-US"/>
              </w:rPr>
              <w:t>AddressKindCode</w:t>
            </w:r>
            <w:r w:rsidRPr="006A7744">
              <w:rPr>
                <w:noProof/>
              </w:rPr>
              <w:t xml:space="preserve">) </w:t>
            </w:r>
            <w:r>
              <w:rPr>
                <w:noProof/>
              </w:rPr>
              <w:t>должно</w:t>
            </w:r>
            <w:r w:rsidRPr="006A7744">
              <w:rPr>
                <w:noProof/>
              </w:rPr>
              <w:t xml:space="preserve"> </w:t>
            </w:r>
            <w:r>
              <w:rPr>
                <w:noProof/>
              </w:rPr>
              <w:t>соответствовать</w:t>
            </w:r>
            <w:r w:rsidRPr="006A7744">
              <w:rPr>
                <w:noProof/>
              </w:rPr>
              <w:t xml:space="preserve"> </w:t>
            </w:r>
            <w:r>
              <w:rPr>
                <w:noProof/>
              </w:rPr>
              <w:t>значению</w:t>
            </w:r>
            <w:r w:rsidRPr="006A7744">
              <w:rPr>
                <w:noProof/>
              </w:rPr>
              <w:br/>
            </w:r>
            <w:r>
              <w:rPr>
                <w:noProof/>
              </w:rPr>
              <w:t>«3» – «почтовый адрес (адрес для ведения переписки)»</w:t>
            </w:r>
          </w:p>
        </w:tc>
      </w:tr>
      <w:tr w:rsidR="0087062B" w:rsidRPr="00621CEF" w14:paraId="270EBD5D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5CA28E1" w14:textId="4A2AF265" w:rsidR="00AC5596" w:rsidRPr="006A7744" w:rsidRDefault="00FC0E78">
            <w:pPr>
              <w:pStyle w:val="aff5"/>
              <w:rPr>
                <w:lang w:val="ru-RU"/>
              </w:rPr>
            </w:pPr>
            <w:r>
              <w:lastRenderedPageBreak/>
              <w:t>2</w:t>
            </w:r>
            <w:r>
              <w:rPr>
                <w:lang w:val="ru-RU"/>
              </w:rPr>
              <w:t>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78F1468" w14:textId="77777777" w:rsidR="0087062B" w:rsidRPr="006A7744" w:rsidRDefault="00F93EA0" w:rsidP="007E369C">
            <w:pPr>
              <w:pStyle w:val="af1"/>
            </w:pPr>
            <w:r w:rsidRPr="00BD6343">
              <w:rPr>
                <w:noProof/>
              </w:rPr>
              <w:t>в</w:t>
            </w:r>
            <w:r w:rsidRPr="006A7744">
              <w:rPr>
                <w:noProof/>
              </w:rPr>
              <w:t xml:space="preserve"> </w:t>
            </w:r>
            <w:r w:rsidRPr="00BD6343">
              <w:rPr>
                <w:noProof/>
              </w:rPr>
              <w:t>составе</w:t>
            </w:r>
            <w:r w:rsidRPr="006A7744">
              <w:rPr>
                <w:noProof/>
              </w:rPr>
              <w:t xml:space="preserve"> </w:t>
            </w:r>
            <w:r w:rsidRPr="00BD6343">
              <w:rPr>
                <w:noProof/>
              </w:rPr>
              <w:t>реквизита</w:t>
            </w:r>
            <w:r w:rsidRPr="006A7744">
              <w:rPr>
                <w:noProof/>
              </w:rPr>
              <w:t xml:space="preserve"> «</w:t>
            </w:r>
            <w:r w:rsidRPr="00BD6343">
              <w:rPr>
                <w:noProof/>
              </w:rPr>
              <w:t>Адрес</w:t>
            </w:r>
            <w:r w:rsidRPr="006A7744">
              <w:rPr>
                <w:noProof/>
              </w:rPr>
              <w:t xml:space="preserve"> </w:t>
            </w:r>
            <w:r w:rsidRPr="00BD6343">
              <w:rPr>
                <w:noProof/>
              </w:rPr>
              <w:t>для</w:t>
            </w:r>
            <w:r w:rsidRPr="006A7744">
              <w:rPr>
                <w:noProof/>
              </w:rPr>
              <w:t xml:space="preserve"> </w:t>
            </w:r>
            <w:r w:rsidRPr="00BD6343">
              <w:rPr>
                <w:noProof/>
              </w:rPr>
              <w:t>переписки</w:t>
            </w:r>
            <w:r w:rsidRPr="006A7744">
              <w:rPr>
                <w:noProof/>
              </w:rPr>
              <w:t>» (</w:t>
            </w:r>
            <w:r w:rsidRPr="00BD6343">
              <w:rPr>
                <w:noProof/>
                <w:lang w:val="en-US"/>
              </w:rPr>
              <w:t>ipcdo</w:t>
            </w:r>
            <w:r w:rsidRPr="006A7744">
              <w:rPr>
                <w:noProof/>
              </w:rPr>
              <w:t>:</w:t>
            </w:r>
            <w:r w:rsidRPr="00BD6343">
              <w:rPr>
                <w:noProof/>
                <w:lang w:val="en-US"/>
              </w:rPr>
              <w:t>CorrespondenceAddressDetails</w:t>
            </w:r>
            <w:r w:rsidRPr="006A7744">
              <w:rPr>
                <w:noProof/>
              </w:rPr>
              <w:t xml:space="preserve">) </w:t>
            </w:r>
            <w:r w:rsidRPr="00BD6343">
              <w:rPr>
                <w:noProof/>
              </w:rPr>
              <w:t>в</w:t>
            </w:r>
            <w:r w:rsidRPr="006A7744">
              <w:rPr>
                <w:noProof/>
              </w:rPr>
              <w:t xml:space="preserve"> </w:t>
            </w:r>
            <w:r w:rsidRPr="00BD6343">
              <w:rPr>
                <w:noProof/>
              </w:rPr>
              <w:t>составе</w:t>
            </w:r>
            <w:r w:rsidRPr="006A7744">
              <w:rPr>
                <w:noProof/>
              </w:rPr>
              <w:t xml:space="preserve"> </w:t>
            </w:r>
            <w:r w:rsidRPr="00BD6343">
              <w:rPr>
                <w:noProof/>
              </w:rPr>
              <w:t>реквизита</w:t>
            </w:r>
            <w:r w:rsidRPr="006A7744">
              <w:rPr>
                <w:noProof/>
              </w:rPr>
              <w:t xml:space="preserve"> «</w:t>
            </w:r>
            <w:r w:rsidRPr="00BD6343">
              <w:rPr>
                <w:noProof/>
              </w:rPr>
              <w:t>Адрес</w:t>
            </w:r>
            <w:r w:rsidRPr="006A7744">
              <w:rPr>
                <w:noProof/>
              </w:rPr>
              <w:t>» (</w:t>
            </w:r>
            <w:r w:rsidRPr="00BD6343">
              <w:rPr>
                <w:noProof/>
                <w:lang w:val="en-US"/>
              </w:rPr>
              <w:t>ccdo</w:t>
            </w:r>
            <w:r w:rsidRPr="006A7744">
              <w:rPr>
                <w:noProof/>
              </w:rPr>
              <w:t>:</w:t>
            </w:r>
            <w:r w:rsidRPr="00BD6343">
              <w:rPr>
                <w:noProof/>
                <w:lang w:val="en-US"/>
              </w:rPr>
              <w:t>SubjectAddressDetails</w:t>
            </w:r>
            <w:r w:rsidRPr="006A7744">
              <w:rPr>
                <w:noProof/>
              </w:rPr>
              <w:t xml:space="preserve">) </w:t>
            </w:r>
            <w:r w:rsidRPr="00BD6343">
              <w:rPr>
                <w:noProof/>
              </w:rPr>
              <w:t>значение</w:t>
            </w:r>
            <w:r w:rsidRPr="006A7744">
              <w:rPr>
                <w:noProof/>
              </w:rPr>
              <w:t xml:space="preserve"> </w:t>
            </w:r>
            <w:r w:rsidRPr="00BD6343">
              <w:rPr>
                <w:noProof/>
              </w:rPr>
              <w:t>реквизита</w:t>
            </w:r>
            <w:r w:rsidRPr="006A7744">
              <w:rPr>
                <w:noProof/>
              </w:rPr>
              <w:t xml:space="preserve"> «</w:t>
            </w:r>
            <w:r w:rsidRPr="00BD6343">
              <w:rPr>
                <w:noProof/>
              </w:rPr>
              <w:t>Код</w:t>
            </w:r>
            <w:r w:rsidRPr="006A7744">
              <w:rPr>
                <w:noProof/>
              </w:rPr>
              <w:t xml:space="preserve"> </w:t>
            </w:r>
            <w:r w:rsidRPr="00BD6343">
              <w:rPr>
                <w:noProof/>
              </w:rPr>
              <w:t>страны</w:t>
            </w:r>
            <w:r w:rsidRPr="006A7744">
              <w:rPr>
                <w:noProof/>
              </w:rPr>
              <w:t>» (</w:t>
            </w:r>
            <w:r w:rsidRPr="00BD6343">
              <w:rPr>
                <w:noProof/>
                <w:lang w:val="en-US"/>
              </w:rPr>
              <w:t>csdo</w:t>
            </w:r>
            <w:r w:rsidRPr="006A7744">
              <w:rPr>
                <w:noProof/>
              </w:rPr>
              <w:t>:</w:t>
            </w:r>
            <w:r w:rsidRPr="00BD6343">
              <w:rPr>
                <w:noProof/>
                <w:lang w:val="en-US"/>
              </w:rPr>
              <w:t>UnifiedCountryCode</w:t>
            </w:r>
            <w:r w:rsidRPr="006A7744">
              <w:rPr>
                <w:noProof/>
              </w:rPr>
              <w:t xml:space="preserve">) </w:t>
            </w:r>
            <w:r w:rsidRPr="00BD6343">
              <w:rPr>
                <w:noProof/>
              </w:rPr>
              <w:t>должно</w:t>
            </w:r>
            <w:r w:rsidRPr="006A7744">
              <w:rPr>
                <w:noProof/>
              </w:rPr>
              <w:t xml:space="preserve"> </w:t>
            </w:r>
            <w:r w:rsidRPr="00BD6343">
              <w:rPr>
                <w:noProof/>
              </w:rPr>
              <w:t>соответствовать</w:t>
            </w:r>
            <w:r w:rsidRPr="006A7744">
              <w:rPr>
                <w:noProof/>
              </w:rPr>
              <w:t xml:space="preserve"> </w:t>
            </w:r>
            <w:r w:rsidRPr="00BD6343">
              <w:rPr>
                <w:noProof/>
              </w:rPr>
              <w:t>одному</w:t>
            </w:r>
            <w:r w:rsidRPr="006A7744">
              <w:rPr>
                <w:noProof/>
              </w:rPr>
              <w:t xml:space="preserve"> </w:t>
            </w:r>
            <w:r w:rsidRPr="00BD6343">
              <w:rPr>
                <w:noProof/>
              </w:rPr>
              <w:t>из</w:t>
            </w:r>
            <w:r w:rsidRPr="006A7744">
              <w:rPr>
                <w:noProof/>
              </w:rPr>
              <w:t xml:space="preserve"> </w:t>
            </w:r>
            <w:r w:rsidRPr="00BD6343">
              <w:rPr>
                <w:noProof/>
              </w:rPr>
              <w:t>следующих</w:t>
            </w:r>
            <w:r w:rsidRPr="006A7744">
              <w:rPr>
                <w:noProof/>
              </w:rPr>
              <w:t xml:space="preserve"> </w:t>
            </w:r>
            <w:r w:rsidRPr="00BD6343">
              <w:rPr>
                <w:noProof/>
              </w:rPr>
              <w:t>значений</w:t>
            </w:r>
            <w:r w:rsidRPr="006A7744">
              <w:rPr>
                <w:noProof/>
              </w:rPr>
              <w:t>: «</w:t>
            </w:r>
            <w:r w:rsidRPr="00BD6343">
              <w:rPr>
                <w:noProof/>
                <w:lang w:val="en-US"/>
              </w:rPr>
              <w:t>AM</w:t>
            </w:r>
            <w:r w:rsidRPr="006A7744">
              <w:rPr>
                <w:noProof/>
              </w:rPr>
              <w:t>», «</w:t>
            </w:r>
            <w:r w:rsidRPr="00BD6343">
              <w:rPr>
                <w:noProof/>
                <w:lang w:val="en-US"/>
              </w:rPr>
              <w:t>BY</w:t>
            </w:r>
            <w:r w:rsidRPr="006A7744">
              <w:rPr>
                <w:noProof/>
              </w:rPr>
              <w:t>», «</w:t>
            </w:r>
            <w:r w:rsidRPr="00BD6343">
              <w:rPr>
                <w:noProof/>
                <w:lang w:val="en-US"/>
              </w:rPr>
              <w:t>KZ</w:t>
            </w:r>
            <w:r w:rsidRPr="006A7744">
              <w:rPr>
                <w:noProof/>
              </w:rPr>
              <w:t>», «</w:t>
            </w:r>
            <w:r w:rsidRPr="00BD6343">
              <w:rPr>
                <w:noProof/>
                <w:lang w:val="en-US"/>
              </w:rPr>
              <w:t>KG</w:t>
            </w:r>
            <w:r w:rsidRPr="006A7744">
              <w:rPr>
                <w:noProof/>
              </w:rPr>
              <w:t xml:space="preserve">» </w:t>
            </w:r>
            <w:r w:rsidRPr="00BD6343">
              <w:rPr>
                <w:noProof/>
              </w:rPr>
              <w:t>или</w:t>
            </w:r>
            <w:r w:rsidRPr="006A7744">
              <w:rPr>
                <w:noProof/>
              </w:rPr>
              <w:t xml:space="preserve"> «</w:t>
            </w:r>
            <w:r w:rsidRPr="00BD6343">
              <w:rPr>
                <w:noProof/>
                <w:lang w:val="en-US"/>
              </w:rPr>
              <w:t>RU</w:t>
            </w:r>
            <w:r w:rsidRPr="006A7744">
              <w:rPr>
                <w:noProof/>
              </w:rPr>
              <w:t>»</w:t>
            </w:r>
          </w:p>
        </w:tc>
      </w:tr>
      <w:tr w:rsidR="0087062B" w:rsidRPr="00621CEF" w14:paraId="4298B024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B835B9E" w14:textId="6CA1D66B" w:rsidR="00AC5596" w:rsidRPr="006A7744" w:rsidRDefault="00FC0E78">
            <w:pPr>
              <w:pStyle w:val="aff5"/>
              <w:rPr>
                <w:lang w:val="ru-RU"/>
              </w:rPr>
            </w:pPr>
            <w:r>
              <w:t>2</w:t>
            </w:r>
            <w:r>
              <w:rPr>
                <w:lang w:val="ru-RU"/>
              </w:rPr>
              <w:t>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95EBD7F" w14:textId="38EB7E45" w:rsidR="0087062B" w:rsidRPr="006A7744" w:rsidRDefault="00F93EA0" w:rsidP="007E369C">
            <w:pPr>
              <w:pStyle w:val="af1"/>
            </w:pPr>
            <w:r>
              <w:rPr>
                <w:noProof/>
              </w:rPr>
              <w:t>в</w:t>
            </w:r>
            <w:r w:rsidRPr="006A7744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6A7744">
              <w:rPr>
                <w:noProof/>
              </w:rPr>
              <w:t xml:space="preserve"> </w:t>
            </w:r>
            <w:r>
              <w:rPr>
                <w:noProof/>
              </w:rPr>
              <w:t>реквизита</w:t>
            </w:r>
            <w:r w:rsidRPr="006A7744">
              <w:rPr>
                <w:noProof/>
              </w:rPr>
              <w:t xml:space="preserve"> </w:t>
            </w:r>
            <w:r w:rsidR="002E17F3" w:rsidRPr="006A7744">
              <w:rPr>
                <w:noProof/>
              </w:rPr>
              <w:t>«Заявка на товарный знак Союза (ходатайство, жалоба)»</w:t>
            </w:r>
            <w:r w:rsidRPr="006A7744">
              <w:rPr>
                <w:noProof/>
              </w:rPr>
              <w:t xml:space="preserve"> (</w:t>
            </w:r>
            <w:r w:rsidRPr="00AE7A5E">
              <w:rPr>
                <w:noProof/>
                <w:lang w:val="en-US"/>
              </w:rPr>
              <w:t>ipcdo</w:t>
            </w:r>
            <w:r w:rsidRPr="006A7744">
              <w:rPr>
                <w:noProof/>
              </w:rPr>
              <w:t>:</w:t>
            </w:r>
            <w:r w:rsidRPr="00AE7A5E">
              <w:rPr>
                <w:noProof/>
                <w:lang w:val="en-US"/>
              </w:rPr>
              <w:t>TrademarkApplicationDetails</w:t>
            </w:r>
            <w:r w:rsidRPr="006A7744">
              <w:rPr>
                <w:noProof/>
              </w:rPr>
              <w:t xml:space="preserve">) </w:t>
            </w:r>
            <w:r>
              <w:rPr>
                <w:noProof/>
              </w:rPr>
              <w:t>реквизит</w:t>
            </w:r>
            <w:r w:rsidRPr="006A7744">
              <w:rPr>
                <w:noProof/>
              </w:rPr>
              <w:t xml:space="preserve"> «</w:t>
            </w:r>
            <w:r>
              <w:rPr>
                <w:noProof/>
              </w:rPr>
              <w:t>Товарный</w:t>
            </w:r>
            <w:r w:rsidRPr="006A7744">
              <w:rPr>
                <w:noProof/>
              </w:rPr>
              <w:t xml:space="preserve"> </w:t>
            </w:r>
            <w:r>
              <w:rPr>
                <w:noProof/>
              </w:rPr>
              <w:t>знак</w:t>
            </w:r>
            <w:r w:rsidRPr="006A7744">
              <w:rPr>
                <w:noProof/>
              </w:rPr>
              <w:t xml:space="preserve"> </w:t>
            </w:r>
            <w:r>
              <w:rPr>
                <w:noProof/>
              </w:rPr>
              <w:t>Союза</w:t>
            </w:r>
            <w:r w:rsidRPr="006A7744">
              <w:rPr>
                <w:noProof/>
              </w:rPr>
              <w:t>» (</w:t>
            </w:r>
            <w:r w:rsidRPr="00AE7A5E">
              <w:rPr>
                <w:noProof/>
                <w:lang w:val="en-US"/>
              </w:rPr>
              <w:t>ipcdo</w:t>
            </w:r>
            <w:r w:rsidRPr="006A7744">
              <w:rPr>
                <w:noProof/>
              </w:rPr>
              <w:t>:</w:t>
            </w:r>
            <w:r w:rsidRPr="00AE7A5E">
              <w:rPr>
                <w:noProof/>
                <w:lang w:val="en-US"/>
              </w:rPr>
              <w:t>TrademarkDetails</w:t>
            </w:r>
            <w:r w:rsidRPr="006A7744">
              <w:rPr>
                <w:noProof/>
              </w:rPr>
              <w:t xml:space="preserve">) </w:t>
            </w:r>
            <w:r>
              <w:rPr>
                <w:noProof/>
              </w:rPr>
              <w:t>должен</w:t>
            </w:r>
            <w:r w:rsidRPr="006A7744">
              <w:rPr>
                <w:noProof/>
              </w:rPr>
              <w:t xml:space="preserve"> </w:t>
            </w:r>
            <w:r>
              <w:rPr>
                <w:noProof/>
              </w:rPr>
              <w:t>быть</w:t>
            </w:r>
            <w:r w:rsidRPr="006A7744">
              <w:rPr>
                <w:noProof/>
              </w:rPr>
              <w:t xml:space="preserve"> </w:t>
            </w:r>
            <w:r>
              <w:rPr>
                <w:noProof/>
              </w:rPr>
              <w:t>заполнен</w:t>
            </w:r>
            <w:r w:rsidRPr="006A7744">
              <w:rPr>
                <w:noProof/>
              </w:rPr>
              <w:t xml:space="preserve">, </w:t>
            </w:r>
            <w:r>
              <w:rPr>
                <w:noProof/>
              </w:rPr>
              <w:t>и</w:t>
            </w:r>
            <w:r w:rsidRPr="006A7744">
              <w:rPr>
                <w:noProof/>
              </w:rPr>
              <w:t xml:space="preserve"> </w:t>
            </w:r>
            <w:r>
              <w:rPr>
                <w:noProof/>
              </w:rPr>
              <w:t>в</w:t>
            </w:r>
            <w:r w:rsidRPr="006A7744">
              <w:rPr>
                <w:noProof/>
              </w:rPr>
              <w:t xml:space="preserve"> </w:t>
            </w:r>
            <w:r>
              <w:rPr>
                <w:noProof/>
              </w:rPr>
              <w:t>его</w:t>
            </w:r>
            <w:r w:rsidRPr="006A7744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6A7744">
              <w:rPr>
                <w:noProof/>
              </w:rPr>
              <w:t xml:space="preserve"> </w:t>
            </w:r>
            <w:r>
              <w:rPr>
                <w:noProof/>
              </w:rPr>
              <w:t>должны</w:t>
            </w:r>
            <w:r w:rsidRPr="006A7744">
              <w:rPr>
                <w:noProof/>
              </w:rPr>
              <w:t xml:space="preserve"> </w:t>
            </w:r>
            <w:r>
              <w:rPr>
                <w:noProof/>
              </w:rPr>
              <w:t>быть</w:t>
            </w:r>
            <w:r w:rsidRPr="006A7744">
              <w:rPr>
                <w:noProof/>
              </w:rPr>
              <w:t xml:space="preserve"> </w:t>
            </w:r>
            <w:r>
              <w:rPr>
                <w:noProof/>
              </w:rPr>
              <w:t>заполнены</w:t>
            </w:r>
            <w:r w:rsidRPr="006A7744">
              <w:rPr>
                <w:noProof/>
              </w:rPr>
              <w:t xml:space="preserve"> </w:t>
            </w:r>
            <w:r>
              <w:rPr>
                <w:noProof/>
              </w:rPr>
              <w:t>реквизиты</w:t>
            </w:r>
            <w:r w:rsidRPr="006A7744">
              <w:rPr>
                <w:noProof/>
              </w:rPr>
              <w:t>:</w:t>
            </w:r>
            <w:r w:rsidRPr="006A7744">
              <w:rPr>
                <w:noProof/>
              </w:rPr>
              <w:br/>
              <w:t>«</w:t>
            </w:r>
            <w:r>
              <w:rPr>
                <w:noProof/>
              </w:rPr>
              <w:t>Описание</w:t>
            </w:r>
            <w:r w:rsidRPr="006A7744">
              <w:rPr>
                <w:noProof/>
              </w:rPr>
              <w:t xml:space="preserve"> </w:t>
            </w:r>
            <w:r>
              <w:rPr>
                <w:noProof/>
              </w:rPr>
              <w:t>товарного</w:t>
            </w:r>
            <w:r w:rsidRPr="006A7744">
              <w:rPr>
                <w:noProof/>
              </w:rPr>
              <w:t xml:space="preserve"> </w:t>
            </w:r>
            <w:r>
              <w:rPr>
                <w:noProof/>
              </w:rPr>
              <w:t>знака</w:t>
            </w:r>
            <w:r w:rsidRPr="006A7744">
              <w:rPr>
                <w:noProof/>
              </w:rPr>
              <w:t xml:space="preserve"> </w:t>
            </w:r>
            <w:r>
              <w:rPr>
                <w:noProof/>
              </w:rPr>
              <w:t>Союза</w:t>
            </w:r>
            <w:r w:rsidRPr="006A7744">
              <w:rPr>
                <w:noProof/>
              </w:rPr>
              <w:t>» (</w:t>
            </w:r>
            <w:r w:rsidRPr="00AE7A5E">
              <w:rPr>
                <w:noProof/>
                <w:lang w:val="en-US"/>
              </w:rPr>
              <w:t>ipcdo</w:t>
            </w:r>
            <w:r w:rsidRPr="006A7744">
              <w:rPr>
                <w:noProof/>
              </w:rPr>
              <w:t>:</w:t>
            </w:r>
            <w:r w:rsidRPr="00AE7A5E">
              <w:rPr>
                <w:noProof/>
                <w:lang w:val="en-US"/>
              </w:rPr>
              <w:t>TMDescriptionDetails</w:t>
            </w:r>
            <w:r w:rsidRPr="006A7744">
              <w:rPr>
                <w:noProof/>
              </w:rPr>
              <w:t>);</w:t>
            </w:r>
            <w:r w:rsidRPr="006A7744">
              <w:rPr>
                <w:noProof/>
              </w:rPr>
              <w:br/>
              <w:t>«</w:t>
            </w:r>
            <w:r>
              <w:rPr>
                <w:noProof/>
              </w:rPr>
              <w:t>Код</w:t>
            </w:r>
            <w:r w:rsidRPr="006A7744">
              <w:rPr>
                <w:noProof/>
              </w:rPr>
              <w:t xml:space="preserve"> </w:t>
            </w:r>
            <w:r>
              <w:rPr>
                <w:noProof/>
              </w:rPr>
              <w:t>вида</w:t>
            </w:r>
            <w:r w:rsidRPr="006A7744">
              <w:rPr>
                <w:noProof/>
              </w:rPr>
              <w:t xml:space="preserve"> </w:t>
            </w:r>
            <w:r>
              <w:rPr>
                <w:noProof/>
              </w:rPr>
              <w:t>товарного</w:t>
            </w:r>
            <w:r w:rsidRPr="006A7744">
              <w:rPr>
                <w:noProof/>
              </w:rPr>
              <w:t xml:space="preserve"> </w:t>
            </w:r>
            <w:r>
              <w:rPr>
                <w:noProof/>
              </w:rPr>
              <w:t>знака</w:t>
            </w:r>
            <w:r w:rsidRPr="006A7744">
              <w:rPr>
                <w:noProof/>
              </w:rPr>
              <w:t>» (</w:t>
            </w:r>
            <w:r w:rsidRPr="00AE7A5E">
              <w:rPr>
                <w:noProof/>
                <w:lang w:val="en-US"/>
              </w:rPr>
              <w:t>ipsdo</w:t>
            </w:r>
            <w:r w:rsidRPr="006A7744">
              <w:rPr>
                <w:noProof/>
              </w:rPr>
              <w:t>:</w:t>
            </w:r>
            <w:r w:rsidRPr="00AE7A5E">
              <w:rPr>
                <w:noProof/>
                <w:lang w:val="en-US"/>
              </w:rPr>
              <w:t>TrademarkKindCode</w:t>
            </w:r>
            <w:r w:rsidRPr="006A7744">
              <w:rPr>
                <w:noProof/>
              </w:rPr>
              <w:t>);</w:t>
            </w:r>
            <w:r w:rsidRPr="006A7744">
              <w:rPr>
                <w:noProof/>
              </w:rPr>
              <w:br/>
              <w:t>«</w:t>
            </w:r>
            <w:r>
              <w:rPr>
                <w:noProof/>
              </w:rPr>
              <w:t>Наименование</w:t>
            </w:r>
            <w:r w:rsidRPr="006A7744">
              <w:rPr>
                <w:noProof/>
              </w:rPr>
              <w:t xml:space="preserve"> </w:t>
            </w:r>
            <w:r>
              <w:rPr>
                <w:noProof/>
              </w:rPr>
              <w:t>вида</w:t>
            </w:r>
            <w:r w:rsidRPr="006A7744">
              <w:rPr>
                <w:noProof/>
              </w:rPr>
              <w:t xml:space="preserve"> </w:t>
            </w:r>
            <w:r>
              <w:rPr>
                <w:noProof/>
              </w:rPr>
              <w:t>товарного</w:t>
            </w:r>
            <w:r w:rsidRPr="006A7744">
              <w:rPr>
                <w:noProof/>
              </w:rPr>
              <w:t xml:space="preserve"> </w:t>
            </w:r>
            <w:r>
              <w:rPr>
                <w:noProof/>
              </w:rPr>
              <w:t>знака</w:t>
            </w:r>
            <w:r w:rsidRPr="006A7744">
              <w:rPr>
                <w:noProof/>
              </w:rPr>
              <w:t>» (</w:t>
            </w:r>
            <w:r w:rsidRPr="00AE7A5E">
              <w:rPr>
                <w:noProof/>
                <w:lang w:val="en-US"/>
              </w:rPr>
              <w:t>ipsdo</w:t>
            </w:r>
            <w:r w:rsidRPr="006A7744">
              <w:rPr>
                <w:noProof/>
              </w:rPr>
              <w:t>:</w:t>
            </w:r>
            <w:r w:rsidRPr="00AE7A5E">
              <w:rPr>
                <w:noProof/>
                <w:lang w:val="en-US"/>
              </w:rPr>
              <w:t>TrademarkKindName</w:t>
            </w:r>
            <w:r w:rsidRPr="006A7744">
              <w:rPr>
                <w:noProof/>
              </w:rPr>
              <w:t>);</w:t>
            </w:r>
            <w:r w:rsidRPr="006A7744">
              <w:rPr>
                <w:noProof/>
              </w:rPr>
              <w:br/>
              <w:t>«</w:t>
            </w:r>
            <w:r>
              <w:rPr>
                <w:noProof/>
              </w:rPr>
              <w:t>Признак</w:t>
            </w:r>
            <w:r w:rsidRPr="006A7744">
              <w:rPr>
                <w:noProof/>
              </w:rPr>
              <w:t xml:space="preserve"> </w:t>
            </w:r>
            <w:r>
              <w:rPr>
                <w:noProof/>
              </w:rPr>
              <w:t>коллективного</w:t>
            </w:r>
            <w:r w:rsidRPr="006A7744">
              <w:rPr>
                <w:noProof/>
              </w:rPr>
              <w:t xml:space="preserve"> </w:t>
            </w:r>
            <w:r>
              <w:rPr>
                <w:noProof/>
              </w:rPr>
              <w:t>знака</w:t>
            </w:r>
            <w:r w:rsidRPr="006A7744">
              <w:rPr>
                <w:noProof/>
              </w:rPr>
              <w:t>» (</w:t>
            </w:r>
            <w:r w:rsidRPr="00AE7A5E">
              <w:rPr>
                <w:noProof/>
                <w:lang w:val="en-US"/>
              </w:rPr>
              <w:t>ipsdo</w:t>
            </w:r>
            <w:r w:rsidRPr="006A7744">
              <w:rPr>
                <w:noProof/>
              </w:rPr>
              <w:t>:</w:t>
            </w:r>
            <w:r w:rsidRPr="00AE7A5E">
              <w:rPr>
                <w:noProof/>
                <w:lang w:val="en-US"/>
              </w:rPr>
              <w:t>CollectiveMarkIndicator</w:t>
            </w:r>
            <w:r w:rsidRPr="006A7744">
              <w:rPr>
                <w:noProof/>
              </w:rPr>
              <w:t>)</w:t>
            </w:r>
          </w:p>
        </w:tc>
      </w:tr>
      <w:tr w:rsidR="0087062B" w:rsidRPr="005D024A" w14:paraId="65EB1118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6AA2A6B" w14:textId="3D57F7F4" w:rsidR="00AC5596" w:rsidRPr="006A7744" w:rsidRDefault="00FC0E78">
            <w:pPr>
              <w:pStyle w:val="aff5"/>
              <w:rPr>
                <w:lang w:val="ru-RU"/>
              </w:rPr>
            </w:pPr>
            <w:r>
              <w:t>2</w:t>
            </w:r>
            <w:r>
              <w:rPr>
                <w:lang w:val="ru-RU"/>
              </w:rPr>
              <w:t>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68DD1E2" w14:textId="77777777" w:rsidR="00D2760A" w:rsidRDefault="00D2760A" w:rsidP="00D2760A">
            <w:pPr>
              <w:pStyle w:val="af1"/>
              <w:rPr>
                <w:noProof/>
              </w:rPr>
            </w:pPr>
            <w:r>
              <w:rPr>
                <w:noProof/>
              </w:rPr>
              <w:t>в составе реквизита «Заявка на товарный знак Союза (ходатайство, жалоба)» (ipcdo:TrademarkApplicationDetails), в составе реквизита «Товарный знак Союза» (ipcdo:TrademarkDetails) значение реквизита «Код вида товарного знака» (ipsdo:TrademarkKindCode) или реквизита «Наименование вида товарного знака» (ipsdo:TrademarkKindName) должны соответствовать одному из следующих значений:</w:t>
            </w:r>
            <w:r>
              <w:rPr>
                <w:noProof/>
              </w:rPr>
              <w:br/>
              <w:t>«110» – «Словесный знак»;</w:t>
            </w:r>
            <w:r>
              <w:rPr>
                <w:noProof/>
              </w:rPr>
              <w:br/>
              <w:t>«120» – «Буквенный знак»;</w:t>
            </w:r>
            <w:r>
              <w:rPr>
                <w:noProof/>
              </w:rPr>
              <w:br/>
              <w:t>«130» – «Цифровой знак»;</w:t>
            </w:r>
            <w:r>
              <w:rPr>
                <w:noProof/>
              </w:rPr>
              <w:br/>
              <w:t>«140» – «Изобразительный знак»;</w:t>
            </w:r>
            <w:r>
              <w:rPr>
                <w:noProof/>
              </w:rPr>
              <w:br/>
              <w:t>«150» – «Объемный знак»;</w:t>
            </w:r>
            <w:r>
              <w:rPr>
                <w:noProof/>
              </w:rPr>
              <w:br/>
              <w:t>«160» – «Знак, представляющий собой цвет»;</w:t>
            </w:r>
            <w:r>
              <w:rPr>
                <w:noProof/>
              </w:rPr>
              <w:br/>
              <w:t>«170» – «Знак, представляющий собой сочетание цветов»;</w:t>
            </w:r>
            <w:r>
              <w:rPr>
                <w:noProof/>
              </w:rPr>
              <w:br/>
              <w:t>«180» – «Комбинированный знак»</w:t>
            </w:r>
          </w:p>
          <w:p w14:paraId="792A46CD" w14:textId="5B8816B4" w:rsidR="0087062B" w:rsidRPr="005D024A" w:rsidRDefault="00D2760A" w:rsidP="00D2760A">
            <w:pPr>
              <w:pStyle w:val="af1"/>
            </w:pPr>
            <w:r>
              <w:rPr>
                <w:noProof/>
              </w:rPr>
              <w:t xml:space="preserve">в соответствии со справочником основных характеристик товарного знака и знака обслуживания Евразийского экономического союза (по виду и приоритету), утвержденным Решением Коллегии Комиссии </w:t>
            </w:r>
            <w:r w:rsidR="000A26CF">
              <w:rPr>
                <w:noProof/>
              </w:rPr>
              <w:br/>
            </w:r>
            <w:r>
              <w:rPr>
                <w:noProof/>
              </w:rPr>
              <w:t>от 29 ноября 2022 г. № 184</w:t>
            </w:r>
          </w:p>
        </w:tc>
      </w:tr>
      <w:tr w:rsidR="0087062B" w:rsidRPr="005D024A" w14:paraId="3EFF5479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5FBB1D8" w14:textId="30A2DE01" w:rsidR="00AC5596" w:rsidRPr="00F80298" w:rsidRDefault="00FC0E78">
            <w:pPr>
              <w:pStyle w:val="aff5"/>
              <w:rPr>
                <w:lang w:val="ru-RU"/>
              </w:rPr>
            </w:pPr>
            <w:r w:rsidRPr="00F80298">
              <w:rPr>
                <w:lang w:val="ru-RU"/>
              </w:rPr>
              <w:lastRenderedPageBreak/>
              <w:t>2</w:t>
            </w:r>
            <w:r>
              <w:rPr>
                <w:lang w:val="ru-RU"/>
              </w:rPr>
              <w:t>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3E26311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если в составе реквизита «Товарный знак Союза» (ipcdo:TrademarkDetails) значение реквизита «Код вида товарного знака» (ipsdo:TrademarkKindCode) или реквизита «Наименование вида товарного знака» (ipsdo:TrademarkKindName) соответствует одному из приведённых значений:</w:t>
            </w:r>
            <w:r>
              <w:rPr>
                <w:noProof/>
              </w:rPr>
              <w:br/>
              <w:t>«140» – «Изобразительный знак»;</w:t>
            </w:r>
            <w:r>
              <w:rPr>
                <w:noProof/>
              </w:rPr>
              <w:br/>
              <w:t>«150» – «Объемный знак»;</w:t>
            </w:r>
            <w:r>
              <w:rPr>
                <w:noProof/>
              </w:rPr>
              <w:br/>
              <w:t>«160» – «Знак, представляющий собой цвет»;</w:t>
            </w:r>
            <w:r>
              <w:rPr>
                <w:noProof/>
              </w:rPr>
              <w:br/>
              <w:t>«170» – «Знак, представляющий собой сочетание цветов»;</w:t>
            </w:r>
            <w:r>
              <w:rPr>
                <w:noProof/>
              </w:rPr>
              <w:br/>
              <w:t>«180» – «Комбинированный знак»,</w:t>
            </w:r>
            <w:r>
              <w:rPr>
                <w:noProof/>
              </w:rPr>
              <w:br/>
              <w:t>то реквизит «Изображение товарного знака» (ipsdo:TrademarkColourName) и реквизит «Описание цвета товарного знака» должны быть заполнены</w:t>
            </w:r>
          </w:p>
        </w:tc>
      </w:tr>
      <w:tr w:rsidR="0087062B" w:rsidRPr="005D024A" w14:paraId="7425758F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45882DE" w14:textId="732BA946" w:rsidR="00AC5596" w:rsidRPr="006A7744" w:rsidRDefault="00FC0E78">
            <w:pPr>
              <w:pStyle w:val="aff5"/>
              <w:rPr>
                <w:lang w:val="ru-RU"/>
              </w:rPr>
            </w:pPr>
            <w:r>
              <w:t>2</w:t>
            </w:r>
            <w:r>
              <w:rPr>
                <w:lang w:val="ru-RU"/>
              </w:rPr>
              <w:t>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2A1617B" w14:textId="0FFB0534" w:rsidR="0087062B" w:rsidRPr="005D024A" w:rsidRDefault="00F93EA0" w:rsidP="007E369C">
            <w:pPr>
              <w:pStyle w:val="af1"/>
            </w:pPr>
            <w:r>
              <w:rPr>
                <w:noProof/>
              </w:rPr>
              <w:t xml:space="preserve">значение реквизита «Признак коллективного знака» (ipsdo:CollectiveMarkIndicator) должно соответствовать одному </w:t>
            </w:r>
            <w:r w:rsidR="00075F3E">
              <w:rPr>
                <w:noProof/>
              </w:rPr>
              <w:br/>
            </w:r>
            <w:r>
              <w:rPr>
                <w:noProof/>
              </w:rPr>
              <w:t>из следующих значений:</w:t>
            </w:r>
            <w:r>
              <w:rPr>
                <w:noProof/>
              </w:rPr>
              <w:br/>
              <w:t>«1» – «товарный знак является коллективным»;</w:t>
            </w:r>
            <w:r>
              <w:rPr>
                <w:noProof/>
              </w:rPr>
              <w:br/>
              <w:t>«0» – «товарный знак не является коллективным»</w:t>
            </w:r>
          </w:p>
        </w:tc>
      </w:tr>
      <w:tr w:rsidR="005C768F" w:rsidRPr="00075F3E" w14:paraId="022FABE7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C1BF2E6" w14:textId="6D09C542" w:rsidR="005C768F" w:rsidRPr="00F80298" w:rsidRDefault="005C768F" w:rsidP="005C768F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2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7423673" w14:textId="7C6DC448" w:rsidR="005C768F" w:rsidRPr="00F80298" w:rsidRDefault="005C768F" w:rsidP="005C768F">
            <w:pPr>
              <w:pStyle w:val="af1"/>
            </w:pPr>
            <w:r>
              <w:rPr>
                <w:noProof/>
              </w:rPr>
              <w:t>в</w:t>
            </w:r>
            <w:r w:rsidRPr="00F80298">
              <w:t xml:space="preserve"> </w:t>
            </w:r>
            <w:r>
              <w:rPr>
                <w:noProof/>
              </w:rPr>
              <w:t>составе</w:t>
            </w:r>
            <w:r w:rsidRPr="00F80298">
              <w:t xml:space="preserve"> </w:t>
            </w:r>
            <w:r>
              <w:rPr>
                <w:noProof/>
              </w:rPr>
              <w:t>реквизита</w:t>
            </w:r>
            <w:r w:rsidRPr="00F80298">
              <w:t xml:space="preserve"> </w:t>
            </w:r>
            <w:r>
              <w:t>«Заявка на товарный знак Союза (ходатайство, жалоба)»</w:t>
            </w:r>
            <w:r w:rsidRPr="00F80298">
              <w:t xml:space="preserve"> (</w:t>
            </w:r>
            <w:r w:rsidRPr="00AE7A5E">
              <w:rPr>
                <w:noProof/>
                <w:lang w:val="en-US"/>
              </w:rPr>
              <w:t>ipcdo</w:t>
            </w:r>
            <w:r w:rsidRPr="00F80298">
              <w:t>:</w:t>
            </w:r>
            <w:r w:rsidRPr="00AE7A5E">
              <w:rPr>
                <w:noProof/>
                <w:lang w:val="en-US"/>
              </w:rPr>
              <w:t>TrademarkApplicationDetails</w:t>
            </w:r>
            <w:r w:rsidRPr="00F80298">
              <w:t xml:space="preserve">) </w:t>
            </w:r>
            <w:r>
              <w:rPr>
                <w:noProof/>
              </w:rPr>
              <w:t>реквизит</w:t>
            </w:r>
            <w:r w:rsidRPr="00F80298">
              <w:t xml:space="preserve"> </w:t>
            </w:r>
            <w:r>
              <w:br/>
            </w:r>
            <w:r w:rsidRPr="00F80298">
              <w:t>«</w:t>
            </w:r>
            <w:r>
              <w:rPr>
                <w:noProof/>
              </w:rPr>
              <w:t>Товар</w:t>
            </w:r>
            <w:r w:rsidRPr="00F80298">
              <w:t xml:space="preserve"> </w:t>
            </w:r>
            <w:r>
              <w:rPr>
                <w:noProof/>
              </w:rPr>
              <w:t>в</w:t>
            </w:r>
            <w:r w:rsidRPr="00F80298">
              <w:t xml:space="preserve"> </w:t>
            </w:r>
            <w:r>
              <w:rPr>
                <w:noProof/>
              </w:rPr>
              <w:t>соответствии</w:t>
            </w:r>
            <w:r w:rsidRPr="00F80298">
              <w:t xml:space="preserve"> </w:t>
            </w:r>
            <w:r>
              <w:rPr>
                <w:noProof/>
              </w:rPr>
              <w:t>с</w:t>
            </w:r>
            <w:r w:rsidRPr="00F80298">
              <w:t xml:space="preserve"> </w:t>
            </w:r>
            <w:r>
              <w:rPr>
                <w:noProof/>
              </w:rPr>
              <w:t>МКТУ</w:t>
            </w:r>
            <w:r w:rsidRPr="00F80298">
              <w:t>» (</w:t>
            </w:r>
            <w:r w:rsidRPr="00AE7A5E">
              <w:rPr>
                <w:noProof/>
                <w:lang w:val="en-US"/>
              </w:rPr>
              <w:t>ipcdo</w:t>
            </w:r>
            <w:r w:rsidRPr="00F80298">
              <w:t>:</w:t>
            </w:r>
            <w:r w:rsidRPr="00AE7A5E">
              <w:rPr>
                <w:noProof/>
                <w:lang w:val="en-US"/>
              </w:rPr>
              <w:t>GoodsBaseDetails</w:t>
            </w:r>
            <w:r w:rsidRPr="00F80298">
              <w:t xml:space="preserve">) </w:t>
            </w:r>
            <w:r>
              <w:rPr>
                <w:noProof/>
              </w:rPr>
              <w:t>должен</w:t>
            </w:r>
            <w:r w:rsidRPr="00F80298">
              <w:t xml:space="preserve"> </w:t>
            </w:r>
            <w:r>
              <w:rPr>
                <w:noProof/>
              </w:rPr>
              <w:t>быть</w:t>
            </w:r>
            <w:r w:rsidRPr="00F80298">
              <w:t xml:space="preserve"> </w:t>
            </w:r>
            <w:r>
              <w:rPr>
                <w:noProof/>
              </w:rPr>
              <w:t>заполнен</w:t>
            </w:r>
            <w:r w:rsidRPr="00F80298">
              <w:t xml:space="preserve">, </w:t>
            </w:r>
            <w:r>
              <w:rPr>
                <w:noProof/>
              </w:rPr>
              <w:t>и</w:t>
            </w:r>
            <w:r w:rsidRPr="00F80298">
              <w:t xml:space="preserve"> </w:t>
            </w:r>
            <w:r>
              <w:rPr>
                <w:noProof/>
              </w:rPr>
              <w:t>в</w:t>
            </w:r>
            <w:r w:rsidRPr="00F80298">
              <w:t xml:space="preserve"> </w:t>
            </w:r>
            <w:r>
              <w:rPr>
                <w:noProof/>
              </w:rPr>
              <w:t>его</w:t>
            </w:r>
            <w:r w:rsidRPr="00F80298">
              <w:t xml:space="preserve"> </w:t>
            </w:r>
            <w:r>
              <w:rPr>
                <w:noProof/>
              </w:rPr>
              <w:t>составе</w:t>
            </w:r>
            <w:r w:rsidRPr="00F80298">
              <w:t xml:space="preserve"> </w:t>
            </w:r>
            <w:r>
              <w:rPr>
                <w:noProof/>
              </w:rPr>
              <w:t>должны</w:t>
            </w:r>
            <w:r w:rsidRPr="00F80298">
              <w:t xml:space="preserve"> </w:t>
            </w:r>
            <w:r>
              <w:rPr>
                <w:noProof/>
              </w:rPr>
              <w:t>быть</w:t>
            </w:r>
            <w:r w:rsidRPr="00F80298">
              <w:t xml:space="preserve"> </w:t>
            </w:r>
            <w:r>
              <w:rPr>
                <w:noProof/>
              </w:rPr>
              <w:t>заполнены</w:t>
            </w:r>
            <w:r w:rsidRPr="00F80298">
              <w:t xml:space="preserve"> </w:t>
            </w:r>
            <w:r>
              <w:rPr>
                <w:noProof/>
              </w:rPr>
              <w:t>реквизиты</w:t>
            </w:r>
            <w:r w:rsidRPr="00F80298">
              <w:t>:</w:t>
            </w:r>
            <w:r w:rsidRPr="00F80298">
              <w:br/>
              <w:t>«</w:t>
            </w:r>
            <w:r>
              <w:rPr>
                <w:noProof/>
              </w:rPr>
              <w:t>Номер</w:t>
            </w:r>
            <w:r w:rsidRPr="00F80298">
              <w:t xml:space="preserve"> </w:t>
            </w:r>
            <w:r>
              <w:rPr>
                <w:noProof/>
              </w:rPr>
              <w:t>класса</w:t>
            </w:r>
            <w:r w:rsidRPr="00F80298">
              <w:t xml:space="preserve"> </w:t>
            </w:r>
            <w:r>
              <w:rPr>
                <w:noProof/>
              </w:rPr>
              <w:t>МКТУ</w:t>
            </w:r>
            <w:r w:rsidRPr="00F80298">
              <w:t>» (</w:t>
            </w:r>
            <w:r w:rsidRPr="00AE7A5E">
              <w:rPr>
                <w:noProof/>
                <w:lang w:val="en-US"/>
              </w:rPr>
              <w:t>ip</w:t>
            </w:r>
            <w:r>
              <w:rPr>
                <w:noProof/>
                <w:lang w:val="en-US"/>
              </w:rPr>
              <w:t>s</w:t>
            </w:r>
            <w:r w:rsidRPr="00AE7A5E">
              <w:rPr>
                <w:noProof/>
                <w:lang w:val="en-US"/>
              </w:rPr>
              <w:t>do</w:t>
            </w:r>
            <w:r w:rsidRPr="00F80298">
              <w:t>:</w:t>
            </w:r>
            <w:r w:rsidRPr="00AE7A5E">
              <w:rPr>
                <w:noProof/>
                <w:lang w:val="en-US"/>
              </w:rPr>
              <w:t>GoodsClassCode</w:t>
            </w:r>
            <w:r w:rsidRPr="00F80298">
              <w:t>);</w:t>
            </w:r>
            <w:r w:rsidRPr="00F80298">
              <w:br/>
              <w:t>«</w:t>
            </w:r>
            <w:r>
              <w:rPr>
                <w:noProof/>
              </w:rPr>
              <w:t>Наименование</w:t>
            </w:r>
            <w:r w:rsidRPr="00F80298">
              <w:t xml:space="preserve"> </w:t>
            </w:r>
            <w:r>
              <w:rPr>
                <w:noProof/>
              </w:rPr>
              <w:t>класса</w:t>
            </w:r>
            <w:r w:rsidRPr="00F80298">
              <w:t xml:space="preserve"> </w:t>
            </w:r>
            <w:r>
              <w:rPr>
                <w:noProof/>
              </w:rPr>
              <w:t>МКТУ</w:t>
            </w:r>
            <w:r w:rsidRPr="00F80298">
              <w:t>» (</w:t>
            </w:r>
            <w:r w:rsidRPr="00AE7A5E">
              <w:rPr>
                <w:noProof/>
                <w:lang w:val="en-US"/>
              </w:rPr>
              <w:t>ipsdo</w:t>
            </w:r>
            <w:r w:rsidRPr="00F80298">
              <w:t>:</w:t>
            </w:r>
            <w:r w:rsidRPr="00AE7A5E">
              <w:rPr>
                <w:noProof/>
                <w:lang w:val="en-US"/>
              </w:rPr>
              <w:t>GoodsClassName</w:t>
            </w:r>
            <w:r w:rsidRPr="00F80298">
              <w:t>);</w:t>
            </w:r>
            <w:r w:rsidRPr="00F80298">
              <w:br/>
              <w:t>«</w:t>
            </w:r>
            <w:r>
              <w:rPr>
                <w:noProof/>
              </w:rPr>
              <w:t>Наименование</w:t>
            </w:r>
            <w:r w:rsidRPr="00F80298">
              <w:t xml:space="preserve"> </w:t>
            </w:r>
            <w:r>
              <w:rPr>
                <w:noProof/>
              </w:rPr>
              <w:t>товара</w:t>
            </w:r>
            <w:r w:rsidRPr="00F80298">
              <w:t xml:space="preserve"> (</w:t>
            </w:r>
            <w:r>
              <w:rPr>
                <w:noProof/>
              </w:rPr>
              <w:t>услуги</w:t>
            </w:r>
            <w:r w:rsidRPr="00F80298">
              <w:t>)» (</w:t>
            </w:r>
            <w:r w:rsidRPr="00AE7A5E">
              <w:rPr>
                <w:noProof/>
                <w:lang w:val="en-US"/>
              </w:rPr>
              <w:t>ipsdo</w:t>
            </w:r>
            <w:r w:rsidRPr="00F80298">
              <w:t>:</w:t>
            </w:r>
            <w:r w:rsidRPr="00AE7A5E">
              <w:rPr>
                <w:noProof/>
                <w:lang w:val="en-US"/>
              </w:rPr>
              <w:t>GoodsName</w:t>
            </w:r>
            <w:r w:rsidRPr="00F80298">
              <w:t>)</w:t>
            </w:r>
          </w:p>
        </w:tc>
      </w:tr>
      <w:tr w:rsidR="00C474BB" w:rsidRPr="00621CEF" w14:paraId="44F4FFE1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9E27363" w14:textId="2F32FBAB" w:rsidR="00C474BB" w:rsidRPr="006A7744" w:rsidRDefault="00C474BB" w:rsidP="00C474BB">
            <w:pPr>
              <w:pStyle w:val="aff5"/>
              <w:rPr>
                <w:lang w:val="ru-RU"/>
              </w:rPr>
            </w:pPr>
            <w:r w:rsidRPr="009B40B4">
              <w:rPr>
                <w:lang w:val="ru-RU"/>
              </w:rPr>
              <w:t>3</w:t>
            </w:r>
            <w:r>
              <w:rPr>
                <w:lang w:val="ru-RU"/>
              </w:rPr>
              <w:t>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F719F30" w14:textId="280FB3C5" w:rsidR="00C474BB" w:rsidRPr="006A7744" w:rsidRDefault="00C474BB" w:rsidP="00C474BB">
            <w:pPr>
              <w:pStyle w:val="af1"/>
            </w:pPr>
            <w:r>
              <w:rPr>
                <w:noProof/>
              </w:rPr>
              <w:t>в</w:t>
            </w:r>
            <w:r w:rsidRPr="00C474BB">
              <w:t xml:space="preserve"> </w:t>
            </w:r>
            <w:r>
              <w:rPr>
                <w:noProof/>
              </w:rPr>
              <w:t>составе</w:t>
            </w:r>
            <w:r w:rsidRPr="00C474BB">
              <w:t xml:space="preserve"> </w:t>
            </w:r>
            <w:r>
              <w:rPr>
                <w:noProof/>
              </w:rPr>
              <w:t>реквизита</w:t>
            </w:r>
            <w:r w:rsidRPr="00C474BB">
              <w:t xml:space="preserve"> «</w:t>
            </w:r>
            <w:r>
              <w:rPr>
                <w:noProof/>
              </w:rPr>
              <w:t>Товар</w:t>
            </w:r>
            <w:r w:rsidRPr="00C474BB">
              <w:t xml:space="preserve"> </w:t>
            </w:r>
            <w:r>
              <w:rPr>
                <w:noProof/>
              </w:rPr>
              <w:t>в</w:t>
            </w:r>
            <w:r w:rsidRPr="00C474BB">
              <w:t xml:space="preserve"> </w:t>
            </w:r>
            <w:r>
              <w:rPr>
                <w:noProof/>
              </w:rPr>
              <w:t>соответствии</w:t>
            </w:r>
            <w:r w:rsidRPr="00C474BB">
              <w:t xml:space="preserve"> </w:t>
            </w:r>
            <w:r>
              <w:rPr>
                <w:noProof/>
              </w:rPr>
              <w:t>с</w:t>
            </w:r>
            <w:r w:rsidRPr="00C474BB">
              <w:t xml:space="preserve"> </w:t>
            </w:r>
            <w:r>
              <w:rPr>
                <w:noProof/>
              </w:rPr>
              <w:t>МКТУ</w:t>
            </w:r>
            <w:r w:rsidRPr="00C474BB">
              <w:t>» (</w:t>
            </w:r>
            <w:r w:rsidRPr="00852ED3">
              <w:rPr>
                <w:noProof/>
                <w:lang w:val="en-US"/>
              </w:rPr>
              <w:t>ipcdo</w:t>
            </w:r>
            <w:r w:rsidRPr="00C474BB">
              <w:t>:</w:t>
            </w:r>
            <w:r w:rsidRPr="00852ED3">
              <w:rPr>
                <w:noProof/>
                <w:lang w:val="en-US"/>
              </w:rPr>
              <w:t>GoodsBaseDetails</w:t>
            </w:r>
            <w:r w:rsidRPr="00C474BB">
              <w:t xml:space="preserve">) </w:t>
            </w:r>
            <w:r>
              <w:rPr>
                <w:noProof/>
              </w:rPr>
              <w:t>реквизиты</w:t>
            </w:r>
            <w:r w:rsidRPr="00C474BB">
              <w:t>:</w:t>
            </w:r>
            <w:r w:rsidRPr="00793A22">
              <w:rPr>
                <w:noProof/>
              </w:rPr>
              <w:br/>
            </w:r>
            <w:r w:rsidRPr="00C474BB">
              <w:t>«</w:t>
            </w:r>
            <w:r>
              <w:rPr>
                <w:noProof/>
              </w:rPr>
              <w:t>Признак</w:t>
            </w:r>
            <w:r w:rsidRPr="00C474BB">
              <w:t xml:space="preserve"> </w:t>
            </w:r>
            <w:r>
              <w:rPr>
                <w:noProof/>
              </w:rPr>
              <w:t>возможности</w:t>
            </w:r>
            <w:r w:rsidRPr="00793A22">
              <w:rPr>
                <w:noProof/>
              </w:rPr>
              <w:t xml:space="preserve"> </w:t>
            </w:r>
            <w:r>
              <w:rPr>
                <w:noProof/>
              </w:rPr>
              <w:t>регистрации</w:t>
            </w:r>
            <w:r w:rsidRPr="00C474BB">
              <w:t xml:space="preserve"> </w:t>
            </w:r>
            <w:r>
              <w:rPr>
                <w:noProof/>
              </w:rPr>
              <w:t>товарного</w:t>
            </w:r>
            <w:r w:rsidRPr="00793A22">
              <w:rPr>
                <w:noProof/>
              </w:rPr>
              <w:t xml:space="preserve"> </w:t>
            </w:r>
            <w:r>
              <w:rPr>
                <w:noProof/>
              </w:rPr>
              <w:t>знака</w:t>
            </w:r>
            <w:r w:rsidRPr="00793A22">
              <w:rPr>
                <w:noProof/>
              </w:rPr>
              <w:t xml:space="preserve"> </w:t>
            </w:r>
            <w:r>
              <w:rPr>
                <w:noProof/>
              </w:rPr>
              <w:t>Союза</w:t>
            </w:r>
            <w:r w:rsidRPr="00C474BB">
              <w:t>» (</w:t>
            </w:r>
            <w:r w:rsidRPr="00852ED3">
              <w:rPr>
                <w:noProof/>
                <w:lang w:val="en-US"/>
              </w:rPr>
              <w:t>ipsdo</w:t>
            </w:r>
            <w:r w:rsidRPr="00C474BB">
              <w:t>:</w:t>
            </w:r>
            <w:r w:rsidRPr="00852ED3">
              <w:rPr>
                <w:noProof/>
                <w:lang w:val="en-US"/>
              </w:rPr>
              <w:t>TrademarkDecisionIndicator</w:t>
            </w:r>
            <w:r w:rsidRPr="00C474BB">
              <w:t>), «</w:t>
            </w:r>
            <w:r>
              <w:rPr>
                <w:noProof/>
              </w:rPr>
              <w:t>Регистрационный</w:t>
            </w:r>
            <w:r w:rsidRPr="00C474BB">
              <w:t xml:space="preserve"> </w:t>
            </w:r>
            <w:r>
              <w:rPr>
                <w:noProof/>
              </w:rPr>
              <w:t>номер</w:t>
            </w:r>
            <w:r w:rsidRPr="00C474BB">
              <w:t xml:space="preserve"> </w:t>
            </w:r>
            <w:r>
              <w:rPr>
                <w:noProof/>
              </w:rPr>
              <w:t>заявки</w:t>
            </w:r>
            <w:r w:rsidRPr="00C474BB">
              <w:t xml:space="preserve"> </w:t>
            </w:r>
            <w:r>
              <w:rPr>
                <w:noProof/>
              </w:rPr>
              <w:t>на</w:t>
            </w:r>
            <w:r w:rsidRPr="00C474BB">
              <w:t xml:space="preserve"> </w:t>
            </w:r>
            <w:r>
              <w:rPr>
                <w:noProof/>
              </w:rPr>
              <w:t>товарный</w:t>
            </w:r>
            <w:r w:rsidRPr="00C474BB">
              <w:t xml:space="preserve"> </w:t>
            </w:r>
            <w:r>
              <w:rPr>
                <w:noProof/>
              </w:rPr>
              <w:t>знак</w:t>
            </w:r>
            <w:r w:rsidRPr="00C474BB">
              <w:t xml:space="preserve"> </w:t>
            </w:r>
            <w:r>
              <w:rPr>
                <w:noProof/>
              </w:rPr>
              <w:t>Союза</w:t>
            </w:r>
            <w:r w:rsidRPr="00C474BB">
              <w:t>» (</w:t>
            </w:r>
            <w:r w:rsidRPr="00852ED3">
              <w:rPr>
                <w:noProof/>
                <w:lang w:val="en-US"/>
              </w:rPr>
              <w:t>ipsdo</w:t>
            </w:r>
            <w:r w:rsidRPr="00C474BB">
              <w:t>:</w:t>
            </w:r>
            <w:r w:rsidRPr="00852ED3">
              <w:rPr>
                <w:noProof/>
                <w:lang w:val="en-US"/>
              </w:rPr>
              <w:t>TrademarkApplicationId</w:t>
            </w:r>
            <w:r w:rsidRPr="00C474BB">
              <w:t>), «</w:t>
            </w:r>
            <w:r>
              <w:rPr>
                <w:noProof/>
              </w:rPr>
              <w:t>Регистрационный</w:t>
            </w:r>
            <w:r w:rsidRPr="00C474BB">
              <w:t xml:space="preserve"> </w:t>
            </w:r>
            <w:r>
              <w:rPr>
                <w:noProof/>
              </w:rPr>
              <w:t>номер</w:t>
            </w:r>
            <w:r w:rsidRPr="00C474BB">
              <w:t xml:space="preserve"> </w:t>
            </w:r>
            <w:r>
              <w:rPr>
                <w:noProof/>
              </w:rPr>
              <w:t>НМПТ</w:t>
            </w:r>
            <w:r w:rsidRPr="00C474BB">
              <w:t xml:space="preserve"> </w:t>
            </w:r>
            <w:r>
              <w:rPr>
                <w:noProof/>
              </w:rPr>
              <w:t>Союза</w:t>
            </w:r>
            <w:r w:rsidRPr="00C474BB">
              <w:t>» (</w:t>
            </w:r>
            <w:r w:rsidRPr="00852ED3">
              <w:rPr>
                <w:noProof/>
                <w:lang w:val="en-US"/>
              </w:rPr>
              <w:t>ipsdo</w:t>
            </w:r>
            <w:r w:rsidRPr="00C474BB">
              <w:t>:</w:t>
            </w:r>
            <w:r w:rsidRPr="00852ED3">
              <w:rPr>
                <w:noProof/>
                <w:lang w:val="en-US"/>
              </w:rPr>
              <w:t>ApellationOfOriginEAEUId</w:t>
            </w:r>
            <w:r w:rsidRPr="00C474BB">
              <w:t>), «</w:t>
            </w:r>
            <w:r>
              <w:rPr>
                <w:noProof/>
              </w:rPr>
              <w:t>Описание</w:t>
            </w:r>
            <w:r w:rsidRPr="00C474BB">
              <w:t xml:space="preserve"> </w:t>
            </w:r>
            <w:r>
              <w:rPr>
                <w:noProof/>
              </w:rPr>
              <w:t>основания</w:t>
            </w:r>
            <w:r w:rsidRPr="00C474BB">
              <w:t xml:space="preserve"> </w:t>
            </w:r>
            <w:r>
              <w:rPr>
                <w:noProof/>
              </w:rPr>
              <w:t>для</w:t>
            </w:r>
            <w:r w:rsidRPr="00C474BB">
              <w:t xml:space="preserve"> </w:t>
            </w:r>
            <w:r>
              <w:rPr>
                <w:noProof/>
              </w:rPr>
              <w:t>отказа</w:t>
            </w:r>
            <w:r w:rsidRPr="00C474BB">
              <w:t xml:space="preserve"> </w:t>
            </w:r>
            <w:r>
              <w:rPr>
                <w:noProof/>
              </w:rPr>
              <w:t>в</w:t>
            </w:r>
            <w:r w:rsidRPr="00C474BB">
              <w:t xml:space="preserve"> </w:t>
            </w:r>
            <w:r>
              <w:rPr>
                <w:noProof/>
              </w:rPr>
              <w:t>регистрации</w:t>
            </w:r>
            <w:r w:rsidRPr="00C474BB">
              <w:t xml:space="preserve"> </w:t>
            </w:r>
            <w:r>
              <w:rPr>
                <w:noProof/>
              </w:rPr>
              <w:t>товарного</w:t>
            </w:r>
            <w:r w:rsidRPr="00C474BB">
              <w:t xml:space="preserve"> </w:t>
            </w:r>
            <w:r>
              <w:rPr>
                <w:noProof/>
              </w:rPr>
              <w:t>знака</w:t>
            </w:r>
            <w:r w:rsidRPr="00C474BB">
              <w:t xml:space="preserve"> </w:t>
            </w:r>
            <w:r>
              <w:rPr>
                <w:noProof/>
              </w:rPr>
              <w:t>Союза</w:t>
            </w:r>
            <w:r w:rsidRPr="00C474BB">
              <w:t xml:space="preserve"> </w:t>
            </w:r>
            <w:r>
              <w:rPr>
                <w:noProof/>
              </w:rPr>
              <w:t>в</w:t>
            </w:r>
            <w:r w:rsidRPr="00C474BB">
              <w:t xml:space="preserve"> </w:t>
            </w:r>
            <w:r>
              <w:rPr>
                <w:noProof/>
              </w:rPr>
              <w:t>отношении</w:t>
            </w:r>
            <w:r w:rsidRPr="00C474BB">
              <w:t xml:space="preserve"> </w:t>
            </w:r>
            <w:r>
              <w:rPr>
                <w:noProof/>
              </w:rPr>
              <w:t>товара</w:t>
            </w:r>
            <w:r w:rsidRPr="00C474BB">
              <w:t>» (</w:t>
            </w:r>
            <w:r w:rsidRPr="00852ED3">
              <w:rPr>
                <w:noProof/>
                <w:lang w:val="en-US"/>
              </w:rPr>
              <w:t>ipsdo</w:t>
            </w:r>
            <w:r w:rsidRPr="00C474BB">
              <w:t>:</w:t>
            </w:r>
            <w:r w:rsidRPr="00852ED3">
              <w:rPr>
                <w:noProof/>
                <w:lang w:val="en-US"/>
              </w:rPr>
              <w:t>TrademarkRegRefusalReasonText</w:t>
            </w:r>
            <w:r w:rsidRPr="00C474BB">
              <w:t>), «</w:t>
            </w:r>
            <w:r>
              <w:rPr>
                <w:noProof/>
              </w:rPr>
              <w:t>Описание</w:t>
            </w:r>
            <w:r w:rsidRPr="00C474BB">
              <w:t xml:space="preserve"> </w:t>
            </w:r>
            <w:r>
              <w:rPr>
                <w:noProof/>
              </w:rPr>
              <w:t>несоответствия</w:t>
            </w:r>
            <w:r w:rsidRPr="00C474BB">
              <w:t>» (</w:t>
            </w:r>
            <w:r w:rsidRPr="00852ED3">
              <w:rPr>
                <w:noProof/>
                <w:lang w:val="en-US"/>
              </w:rPr>
              <w:t>ipsdo</w:t>
            </w:r>
            <w:r w:rsidRPr="00C474BB">
              <w:t>:</w:t>
            </w:r>
            <w:r w:rsidRPr="00852ED3">
              <w:rPr>
                <w:noProof/>
                <w:lang w:val="en-US"/>
              </w:rPr>
              <w:t>InconsistencyText</w:t>
            </w:r>
            <w:r w:rsidRPr="00C474BB">
              <w:t xml:space="preserve">) </w:t>
            </w:r>
            <w:r>
              <w:rPr>
                <w:noProof/>
              </w:rPr>
              <w:t>не</w:t>
            </w:r>
            <w:r w:rsidRPr="00C474BB">
              <w:t xml:space="preserve"> </w:t>
            </w:r>
            <w:r>
              <w:rPr>
                <w:noProof/>
              </w:rPr>
              <w:t>заполняются</w:t>
            </w:r>
          </w:p>
        </w:tc>
      </w:tr>
      <w:tr w:rsidR="0087062B" w:rsidRPr="005D024A" w14:paraId="3E3F8B1C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60935EE" w14:textId="51EDA404" w:rsidR="00AC5596" w:rsidRPr="006A7744" w:rsidRDefault="00FC0E78">
            <w:pPr>
              <w:pStyle w:val="aff5"/>
              <w:rPr>
                <w:lang w:val="ru-RU"/>
              </w:rPr>
            </w:pPr>
            <w:r w:rsidRPr="00F6433B">
              <w:rPr>
                <w:lang w:val="ru-RU"/>
              </w:rPr>
              <w:lastRenderedPageBreak/>
              <w:t>3</w:t>
            </w:r>
            <w:r>
              <w:rPr>
                <w:lang w:val="ru-RU"/>
              </w:rP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A66A11C" w14:textId="171CCC74" w:rsidR="0087062B" w:rsidRPr="005D024A" w:rsidRDefault="00F93EA0" w:rsidP="007E369C">
            <w:pPr>
              <w:pStyle w:val="af1"/>
            </w:pPr>
            <w:r>
              <w:rPr>
                <w:noProof/>
              </w:rPr>
              <w:t>если в состав электронного документа (сведений) включен экземпляр реквизита «Приоритет товарного знака Союза» (ipcdo:TrademarkPriorityDetails), то в составе такого экземпляра реквизита «Приоритет товарного знака Союза» должны быть заполнены реквизиты:</w:t>
            </w:r>
            <w:r>
              <w:rPr>
                <w:noProof/>
              </w:rPr>
              <w:br/>
              <w:t>«Код вида приоритета товарного знака Союза» (ipsdo:PriorityKindCode);</w:t>
            </w:r>
            <w:r>
              <w:rPr>
                <w:noProof/>
              </w:rPr>
              <w:br/>
              <w:t>«Наименование вида приоритета товарного знака Союза» (ipsdo:PriorityKindName);</w:t>
            </w:r>
            <w:r>
              <w:rPr>
                <w:noProof/>
              </w:rPr>
              <w:br/>
              <w:t>«Дата приоритета товарного знака» (ipsdo:PriorityDate);</w:t>
            </w:r>
            <w:r>
              <w:rPr>
                <w:noProof/>
              </w:rPr>
              <w:br/>
              <w:t>«Код страны» (csdo:UnifiedCountryCode).</w:t>
            </w:r>
            <w:r>
              <w:rPr>
                <w:noProof/>
              </w:rPr>
              <w:br/>
              <w:t>Реквизит</w:t>
            </w:r>
            <w:r w:rsidR="00DF28A5">
              <w:rPr>
                <w:noProof/>
              </w:rPr>
              <w:t>ы</w:t>
            </w:r>
            <w:r>
              <w:rPr>
                <w:noProof/>
              </w:rPr>
              <w:t xml:space="preserve"> «Место проведения выставки» (ipsdo:ExhibitionSiteText), «Регистрационный номер первой заявки на товарный знак при испрашивании конвенционного приоритета» (ipsdo:FirstTrademarkApplicationId) не заполняется</w:t>
            </w:r>
          </w:p>
        </w:tc>
      </w:tr>
      <w:tr w:rsidR="00E37B12" w:rsidRPr="004043E1" w14:paraId="5001C90D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9087724" w14:textId="3E73B159" w:rsidR="00E37B12" w:rsidRPr="004043E1" w:rsidRDefault="00E37B12" w:rsidP="00E37B12">
            <w:pPr>
              <w:pStyle w:val="aff5"/>
              <w:rPr>
                <w:lang w:val="ru-RU"/>
              </w:rPr>
            </w:pPr>
            <w:r>
              <w:t>3</w:t>
            </w:r>
            <w:r>
              <w:rPr>
                <w:lang w:val="ru-RU"/>
              </w:rPr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4CF4E75" w14:textId="77777777" w:rsidR="00E37B12" w:rsidRPr="004043E1" w:rsidRDefault="00E37B12" w:rsidP="00E37B12">
            <w:pPr>
              <w:pStyle w:val="af1"/>
              <w:rPr>
                <w:noProof/>
                <w:highlight w:val="yellow"/>
              </w:rPr>
            </w:pPr>
            <w:r w:rsidRPr="00E773B5">
              <w:rPr>
                <w:noProof/>
              </w:rPr>
              <w:t xml:space="preserve">если в состав электронного документа (сведений) включен </w:t>
            </w:r>
            <w:r>
              <w:rPr>
                <w:noProof/>
              </w:rPr>
              <w:t xml:space="preserve">и заполнен </w:t>
            </w:r>
            <w:r w:rsidRPr="00E773B5">
              <w:rPr>
                <w:noProof/>
              </w:rPr>
              <w:t xml:space="preserve">экземпляр реквизита «Приоритет товарного знака Союза» (ipcdo:TrademarkPriorityDetails), то </w:t>
            </w:r>
            <w:r>
              <w:rPr>
                <w:noProof/>
              </w:rPr>
              <w:t xml:space="preserve">значение </w:t>
            </w:r>
            <w:r w:rsidRPr="00E773B5">
              <w:rPr>
                <w:noProof/>
              </w:rPr>
              <w:t>реквизита «Код вида приоритета товарного знака Союза» (ipsdo:PriorityKindCode)</w:t>
            </w:r>
            <w:r>
              <w:rPr>
                <w:noProof/>
              </w:rPr>
              <w:t xml:space="preserve"> в его составе должно соответствовать значению кода характеристики товарного знака по приоритету из с</w:t>
            </w:r>
            <w:r w:rsidRPr="00BD6343">
              <w:rPr>
                <w:noProof/>
              </w:rPr>
              <w:t>правочника основных характеристик товарного знака и знака обслуживания Евразийского экономического союза (по виду и приоритету)</w:t>
            </w:r>
            <w:r>
              <w:rPr>
                <w:noProof/>
              </w:rPr>
              <w:t>, утвержденного Решением Коллегии Комиссии от 29 ноября 2022 г. №184</w:t>
            </w:r>
          </w:p>
        </w:tc>
      </w:tr>
      <w:tr w:rsidR="005C768F" w:rsidRPr="00075F3E" w14:paraId="1E470657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6C88624" w14:textId="24B9FF94" w:rsidR="005C768F" w:rsidRPr="006A7744" w:rsidRDefault="005C768F" w:rsidP="005C768F">
            <w:pPr>
              <w:pStyle w:val="aff5"/>
              <w:rPr>
                <w:lang w:val="ru-RU"/>
              </w:rPr>
            </w:pPr>
            <w:r>
              <w:t>3</w:t>
            </w:r>
            <w:r>
              <w:rPr>
                <w:lang w:val="ru-RU"/>
              </w:rPr>
              <w:t>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1D04024" w14:textId="77777777" w:rsidR="005C768F" w:rsidRDefault="005C768F" w:rsidP="005C768F">
            <w:pPr>
              <w:pStyle w:val="af1"/>
              <w:rPr>
                <w:noProof/>
              </w:rPr>
            </w:pPr>
            <w:r>
              <w:rPr>
                <w:noProof/>
              </w:rPr>
              <w:t>если в состав электронного документа (сведений) включен экземпляр реквизита «Прилагаемый документ» (ipcdo:AccompanyingDocumentsDetails), то в составе такого экземпляра реквизита должны быть заполнены реквизиты:</w:t>
            </w:r>
          </w:p>
          <w:p w14:paraId="7D395B79" w14:textId="77777777" w:rsidR="005C768F" w:rsidRDefault="005C768F" w:rsidP="005C768F">
            <w:pPr>
              <w:pStyle w:val="af1"/>
            </w:pPr>
            <w:r>
              <w:rPr>
                <w:noProof/>
              </w:rPr>
              <w:t>«</w:t>
            </w:r>
            <w:r w:rsidRPr="00075F3E">
              <w:rPr>
                <w:noProof/>
              </w:rPr>
              <w:t>Код вида документа, используемого в сфере интеллектуальной собственности</w:t>
            </w:r>
            <w:r>
              <w:rPr>
                <w:noProof/>
              </w:rPr>
              <w:t xml:space="preserve">» </w:t>
            </w:r>
            <w:r w:rsidRPr="00075F3E">
              <w:t>(</w:t>
            </w:r>
            <w:r>
              <w:rPr>
                <w:noProof/>
                <w:lang w:val="en-US"/>
              </w:rPr>
              <w:t>ipsdo</w:t>
            </w:r>
            <w:r w:rsidRPr="00075F3E">
              <w:rPr>
                <w:noProof/>
              </w:rPr>
              <w:t>:‌</w:t>
            </w:r>
            <w:r>
              <w:rPr>
                <w:noProof/>
                <w:lang w:val="en-US"/>
              </w:rPr>
              <w:t>IPDoc</w:t>
            </w:r>
            <w:r w:rsidRPr="00075F3E">
              <w:rPr>
                <w:noProof/>
              </w:rPr>
              <w:t>‌</w:t>
            </w:r>
            <w:r>
              <w:rPr>
                <w:noProof/>
                <w:lang w:val="en-US"/>
              </w:rPr>
              <w:t>Kind</w:t>
            </w:r>
            <w:r w:rsidRPr="00075F3E">
              <w:rPr>
                <w:noProof/>
              </w:rPr>
              <w:t>‌</w:t>
            </w:r>
            <w:r>
              <w:rPr>
                <w:noProof/>
                <w:lang w:val="en-US"/>
              </w:rPr>
              <w:t>Code</w:t>
            </w:r>
            <w:r w:rsidRPr="00075F3E">
              <w:t>)</w:t>
            </w:r>
            <w:r>
              <w:t>;</w:t>
            </w:r>
          </w:p>
          <w:p w14:paraId="75CEEC2A" w14:textId="1C772C37" w:rsidR="005C768F" w:rsidRPr="00075F3E" w:rsidRDefault="005C768F" w:rsidP="005C768F">
            <w:pPr>
              <w:pStyle w:val="af1"/>
            </w:pPr>
            <w:r w:rsidRPr="00075F3E">
              <w:rPr>
                <w:noProof/>
              </w:rPr>
              <w:t>«</w:t>
            </w:r>
            <w:r>
              <w:rPr>
                <w:noProof/>
              </w:rPr>
              <w:t>Наименование</w:t>
            </w:r>
            <w:r w:rsidRPr="00075F3E">
              <w:rPr>
                <w:noProof/>
              </w:rPr>
              <w:t xml:space="preserve"> </w:t>
            </w:r>
            <w:r>
              <w:rPr>
                <w:noProof/>
              </w:rPr>
              <w:t>вида</w:t>
            </w:r>
            <w:r w:rsidRPr="00075F3E">
              <w:rPr>
                <w:noProof/>
              </w:rPr>
              <w:t xml:space="preserve"> </w:t>
            </w:r>
            <w:r>
              <w:rPr>
                <w:noProof/>
              </w:rPr>
              <w:t>документа</w:t>
            </w:r>
            <w:r w:rsidRPr="00075F3E">
              <w:rPr>
                <w:noProof/>
              </w:rPr>
              <w:t xml:space="preserve">, </w:t>
            </w:r>
            <w:r>
              <w:rPr>
                <w:noProof/>
              </w:rPr>
              <w:t>используемого</w:t>
            </w:r>
            <w:r w:rsidRPr="00075F3E">
              <w:rPr>
                <w:noProof/>
              </w:rPr>
              <w:t xml:space="preserve"> </w:t>
            </w:r>
            <w:r>
              <w:rPr>
                <w:noProof/>
              </w:rPr>
              <w:t>в</w:t>
            </w:r>
            <w:r w:rsidRPr="00075F3E">
              <w:rPr>
                <w:noProof/>
              </w:rPr>
              <w:t xml:space="preserve"> </w:t>
            </w:r>
            <w:r>
              <w:rPr>
                <w:noProof/>
              </w:rPr>
              <w:t>сфере</w:t>
            </w:r>
            <w:r w:rsidRPr="00075F3E">
              <w:rPr>
                <w:noProof/>
              </w:rPr>
              <w:t xml:space="preserve"> </w:t>
            </w:r>
            <w:r>
              <w:rPr>
                <w:noProof/>
              </w:rPr>
              <w:t>интеллектуальной</w:t>
            </w:r>
            <w:r w:rsidRPr="00075F3E">
              <w:rPr>
                <w:noProof/>
              </w:rPr>
              <w:t xml:space="preserve"> </w:t>
            </w:r>
            <w:r>
              <w:rPr>
                <w:noProof/>
              </w:rPr>
              <w:t>собственности</w:t>
            </w:r>
            <w:r w:rsidRPr="00075F3E">
              <w:rPr>
                <w:noProof/>
              </w:rPr>
              <w:t>» (</w:t>
            </w:r>
            <w:r>
              <w:rPr>
                <w:noProof/>
                <w:lang w:val="en-US"/>
              </w:rPr>
              <w:t>ip</w:t>
            </w:r>
            <w:r w:rsidRPr="00F80298">
              <w:rPr>
                <w:lang w:val="en-US"/>
              </w:rPr>
              <w:t>sdo</w:t>
            </w:r>
            <w:r w:rsidRPr="00075F3E">
              <w:rPr>
                <w:noProof/>
              </w:rPr>
              <w:t>:</w:t>
            </w:r>
            <w:r w:rsidRPr="00F80298">
              <w:rPr>
                <w:lang w:val="en-US"/>
              </w:rPr>
              <w:t>IPDocKindName</w:t>
            </w:r>
            <w:r w:rsidRPr="00075F3E">
              <w:rPr>
                <w:noProof/>
              </w:rPr>
              <w:t>);</w:t>
            </w:r>
            <w:r w:rsidRPr="00075F3E">
              <w:rPr>
                <w:noProof/>
              </w:rPr>
              <w:br/>
            </w:r>
            <w:r w:rsidRPr="00613857">
              <w:rPr>
                <w:noProof/>
              </w:rPr>
              <w:t xml:space="preserve">«Номер документа» </w:t>
            </w:r>
            <w:r w:rsidRPr="00613857">
              <w:t>(</w:t>
            </w:r>
            <w:r>
              <w:rPr>
                <w:noProof/>
                <w:lang w:val="en-US"/>
              </w:rPr>
              <w:t>csdo</w:t>
            </w:r>
            <w:r w:rsidRPr="00613857">
              <w:rPr>
                <w:noProof/>
              </w:rPr>
              <w:t>:‌</w:t>
            </w:r>
            <w:r>
              <w:rPr>
                <w:noProof/>
                <w:lang w:val="en-US"/>
              </w:rPr>
              <w:t>Doc</w:t>
            </w:r>
            <w:r w:rsidRPr="00613857">
              <w:rPr>
                <w:noProof/>
              </w:rPr>
              <w:t>‌</w:t>
            </w:r>
            <w:r>
              <w:rPr>
                <w:noProof/>
                <w:lang w:val="en-US"/>
              </w:rPr>
              <w:t>Id</w:t>
            </w:r>
            <w:r w:rsidRPr="00613857">
              <w:t>)</w:t>
            </w:r>
            <w:r w:rsidRPr="00613857">
              <w:rPr>
                <w:noProof/>
              </w:rPr>
              <w:t>;</w:t>
            </w:r>
            <w:r w:rsidRPr="00613857">
              <w:rPr>
                <w:noProof/>
              </w:rPr>
              <w:br/>
            </w:r>
            <w:r w:rsidRPr="00075F3E">
              <w:rPr>
                <w:noProof/>
              </w:rPr>
              <w:t>«</w:t>
            </w:r>
            <w:r>
              <w:rPr>
                <w:noProof/>
              </w:rPr>
              <w:t>Дата</w:t>
            </w:r>
            <w:r w:rsidRPr="00075F3E">
              <w:rPr>
                <w:noProof/>
              </w:rPr>
              <w:t xml:space="preserve"> </w:t>
            </w:r>
            <w:r>
              <w:rPr>
                <w:noProof/>
              </w:rPr>
              <w:t>документа</w:t>
            </w:r>
            <w:r w:rsidRPr="00075F3E">
              <w:rPr>
                <w:noProof/>
              </w:rPr>
              <w:t>» (</w:t>
            </w:r>
            <w:r w:rsidRPr="00F80298">
              <w:rPr>
                <w:lang w:val="en-US"/>
              </w:rPr>
              <w:t>csdo</w:t>
            </w:r>
            <w:r w:rsidRPr="00075F3E">
              <w:rPr>
                <w:noProof/>
              </w:rPr>
              <w:t>:</w:t>
            </w:r>
            <w:r w:rsidRPr="00F80298">
              <w:rPr>
                <w:lang w:val="en-US"/>
              </w:rPr>
              <w:t>DocCreationDate</w:t>
            </w:r>
            <w:r w:rsidRPr="00075F3E">
              <w:rPr>
                <w:noProof/>
              </w:rPr>
              <w:t>);</w:t>
            </w:r>
            <w:r w:rsidRPr="00075F3E">
              <w:rPr>
                <w:noProof/>
              </w:rPr>
              <w:br/>
              <w:t>«</w:t>
            </w:r>
            <w:r>
              <w:rPr>
                <w:noProof/>
              </w:rPr>
              <w:t>Описание</w:t>
            </w:r>
            <w:r w:rsidRPr="00075F3E">
              <w:rPr>
                <w:noProof/>
              </w:rPr>
              <w:t>» (</w:t>
            </w:r>
            <w:r w:rsidRPr="00F80298">
              <w:rPr>
                <w:lang w:val="en-US"/>
              </w:rPr>
              <w:t>csdo</w:t>
            </w:r>
            <w:r w:rsidRPr="00075F3E">
              <w:rPr>
                <w:noProof/>
              </w:rPr>
              <w:t>:</w:t>
            </w:r>
            <w:r w:rsidRPr="00F80298">
              <w:rPr>
                <w:lang w:val="en-US"/>
              </w:rPr>
              <w:t>DescriptionText</w:t>
            </w:r>
            <w:r w:rsidRPr="00075F3E">
              <w:rPr>
                <w:noProof/>
              </w:rPr>
              <w:t>);</w:t>
            </w:r>
            <w:r w:rsidRPr="00075F3E">
              <w:rPr>
                <w:noProof/>
              </w:rPr>
              <w:br/>
              <w:t>«</w:t>
            </w:r>
            <w:r>
              <w:rPr>
                <w:noProof/>
              </w:rPr>
              <w:t>Количество</w:t>
            </w:r>
            <w:r w:rsidRPr="00075F3E">
              <w:rPr>
                <w:noProof/>
              </w:rPr>
              <w:t xml:space="preserve"> </w:t>
            </w:r>
            <w:r>
              <w:rPr>
                <w:noProof/>
              </w:rPr>
              <w:t>листов</w:t>
            </w:r>
            <w:r w:rsidRPr="00075F3E">
              <w:rPr>
                <w:noProof/>
              </w:rPr>
              <w:t>» (</w:t>
            </w:r>
            <w:r w:rsidRPr="00F80298">
              <w:rPr>
                <w:lang w:val="en-US"/>
              </w:rPr>
              <w:t>csdo</w:t>
            </w:r>
            <w:r w:rsidRPr="00075F3E">
              <w:rPr>
                <w:noProof/>
              </w:rPr>
              <w:t>:</w:t>
            </w:r>
            <w:r w:rsidRPr="00F80298">
              <w:rPr>
                <w:lang w:val="en-US"/>
              </w:rPr>
              <w:t>PageQuantity</w:t>
            </w:r>
            <w:r w:rsidRPr="00075F3E">
              <w:rPr>
                <w:noProof/>
              </w:rPr>
              <w:t>)</w:t>
            </w:r>
          </w:p>
        </w:tc>
      </w:tr>
      <w:tr w:rsidR="00E37B12" w:rsidRPr="005D024A" w14:paraId="682DDDDC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5CAED7B" w14:textId="0E8E873E" w:rsidR="00E37B12" w:rsidRPr="006A7744" w:rsidRDefault="00E37B12">
            <w:pPr>
              <w:pStyle w:val="aff5"/>
              <w:rPr>
                <w:lang w:val="ru-RU"/>
              </w:rPr>
            </w:pPr>
            <w:r>
              <w:t>3</w:t>
            </w:r>
            <w:r>
              <w:rPr>
                <w:lang w:val="ru-RU"/>
              </w:rPr>
              <w:t>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5055229" w14:textId="64876243" w:rsidR="00E37B12" w:rsidRPr="005D024A" w:rsidRDefault="00E37B12" w:rsidP="00C474BB">
            <w:pPr>
              <w:pStyle w:val="af1"/>
            </w:pPr>
            <w:r>
              <w:rPr>
                <w:noProof/>
              </w:rPr>
              <w:t>реквизит «Признак согласия на обработку представленных сведений»</w:t>
            </w:r>
            <w:r>
              <w:rPr>
                <w:noProof/>
              </w:rPr>
              <w:br/>
              <w:t xml:space="preserve">(ipsdo:ConsentToDataProcessingIndicator) </w:t>
            </w:r>
            <w:r w:rsidR="00DF28A5">
              <w:rPr>
                <w:noProof/>
              </w:rPr>
              <w:t xml:space="preserve">должен быть заполнен </w:t>
            </w:r>
            <w:r w:rsidR="00DF28A5">
              <w:rPr>
                <w:noProof/>
              </w:rPr>
              <w:br/>
              <w:t>и содержать значение «1»</w:t>
            </w:r>
          </w:p>
        </w:tc>
      </w:tr>
      <w:tr w:rsidR="00E37B12" w:rsidRPr="00621CEF" w14:paraId="772FCA57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2A54193" w14:textId="1F550734" w:rsidR="00E37B12" w:rsidRPr="006A7744" w:rsidRDefault="00E37B12">
            <w:pPr>
              <w:pStyle w:val="aff5"/>
              <w:rPr>
                <w:lang w:val="ru-RU"/>
              </w:rPr>
            </w:pPr>
            <w:r w:rsidRPr="009B40B4">
              <w:rPr>
                <w:lang w:val="ru-RU"/>
              </w:rPr>
              <w:t>3</w:t>
            </w:r>
            <w:r>
              <w:rPr>
                <w:lang w:val="ru-RU"/>
              </w:rPr>
              <w:t>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8D17985" w14:textId="1CB15516" w:rsidR="00E37B12" w:rsidRPr="006A7744" w:rsidRDefault="00E37B12" w:rsidP="00E37B12">
            <w:pPr>
              <w:pStyle w:val="af1"/>
            </w:pPr>
            <w:r>
              <w:rPr>
                <w:noProof/>
              </w:rPr>
              <w:t>реквизит «Сведения о подписании документа» (ipcdo:SignatureDetails)</w:t>
            </w:r>
            <w:r>
              <w:rPr>
                <w:noProof/>
              </w:rPr>
              <w:br/>
              <w:t>не заполняется</w:t>
            </w:r>
          </w:p>
        </w:tc>
      </w:tr>
      <w:tr w:rsidR="005C768F" w:rsidRPr="005D024A" w14:paraId="6DC73245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78C98F4" w14:textId="311806FD" w:rsidR="005C768F" w:rsidRPr="006A7744" w:rsidRDefault="005C768F" w:rsidP="005C768F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lastRenderedPageBreak/>
              <w:t>3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7D47CDE" w14:textId="5CF03416" w:rsidR="005C768F" w:rsidRPr="005D024A" w:rsidRDefault="005C768F" w:rsidP="005C768F">
            <w:pPr>
              <w:pStyle w:val="af1"/>
            </w:pPr>
            <w:r>
              <w:rPr>
                <w:noProof/>
              </w:rPr>
              <w:t xml:space="preserve">в составе реквизита «Заявка на товарный знак Союза (ходатайство, жалоба)» (ipcdo:TrademarkApplicationDetails) реквизиты «Национальная заявка на регистрацию товарного знака» (ipcdo:TrademarkNationalApplicationDetails), «Сведения об изменении заявителя» (ipcdo:ApplicantChangeDetails), «Сведения об обращении заинтересованного лица о несоответствии обозначения, заявленного на регистрацию в качестве товарного знака Союза, требованиям Договора </w:t>
            </w:r>
            <w:r>
              <w:rPr>
                <w:noProof/>
              </w:rPr>
              <w:br/>
              <w:t>о товарных знаках» (ipcdo:TrademarkClaimDetails), «</w:t>
            </w:r>
            <w:r w:rsidRPr="006A7744">
              <w:rPr>
                <w:rFonts w:cs="Times New Roman"/>
                <w:noProof/>
                <w:szCs w:val="24"/>
              </w:rPr>
              <w:t>Жалоба</w:t>
            </w:r>
            <w:r>
              <w:rPr>
                <w:rFonts w:cs="Times New Roman"/>
                <w:noProof/>
                <w:szCs w:val="24"/>
              </w:rPr>
              <w:t xml:space="preserve">» </w:t>
            </w:r>
            <w:r>
              <w:rPr>
                <w:rFonts w:cs="Times New Roman"/>
                <w:noProof/>
                <w:szCs w:val="24"/>
              </w:rPr>
              <w:br/>
            </w:r>
            <w:r w:rsidRPr="006A7744">
              <w:rPr>
                <w:rFonts w:cs="Times New Roman"/>
                <w:szCs w:val="24"/>
              </w:rPr>
              <w:t>(</w:t>
            </w:r>
            <w:r w:rsidRPr="00BA3222">
              <w:rPr>
                <w:rFonts w:cs="Times New Roman"/>
                <w:noProof/>
                <w:szCs w:val="24"/>
                <w:lang w:val="en-US"/>
              </w:rPr>
              <w:t>ipcdo</w:t>
            </w:r>
            <w:r w:rsidRPr="006A7744">
              <w:rPr>
                <w:rFonts w:cs="Times New Roman"/>
                <w:noProof/>
                <w:szCs w:val="24"/>
              </w:rPr>
              <w:t>:‌</w:t>
            </w:r>
            <w:r w:rsidRPr="00BA3222">
              <w:rPr>
                <w:rFonts w:cs="Times New Roman"/>
                <w:noProof/>
                <w:szCs w:val="24"/>
                <w:lang w:val="en-US"/>
              </w:rPr>
              <w:t>Complaint</w:t>
            </w:r>
            <w:r w:rsidRPr="006A7744">
              <w:rPr>
                <w:rFonts w:cs="Times New Roman"/>
                <w:noProof/>
                <w:szCs w:val="24"/>
              </w:rPr>
              <w:t>‌</w:t>
            </w:r>
            <w:r w:rsidRPr="00BA3222">
              <w:rPr>
                <w:rFonts w:cs="Times New Roman"/>
                <w:noProof/>
                <w:szCs w:val="24"/>
                <w:lang w:val="en-US"/>
              </w:rPr>
              <w:t>Details</w:t>
            </w:r>
            <w:r w:rsidRPr="006A7744">
              <w:rPr>
                <w:rFonts w:cs="Times New Roman"/>
                <w:szCs w:val="24"/>
              </w:rPr>
              <w:t>)</w:t>
            </w:r>
            <w:r>
              <w:rPr>
                <w:noProof/>
              </w:rPr>
              <w:t>, «</w:t>
            </w:r>
            <w:r w:rsidRPr="00166B9A">
              <w:rPr>
                <w:noProof/>
              </w:rPr>
              <w:t>Ответ на жалобу заявителя на решение национального патентного ведомства</w:t>
            </w:r>
            <w:r>
              <w:rPr>
                <w:noProof/>
              </w:rPr>
              <w:t xml:space="preserve">» </w:t>
            </w:r>
            <w:r w:rsidRPr="001A586A">
              <w:t>(</w:t>
            </w:r>
            <w:r>
              <w:rPr>
                <w:noProof/>
                <w:lang w:val="en-US"/>
              </w:rPr>
              <w:t>ipcdo</w:t>
            </w:r>
            <w:r w:rsidRPr="001A586A">
              <w:rPr>
                <w:noProof/>
              </w:rPr>
              <w:t>:‌</w:t>
            </w:r>
            <w:r>
              <w:rPr>
                <w:noProof/>
                <w:lang w:val="en-US"/>
              </w:rPr>
              <w:t>Applicant</w:t>
            </w:r>
            <w:r w:rsidRPr="001A586A">
              <w:rPr>
                <w:noProof/>
              </w:rPr>
              <w:t>‌</w:t>
            </w:r>
            <w:r>
              <w:rPr>
                <w:noProof/>
                <w:lang w:val="en-US"/>
              </w:rPr>
              <w:t>Complain</w:t>
            </w:r>
            <w:r w:rsidRPr="001A586A">
              <w:rPr>
                <w:noProof/>
              </w:rPr>
              <w:t>‌</w:t>
            </w:r>
            <w:r>
              <w:rPr>
                <w:noProof/>
                <w:lang w:val="en-US"/>
              </w:rPr>
              <w:t>Response</w:t>
            </w:r>
            <w:r w:rsidRPr="001A586A">
              <w:rPr>
                <w:noProof/>
              </w:rPr>
              <w:t>‌</w:t>
            </w:r>
            <w:r>
              <w:rPr>
                <w:noProof/>
                <w:lang w:val="en-US"/>
              </w:rPr>
              <w:t>Details</w:t>
            </w:r>
            <w:r w:rsidRPr="001A586A">
              <w:t>)</w:t>
            </w:r>
            <w:r>
              <w:rPr>
                <w:noProof/>
              </w:rPr>
              <w:t xml:space="preserve"> не заполняются</w:t>
            </w:r>
          </w:p>
        </w:tc>
      </w:tr>
      <w:tr w:rsidR="00E37B12" w:rsidRPr="005D024A" w14:paraId="528C1B23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DE065A0" w14:textId="36E58CEC" w:rsidR="00E37B12" w:rsidRPr="00F80298" w:rsidRDefault="00E37B12">
            <w:pPr>
              <w:pStyle w:val="aff5"/>
              <w:rPr>
                <w:lang w:val="ru-RU"/>
              </w:rPr>
            </w:pPr>
            <w:r w:rsidRPr="00F80298">
              <w:rPr>
                <w:lang w:val="ru-RU"/>
              </w:rPr>
              <w:t>3</w:t>
            </w:r>
            <w:r w:rsidR="00A72DB7">
              <w:rPr>
                <w:lang w:val="ru-RU"/>
              </w:rPr>
              <w:t>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4A7559B" w14:textId="77777777" w:rsidR="00E37B12" w:rsidRPr="005D024A" w:rsidRDefault="00E37B12" w:rsidP="00E37B12">
            <w:pPr>
              <w:pStyle w:val="af1"/>
            </w:pPr>
            <w:r>
              <w:rPr>
                <w:noProof/>
              </w:rPr>
              <w:t>реквизит «Отказ в регистрации объекта интеллектуальной собственности» (ipcdo:RefusalDetails) не заполняется</w:t>
            </w:r>
          </w:p>
        </w:tc>
      </w:tr>
      <w:tr w:rsidR="00E37B12" w:rsidRPr="005D024A" w14:paraId="05705FEE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3F9E30E" w14:textId="15AA94B5" w:rsidR="00E37B12" w:rsidRPr="00F80298" w:rsidRDefault="006C0E27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3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4888C05" w14:textId="561996AF" w:rsidR="00E37B12" w:rsidRPr="005D024A" w:rsidRDefault="00E37B12">
            <w:pPr>
              <w:pStyle w:val="af1"/>
            </w:pPr>
            <w:r>
              <w:rPr>
                <w:noProof/>
              </w:rPr>
              <w:t xml:space="preserve">в составе реквизита «Технологические характеристики записи общего ресурса» (ccdo:ResourceItemStatusDetails) реквизит «Начальная дата </w:t>
            </w:r>
            <w:r>
              <w:rPr>
                <w:noProof/>
              </w:rPr>
              <w:br/>
              <w:t>и время» (csdo:StartDateTime) заполняется обязательно и соответствует дате и времени включения сведений в национальный раздел Единого реестра ТЗ Союза</w:t>
            </w:r>
          </w:p>
        </w:tc>
      </w:tr>
      <w:tr w:rsidR="00E37B12" w:rsidRPr="005D024A" w14:paraId="6A4FED14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31CE535" w14:textId="3F4B2D07" w:rsidR="00E37B12" w:rsidRPr="006A7744" w:rsidRDefault="006C0E27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3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5CE7231" w14:textId="3B76A0A7" w:rsidR="006C0E27" w:rsidRPr="009C4604" w:rsidRDefault="00E37B12" w:rsidP="006C0E27">
            <w:pPr>
              <w:pStyle w:val="af1"/>
            </w:pPr>
            <w:r>
              <w:rPr>
                <w:noProof/>
              </w:rPr>
              <w:t>в составе реквизита «Технологические характеристики записи общего ресурса» (ccdo:ResourceItemStatusDetails) реквизит</w:t>
            </w:r>
            <w:r w:rsidR="006C0E27">
              <w:rPr>
                <w:noProof/>
              </w:rPr>
              <w:t>ы</w:t>
            </w:r>
            <w:r>
              <w:rPr>
                <w:noProof/>
              </w:rPr>
              <w:t xml:space="preserve"> «Конечная дата </w:t>
            </w:r>
            <w:r w:rsidR="006C0E27">
              <w:rPr>
                <w:noProof/>
              </w:rPr>
              <w:br/>
            </w:r>
            <w:r w:rsidR="00D5741B">
              <w:rPr>
                <w:noProof/>
              </w:rPr>
              <w:t>и время» (csdo:</w:t>
            </w:r>
            <w:r>
              <w:rPr>
                <w:noProof/>
              </w:rPr>
              <w:t xml:space="preserve">EndDateTime) </w:t>
            </w:r>
            <w:r w:rsidR="006C0E27">
              <w:rPr>
                <w:noProof/>
              </w:rPr>
              <w:t>и «</w:t>
            </w:r>
            <w:r w:rsidR="006C0E27" w:rsidRPr="009C4604">
              <w:rPr>
                <w:noProof/>
              </w:rPr>
              <w:t>Дата и время обновления</w:t>
            </w:r>
            <w:r w:rsidR="006C0E27">
              <w:rPr>
                <w:noProof/>
              </w:rPr>
              <w:t>»</w:t>
            </w:r>
          </w:p>
          <w:p w14:paraId="4692017D" w14:textId="5E3EC8C3" w:rsidR="00E37B12" w:rsidRPr="005D024A" w:rsidRDefault="006C0E27" w:rsidP="006C0E27">
            <w:pPr>
              <w:pStyle w:val="af1"/>
            </w:pPr>
            <w:r w:rsidRPr="009C4604">
              <w:t>(</w:t>
            </w:r>
            <w:r>
              <w:rPr>
                <w:noProof/>
                <w:lang w:val="en-US"/>
              </w:rPr>
              <w:t>csdo</w:t>
            </w:r>
            <w:r w:rsidRPr="009C4604">
              <w:rPr>
                <w:noProof/>
              </w:rPr>
              <w:t>:‌</w:t>
            </w:r>
            <w:r>
              <w:rPr>
                <w:noProof/>
                <w:lang w:val="en-US"/>
              </w:rPr>
              <w:t>Update</w:t>
            </w:r>
            <w:r w:rsidRPr="009C4604">
              <w:rPr>
                <w:noProof/>
              </w:rPr>
              <w:t>‌</w:t>
            </w:r>
            <w:r>
              <w:rPr>
                <w:noProof/>
                <w:lang w:val="en-US"/>
              </w:rPr>
              <w:t>Date</w:t>
            </w:r>
            <w:r w:rsidRPr="009C4604">
              <w:rPr>
                <w:noProof/>
              </w:rPr>
              <w:t>‌</w:t>
            </w:r>
            <w:r>
              <w:rPr>
                <w:noProof/>
                <w:lang w:val="en-US"/>
              </w:rPr>
              <w:t>Time</w:t>
            </w:r>
            <w:r w:rsidRPr="009C4604">
              <w:t>)</w:t>
            </w:r>
            <w:r>
              <w:t xml:space="preserve"> </w:t>
            </w:r>
            <w:r w:rsidR="00E37B12">
              <w:rPr>
                <w:noProof/>
              </w:rPr>
              <w:t>не заполняется</w:t>
            </w:r>
          </w:p>
        </w:tc>
      </w:tr>
    </w:tbl>
    <w:p w14:paraId="2AFF15C5" w14:textId="1D7B6776" w:rsidR="001C09E8" w:rsidRPr="009A18D8" w:rsidRDefault="001C09E8" w:rsidP="007902AB">
      <w:pPr>
        <w:spacing w:line="240" w:lineRule="auto"/>
        <w:rPr>
          <w:szCs w:val="30"/>
        </w:rPr>
      </w:pPr>
    </w:p>
    <w:p w14:paraId="1CF1C274" w14:textId="0E95AAC9" w:rsidR="00AB3407" w:rsidRDefault="00AB3407" w:rsidP="007B6675">
      <w:pPr>
        <w:pStyle w:val="a7"/>
        <w:rPr>
          <w:rStyle w:val="a9"/>
        </w:rPr>
      </w:pPr>
      <w:r w:rsidRPr="007B6675">
        <w:rPr>
          <w:rStyle w:val="a9"/>
        </w:rPr>
        <w:t>4</w:t>
      </w:r>
      <w:r>
        <w:rPr>
          <w:rStyle w:val="a9"/>
          <w:lang w:val="ru-RU"/>
        </w:rPr>
        <w:t>6</w:t>
      </w:r>
      <w:r w:rsidRPr="007B6675">
        <w:rPr>
          <w:rStyle w:val="a9"/>
        </w:rPr>
        <w:t>. </w:t>
      </w:r>
      <w:r>
        <w:t>Требования к заполнению реквизитов электронн</w:t>
      </w:r>
      <w:r w:rsidR="00C474BB">
        <w:rPr>
          <w:lang w:val="ru-RU"/>
        </w:rPr>
        <w:t>ых</w:t>
      </w:r>
      <w:r>
        <w:t xml:space="preserve"> документ</w:t>
      </w:r>
      <w:r w:rsidR="00C474BB">
        <w:rPr>
          <w:lang w:val="ru-RU"/>
        </w:rPr>
        <w:t>ов</w:t>
      </w:r>
      <w:r>
        <w:t xml:space="preserve"> (сведений) </w:t>
      </w:r>
      <w:r>
        <w:rPr>
          <w:lang w:val="ru-RU"/>
        </w:rPr>
        <w:t>«</w:t>
      </w:r>
      <w:r>
        <w:t>Обобщенная структура электронного документа (сведений)</w:t>
      </w:r>
      <w:r>
        <w:rPr>
          <w:lang w:val="ru-RU"/>
        </w:rPr>
        <w:t>»</w:t>
      </w:r>
      <w:r>
        <w:t xml:space="preserve"> (R.010),</w:t>
      </w:r>
      <w:r>
        <w:rPr>
          <w:lang w:val="ru-RU"/>
        </w:rPr>
        <w:t xml:space="preserve"> </w:t>
      </w:r>
      <w:r w:rsidRPr="007B6675">
        <w:rPr>
          <w:rStyle w:val="a9"/>
        </w:rPr>
        <w:t>передаваемых в сообщении «</w:t>
      </w:r>
      <w:r w:rsidRPr="00F80298">
        <w:rPr>
          <w:rStyle w:val="a9"/>
          <w:lang w:val="ru-RU"/>
        </w:rPr>
        <w:t>С</w:t>
      </w:r>
      <w:r w:rsidRPr="00F80298">
        <w:t xml:space="preserve">ведения о регистрации </w:t>
      </w:r>
      <w:r>
        <w:t xml:space="preserve">(отказе </w:t>
      </w:r>
      <w:r w:rsidR="007B030F">
        <w:br/>
      </w:r>
      <w:r>
        <w:t xml:space="preserve">в регистрации) </w:t>
      </w:r>
      <w:r w:rsidRPr="00F80298">
        <w:t>ТЗ Союза для опубликования</w:t>
      </w:r>
      <w:r w:rsidRPr="007B6675">
        <w:rPr>
          <w:rStyle w:val="a9"/>
        </w:rPr>
        <w:t>» (P.SP.02.MSG.003), приведены в таблиц</w:t>
      </w:r>
      <w:r>
        <w:rPr>
          <w:rStyle w:val="a9"/>
          <w:lang w:val="ru-RU"/>
        </w:rPr>
        <w:t>е</w:t>
      </w:r>
      <w:r w:rsidRPr="007B6675">
        <w:rPr>
          <w:rStyle w:val="a9"/>
        </w:rPr>
        <w:t> 35.</w:t>
      </w:r>
    </w:p>
    <w:p w14:paraId="5A2C56CE" w14:textId="77777777" w:rsidR="00AB3407" w:rsidRPr="00AE7A5E" w:rsidRDefault="00AB3407" w:rsidP="00AB3407">
      <w:pPr>
        <w:pStyle w:val="affe"/>
        <w:rPr>
          <w:rStyle w:val="afd"/>
          <w:bCs w:val="0"/>
          <w:noProof/>
          <w:lang w:val="ru-RU"/>
        </w:rPr>
      </w:pPr>
      <w:r w:rsidRPr="005D024A">
        <w:lastRenderedPageBreak/>
        <w:t>Табл</w:t>
      </w:r>
      <w:r>
        <w:t>ица</w:t>
      </w:r>
      <w:r w:rsidRPr="00AC4031">
        <w:rPr>
          <w:lang w:val="en-US"/>
        </w:rPr>
        <w:t> </w:t>
      </w:r>
      <w:r w:rsidRPr="00AE7A5E">
        <w:t>35</w:t>
      </w:r>
    </w:p>
    <w:p w14:paraId="720B0AAE" w14:textId="358B1DF7" w:rsidR="00AB3407" w:rsidRPr="00AD1E2F" w:rsidRDefault="00AB3407" w:rsidP="00AB3407">
      <w:pPr>
        <w:pStyle w:val="a6"/>
      </w:pPr>
      <w:r>
        <w:t>Требования к заполнению реквизитов</w:t>
      </w:r>
      <w:r w:rsidRPr="00AD1E2F">
        <w:t xml:space="preserve"> </w:t>
      </w:r>
      <w:r>
        <w:t>электронных</w:t>
      </w:r>
      <w:r w:rsidRPr="00AD1E2F">
        <w:t xml:space="preserve"> </w:t>
      </w:r>
      <w:r w:rsidRPr="005D024A">
        <w:t>документ</w:t>
      </w:r>
      <w:r>
        <w:t>ов</w:t>
      </w:r>
      <w:r w:rsidRPr="00AD1E2F">
        <w:t xml:space="preserve"> </w:t>
      </w:r>
      <w:r>
        <w:t>(сведений)</w:t>
      </w:r>
      <w:r w:rsidRPr="00AD1E2F">
        <w:t xml:space="preserve"> </w:t>
      </w:r>
      <w:r>
        <w:t>«Обобщенная структура электронного документа (сведений)» (R.010), передаваемых</w:t>
      </w:r>
      <w:r w:rsidRPr="00AD1E2F">
        <w:t xml:space="preserve"> </w:t>
      </w:r>
      <w:r w:rsidRPr="005D024A">
        <w:t>в</w:t>
      </w:r>
      <w:r w:rsidRPr="00AD1E2F">
        <w:t xml:space="preserve"> </w:t>
      </w:r>
      <w:r w:rsidRPr="005D024A">
        <w:t>сообщении</w:t>
      </w:r>
      <w:r w:rsidRPr="00AD1E2F">
        <w:t xml:space="preserve"> «</w:t>
      </w:r>
      <w:r>
        <w:rPr>
          <w:noProof/>
        </w:rPr>
        <w:t>С</w:t>
      </w:r>
      <w:r w:rsidRPr="000355DD">
        <w:rPr>
          <w:noProof/>
        </w:rPr>
        <w:t xml:space="preserve">ведения </w:t>
      </w:r>
      <w:r w:rsidR="007B030F">
        <w:rPr>
          <w:noProof/>
        </w:rPr>
        <w:br/>
      </w:r>
      <w:r w:rsidRPr="000355DD">
        <w:rPr>
          <w:noProof/>
        </w:rPr>
        <w:t xml:space="preserve">о регистрации </w:t>
      </w:r>
      <w:r>
        <w:rPr>
          <w:noProof/>
        </w:rPr>
        <w:t xml:space="preserve">(отказе в регистрации) </w:t>
      </w:r>
      <w:r w:rsidRPr="000355DD">
        <w:rPr>
          <w:noProof/>
        </w:rPr>
        <w:t>ТЗ Союза для опубликования</w:t>
      </w:r>
      <w:r w:rsidRPr="00AD1E2F">
        <w:t>» (P.SP.02.MSG.003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561"/>
        <w:gridCol w:w="7795"/>
      </w:tblGrid>
      <w:tr w:rsidR="00AB3407" w:rsidRPr="005D024A" w14:paraId="7E4CBAFC" w14:textId="77777777" w:rsidTr="001436C6">
        <w:trPr>
          <w:cantSplit/>
          <w:trHeight w:val="601"/>
          <w:tblHeader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CA599FE" w14:textId="77777777" w:rsidR="00AB3407" w:rsidRPr="005D024A" w:rsidRDefault="00AB3407" w:rsidP="001436C6">
            <w:pPr>
              <w:pStyle w:val="af0"/>
              <w:spacing w:line="264" w:lineRule="auto"/>
            </w:pPr>
            <w:r w:rsidRPr="005D024A">
              <w:t xml:space="preserve">Код </w:t>
            </w:r>
            <w:r>
              <w:t>требования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8116496" w14:textId="77777777" w:rsidR="00AB3407" w:rsidRPr="005D024A" w:rsidRDefault="00AB3407" w:rsidP="001436C6">
            <w:pPr>
              <w:pStyle w:val="af0"/>
              <w:spacing w:line="264" w:lineRule="auto"/>
            </w:pPr>
            <w:r w:rsidRPr="005D024A">
              <w:t xml:space="preserve">Формулировка </w:t>
            </w:r>
            <w:r>
              <w:t>требования</w:t>
            </w:r>
          </w:p>
        </w:tc>
      </w:tr>
      <w:tr w:rsidR="00AB3407" w:rsidRPr="005D024A" w14:paraId="207ACF9F" w14:textId="77777777" w:rsidTr="001436C6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0AE5659" w14:textId="77777777" w:rsidR="00AB3407" w:rsidRPr="006A7744" w:rsidRDefault="00AB3407" w:rsidP="001436C6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B337777" w14:textId="35096A64" w:rsidR="00AB3407" w:rsidRPr="00D040AD" w:rsidRDefault="00AB3407" w:rsidP="00673E3B">
            <w:pPr>
              <w:pStyle w:val="af1"/>
              <w:rPr>
                <w:noProof/>
              </w:rPr>
            </w:pPr>
            <w:r>
              <w:t>электронный документ (сведения) «Обобщенная структура электронного документа (сведений)» (R.010) должен включать в себя один экземпляр электронного документа (сведений) «С</w:t>
            </w:r>
            <w:r>
              <w:rPr>
                <w:noProof/>
              </w:rPr>
              <w:t xml:space="preserve">ведения </w:t>
            </w:r>
            <w:r w:rsidR="00221E37">
              <w:rPr>
                <w:noProof/>
              </w:rPr>
              <w:t>о заявке, ходатайстве для прохождения</w:t>
            </w:r>
            <w:r>
              <w:rPr>
                <w:noProof/>
              </w:rPr>
              <w:t xml:space="preserve"> процедур регистрации ТЗ Союза»</w:t>
            </w:r>
            <w:r w:rsidRPr="00391BA0">
              <w:rPr>
                <w:noProof/>
              </w:rPr>
              <w:t xml:space="preserve"> (</w:t>
            </w:r>
            <w:r w:rsidRPr="00CA1D35">
              <w:rPr>
                <w:noProof/>
                <w:lang w:val="en-US"/>
              </w:rPr>
              <w:t>R</w:t>
            </w:r>
            <w:r w:rsidRPr="00391BA0">
              <w:rPr>
                <w:noProof/>
              </w:rPr>
              <w:t>.</w:t>
            </w:r>
            <w:r w:rsidRPr="00CA1D35">
              <w:rPr>
                <w:noProof/>
                <w:lang w:val="en-US"/>
              </w:rPr>
              <w:t>IP</w:t>
            </w:r>
            <w:r w:rsidRPr="00391BA0">
              <w:rPr>
                <w:noProof/>
              </w:rPr>
              <w:t>.</w:t>
            </w:r>
            <w:r w:rsidRPr="00CA1D35">
              <w:rPr>
                <w:noProof/>
                <w:lang w:val="en-US"/>
              </w:rPr>
              <w:t>SP</w:t>
            </w:r>
            <w:r w:rsidRPr="00391BA0">
              <w:rPr>
                <w:noProof/>
              </w:rPr>
              <w:t>.02.002)</w:t>
            </w:r>
            <w:r>
              <w:rPr>
                <w:noProof/>
              </w:rPr>
              <w:t xml:space="preserve"> либо </w:t>
            </w:r>
            <w:r>
              <w:t>один экземпляр электронного документа (сведений) «С</w:t>
            </w:r>
            <w:r w:rsidRPr="00391BA0">
              <w:rPr>
                <w:noProof/>
              </w:rPr>
              <w:t xml:space="preserve">ведения </w:t>
            </w:r>
            <w:r w:rsidR="007B030F">
              <w:rPr>
                <w:noProof/>
              </w:rPr>
              <w:br/>
            </w:r>
            <w:r w:rsidRPr="00391BA0">
              <w:rPr>
                <w:noProof/>
              </w:rPr>
              <w:t>о ТЗ Союза из Единого реестра ТЗ Союза</w:t>
            </w:r>
            <w:r>
              <w:rPr>
                <w:noProof/>
              </w:rPr>
              <w:t>»</w:t>
            </w:r>
            <w:r w:rsidRPr="00391BA0">
              <w:rPr>
                <w:noProof/>
              </w:rPr>
              <w:t xml:space="preserve"> (</w:t>
            </w:r>
            <w:r w:rsidRPr="00CA1D35">
              <w:rPr>
                <w:noProof/>
                <w:lang w:val="en-US"/>
              </w:rPr>
              <w:t>R</w:t>
            </w:r>
            <w:r w:rsidRPr="00391BA0">
              <w:rPr>
                <w:noProof/>
              </w:rPr>
              <w:t>.</w:t>
            </w:r>
            <w:r w:rsidRPr="00CA1D35">
              <w:rPr>
                <w:noProof/>
                <w:lang w:val="en-US"/>
              </w:rPr>
              <w:t>IP</w:t>
            </w:r>
            <w:r w:rsidRPr="00391BA0">
              <w:rPr>
                <w:noProof/>
              </w:rPr>
              <w:t>.</w:t>
            </w:r>
            <w:r w:rsidRPr="00CA1D35">
              <w:rPr>
                <w:noProof/>
                <w:lang w:val="en-US"/>
              </w:rPr>
              <w:t>SP</w:t>
            </w:r>
            <w:r w:rsidRPr="00391BA0">
              <w:rPr>
                <w:noProof/>
              </w:rPr>
              <w:t>.02.007)</w:t>
            </w:r>
          </w:p>
        </w:tc>
      </w:tr>
    </w:tbl>
    <w:p w14:paraId="6AA308E0" w14:textId="77777777" w:rsidR="00AB3407" w:rsidRPr="009B40B4" w:rsidRDefault="00AB3407" w:rsidP="009B40B4">
      <w:pPr>
        <w:spacing w:line="240" w:lineRule="auto"/>
        <w:rPr>
          <w:szCs w:val="30"/>
        </w:rPr>
      </w:pPr>
    </w:p>
    <w:p w14:paraId="03EFD9FF" w14:textId="79F90E8C" w:rsidR="00221E37" w:rsidRPr="007B6675" w:rsidRDefault="00221E37" w:rsidP="00221E37">
      <w:pPr>
        <w:pStyle w:val="a7"/>
        <w:rPr>
          <w:rStyle w:val="a9"/>
        </w:rPr>
      </w:pPr>
      <w:r w:rsidRPr="007B6675">
        <w:rPr>
          <w:rStyle w:val="a9"/>
        </w:rPr>
        <w:t>4</w:t>
      </w:r>
      <w:r w:rsidR="00F6437F" w:rsidRPr="009B40B4">
        <w:rPr>
          <w:rStyle w:val="a9"/>
          <w:lang w:val="ru-RU"/>
        </w:rPr>
        <w:t>7</w:t>
      </w:r>
      <w:r w:rsidRPr="007B6675">
        <w:rPr>
          <w:rStyle w:val="a9"/>
        </w:rPr>
        <w:t xml:space="preserve">. Требования к заполнению реквизитов электронных документов (сведений) </w:t>
      </w:r>
      <w:r w:rsidRPr="005405C6">
        <w:rPr>
          <w:rStyle w:val="a9"/>
        </w:rPr>
        <w:t>«</w:t>
      </w:r>
      <w:r>
        <w:rPr>
          <w:lang w:val="ru-RU"/>
        </w:rPr>
        <w:t>С</w:t>
      </w:r>
      <w:r>
        <w:t>ведения о заявке, ходатайстве для прохождения процедур регистрации ТЗ Союза</w:t>
      </w:r>
      <w:r w:rsidRPr="007B6675">
        <w:rPr>
          <w:rStyle w:val="a9"/>
        </w:rPr>
        <w:t>» (R.IP.SP.02.00</w:t>
      </w:r>
      <w:r>
        <w:rPr>
          <w:rStyle w:val="a9"/>
          <w:lang w:val="ru-RU"/>
        </w:rPr>
        <w:t>2</w:t>
      </w:r>
      <w:r w:rsidRPr="005405C6">
        <w:rPr>
          <w:rStyle w:val="a9"/>
        </w:rPr>
        <w:t>)</w:t>
      </w:r>
      <w:r w:rsidRPr="007B6675">
        <w:rPr>
          <w:rStyle w:val="a9"/>
        </w:rPr>
        <w:t>, передаваемых в сообщении «</w:t>
      </w:r>
      <w:r w:rsidRPr="00F80298">
        <w:rPr>
          <w:rStyle w:val="a9"/>
          <w:lang w:val="ru-RU"/>
        </w:rPr>
        <w:t>С</w:t>
      </w:r>
      <w:r w:rsidRPr="00F80298">
        <w:t xml:space="preserve">ведения о регистрации </w:t>
      </w:r>
      <w:r>
        <w:t xml:space="preserve">(отказе в регистрации) </w:t>
      </w:r>
      <w:r w:rsidRPr="00F80298">
        <w:t>ТЗ Союза для опубликования</w:t>
      </w:r>
      <w:r w:rsidRPr="007B6675">
        <w:rPr>
          <w:rStyle w:val="a9"/>
        </w:rPr>
        <w:t>» (P.SP.02.MSG.003), приведены в таблиц</w:t>
      </w:r>
      <w:r>
        <w:rPr>
          <w:rStyle w:val="a9"/>
          <w:lang w:val="ru-RU"/>
        </w:rPr>
        <w:t>е</w:t>
      </w:r>
      <w:r w:rsidRPr="007B6675">
        <w:rPr>
          <w:rStyle w:val="a9"/>
        </w:rPr>
        <w:t> 3</w:t>
      </w:r>
      <w:r w:rsidR="00F6437F" w:rsidRPr="009B40B4">
        <w:rPr>
          <w:rStyle w:val="a9"/>
          <w:lang w:val="ru-RU"/>
        </w:rPr>
        <w:t>6</w:t>
      </w:r>
      <w:r w:rsidRPr="007B6675">
        <w:rPr>
          <w:rStyle w:val="a9"/>
        </w:rPr>
        <w:t>.</w:t>
      </w:r>
    </w:p>
    <w:p w14:paraId="238ACA47" w14:textId="333DC0C4" w:rsidR="00221E37" w:rsidRPr="008C311D" w:rsidRDefault="00221E37" w:rsidP="00221E37">
      <w:pPr>
        <w:pStyle w:val="affe"/>
        <w:rPr>
          <w:rStyle w:val="afd"/>
          <w:bCs w:val="0"/>
          <w:noProof/>
          <w:lang w:val="ru-RU"/>
        </w:rPr>
      </w:pPr>
      <w:r w:rsidRPr="005D024A">
        <w:lastRenderedPageBreak/>
        <w:t>Табл</w:t>
      </w:r>
      <w:r>
        <w:t>ица</w:t>
      </w:r>
      <w:r w:rsidRPr="00AC4031">
        <w:rPr>
          <w:lang w:val="en-US"/>
        </w:rPr>
        <w:t> </w:t>
      </w:r>
      <w:r w:rsidRPr="00AE7A5E">
        <w:t>3</w:t>
      </w:r>
      <w:r w:rsidR="00F6437F" w:rsidRPr="009B40B4">
        <w:t>6</w:t>
      </w:r>
    </w:p>
    <w:p w14:paraId="1E7ED9F1" w14:textId="56EB5EB6" w:rsidR="00221E37" w:rsidRPr="00AD1E2F" w:rsidRDefault="00221E37" w:rsidP="00221E37">
      <w:pPr>
        <w:pStyle w:val="a6"/>
      </w:pPr>
      <w:r>
        <w:t>Требования к заполнению реквизитов</w:t>
      </w:r>
      <w:r w:rsidRPr="00AD1E2F">
        <w:t xml:space="preserve"> </w:t>
      </w:r>
      <w:r>
        <w:t>электронных</w:t>
      </w:r>
      <w:r w:rsidRPr="00AD1E2F">
        <w:t xml:space="preserve"> </w:t>
      </w:r>
      <w:r w:rsidRPr="005D024A">
        <w:t>документ</w:t>
      </w:r>
      <w:r>
        <w:t>ов</w:t>
      </w:r>
      <w:r w:rsidRPr="00AD1E2F">
        <w:t xml:space="preserve"> </w:t>
      </w:r>
      <w:r>
        <w:t>(сведений)</w:t>
      </w:r>
      <w:r w:rsidRPr="00AD1E2F">
        <w:t xml:space="preserve"> «</w:t>
      </w:r>
      <w:r w:rsidR="00612DA1">
        <w:rPr>
          <w:noProof/>
        </w:rPr>
        <w:t>Сведения о заявке, ходатайстве для прохождения процедур регистрации ТЗ Союза</w:t>
      </w:r>
      <w:r w:rsidRPr="00AD1E2F">
        <w:t>» (R.IP.SP.02.00</w:t>
      </w:r>
      <w:r w:rsidR="00612DA1">
        <w:t>2</w:t>
      </w:r>
      <w:r w:rsidRPr="00AD1E2F">
        <w:t>)</w:t>
      </w:r>
      <w:r>
        <w:t>, передаваемых</w:t>
      </w:r>
      <w:r w:rsidRPr="00AD1E2F">
        <w:t xml:space="preserve"> </w:t>
      </w:r>
      <w:r w:rsidRPr="005D024A">
        <w:t>в</w:t>
      </w:r>
      <w:r w:rsidRPr="00AD1E2F">
        <w:t xml:space="preserve"> </w:t>
      </w:r>
      <w:r w:rsidRPr="005D024A">
        <w:t>сообщении</w:t>
      </w:r>
      <w:r w:rsidRPr="00AD1E2F">
        <w:t xml:space="preserve"> «</w:t>
      </w:r>
      <w:r>
        <w:rPr>
          <w:noProof/>
        </w:rPr>
        <w:t>С</w:t>
      </w:r>
      <w:r w:rsidRPr="000355DD">
        <w:rPr>
          <w:noProof/>
        </w:rPr>
        <w:t xml:space="preserve">ведения о регистрации </w:t>
      </w:r>
      <w:r>
        <w:rPr>
          <w:noProof/>
        </w:rPr>
        <w:t xml:space="preserve">(отказе в регистрации) </w:t>
      </w:r>
      <w:r w:rsidRPr="000355DD">
        <w:rPr>
          <w:noProof/>
        </w:rPr>
        <w:t>ТЗ Союза для опубликования</w:t>
      </w:r>
      <w:r w:rsidRPr="00AD1E2F">
        <w:t>» (P.SP.02.MSG.003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561"/>
        <w:gridCol w:w="7795"/>
      </w:tblGrid>
      <w:tr w:rsidR="00221E37" w:rsidRPr="005D024A" w14:paraId="7D3C5A5A" w14:textId="77777777" w:rsidTr="00F6433B">
        <w:trPr>
          <w:cantSplit/>
          <w:trHeight w:val="601"/>
          <w:tblHeader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37BA55B" w14:textId="77777777" w:rsidR="00221E37" w:rsidRPr="005D024A" w:rsidRDefault="00221E37" w:rsidP="001436C6">
            <w:pPr>
              <w:pStyle w:val="af0"/>
              <w:spacing w:line="264" w:lineRule="auto"/>
            </w:pPr>
            <w:r w:rsidRPr="005D024A">
              <w:t xml:space="preserve">Код </w:t>
            </w:r>
            <w:r>
              <w:t>требования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9834D61" w14:textId="77777777" w:rsidR="00221E37" w:rsidRPr="005D024A" w:rsidRDefault="00221E37" w:rsidP="001436C6">
            <w:pPr>
              <w:pStyle w:val="af0"/>
              <w:spacing w:line="264" w:lineRule="auto"/>
            </w:pPr>
            <w:r w:rsidRPr="005D024A">
              <w:t xml:space="preserve">Формулировка </w:t>
            </w:r>
            <w:r>
              <w:t>требования</w:t>
            </w:r>
          </w:p>
        </w:tc>
      </w:tr>
      <w:tr w:rsidR="005C768F" w:rsidRPr="005D024A" w14:paraId="78EE5332" w14:textId="77777777" w:rsidTr="00F6433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F631FEA" w14:textId="77777777" w:rsidR="005C768F" w:rsidRPr="006A7744" w:rsidRDefault="005C768F" w:rsidP="005C768F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8CC192A" w14:textId="29B71B2C" w:rsidR="005C768F" w:rsidRPr="00D040AD" w:rsidRDefault="005C768F" w:rsidP="005C768F">
            <w:pPr>
              <w:pStyle w:val="af1"/>
              <w:rPr>
                <w:noProof/>
              </w:rPr>
            </w:pPr>
            <w:r w:rsidRPr="009B40B4">
              <w:rPr>
                <w:noProof/>
              </w:rPr>
              <w:t>реквизит «</w:t>
            </w:r>
            <w:r>
              <w:rPr>
                <w:noProof/>
              </w:rPr>
              <w:t>Регистрационный номер заявки на товарный знак Союза</w:t>
            </w:r>
            <w:r w:rsidRPr="009B40B4">
              <w:rPr>
                <w:noProof/>
              </w:rPr>
              <w:t xml:space="preserve">» (ipsdo:TrademarkApplicationId) должен быть заполнен. </w:t>
            </w:r>
            <w:r w:rsidRPr="009B40B4">
              <w:rPr>
                <w:noProof/>
              </w:rPr>
              <w:br/>
              <w:t>В информационных ресурсах Комиссии, содержащих сведения о заявках на ТЗ Союза, должна содержаться запись у которой реквизит «Код статуса» (csdo:‌Status‌Code) равен значению «01» – «новая заявка на ТЗ Союза» или «02» – «заявка на ТЗ Союза изменена», реквизит «Конечная дата и время» (csdo:EndDateTime) не заполнен, и в составе которой значение реквизита «</w:t>
            </w:r>
            <w:r>
              <w:rPr>
                <w:noProof/>
              </w:rPr>
              <w:t>Регистрационный номер заявки на товарный знак Союза</w:t>
            </w:r>
            <w:r w:rsidRPr="009B40B4">
              <w:rPr>
                <w:noProof/>
              </w:rPr>
              <w:t>» (ipsdo:TrademarkApplicationId) совпадает со значением реквизита «</w:t>
            </w:r>
            <w:r>
              <w:rPr>
                <w:noProof/>
              </w:rPr>
              <w:t>Регистрационный номер заявки на товарный знак Союза</w:t>
            </w:r>
            <w:r w:rsidRPr="009B40B4">
              <w:rPr>
                <w:noProof/>
              </w:rPr>
              <w:t>» (ipsdo:TrademarkApplicationId) в составе сообщения</w:t>
            </w:r>
          </w:p>
        </w:tc>
      </w:tr>
      <w:tr w:rsidR="00221E37" w:rsidRPr="005D024A" w14:paraId="75392406" w14:textId="77777777" w:rsidTr="003622CA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BE7AFD0" w14:textId="77777777" w:rsidR="00221E37" w:rsidRPr="006A7744" w:rsidRDefault="00221E37" w:rsidP="001436C6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2507F86" w14:textId="77777777" w:rsidR="00221E37" w:rsidRPr="00D040AD" w:rsidRDefault="00221E37" w:rsidP="00673E3B">
            <w:pPr>
              <w:pStyle w:val="af1"/>
            </w:pPr>
            <w:r w:rsidRPr="00D040AD">
              <w:rPr>
                <w:noProof/>
              </w:rPr>
              <w:t xml:space="preserve">реквизит «Регистрационный номер товарного знака Союза» (ipsdo:TrademarkId) </w:t>
            </w:r>
            <w:r w:rsidR="002759F4">
              <w:rPr>
                <w:noProof/>
              </w:rPr>
              <w:t>не заполняется</w:t>
            </w:r>
          </w:p>
        </w:tc>
      </w:tr>
      <w:tr w:rsidR="00221E37" w:rsidRPr="005D024A" w14:paraId="3C104FF3" w14:textId="77777777" w:rsidTr="00F6433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6920A9C" w14:textId="7CB8FF11" w:rsidR="00221E37" w:rsidRPr="006A7744" w:rsidRDefault="00713ED9" w:rsidP="001436C6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BADF802" w14:textId="1392EB59" w:rsidR="00221E37" w:rsidRPr="005D024A" w:rsidRDefault="00221E37" w:rsidP="00673E3B">
            <w:pPr>
              <w:pStyle w:val="af1"/>
            </w:pPr>
            <w:r>
              <w:rPr>
                <w:noProof/>
              </w:rPr>
              <w:t xml:space="preserve">при включении в классификатор видов документов, сведений </w:t>
            </w:r>
            <w:r>
              <w:rPr>
                <w:noProof/>
              </w:rPr>
              <w:br/>
              <w:t xml:space="preserve">и материалов </w:t>
            </w:r>
            <w:r w:rsidR="00612DA1">
              <w:rPr>
                <w:noProof/>
              </w:rPr>
              <w:t xml:space="preserve">вида документа </w:t>
            </w:r>
            <w:r>
              <w:rPr>
                <w:noProof/>
              </w:rPr>
              <w:t xml:space="preserve">«Решение об отказе в регистрации товарного знака, знака обслуживания Евразийского экономического союза», реквизит «Код вида документа, используемого в сфере интеллектуальной собственности» (ipsdo:IPDocKindCode) должен быть заполнен и должен содержать кодовое обозначение указанного вида документа, а реквизит «Наименование вида документа, используемого </w:t>
            </w:r>
            <w:r w:rsidR="00301D4B">
              <w:rPr>
                <w:noProof/>
              </w:rPr>
              <w:br/>
            </w:r>
            <w:r>
              <w:rPr>
                <w:noProof/>
              </w:rPr>
              <w:t xml:space="preserve">в сфере интеллектуальной собственности» (ipsdo:IPDocKindName) </w:t>
            </w:r>
            <w:r>
              <w:rPr>
                <w:noProof/>
              </w:rPr>
              <w:br/>
              <w:t>не заполняется</w:t>
            </w:r>
          </w:p>
        </w:tc>
      </w:tr>
      <w:tr w:rsidR="00221E37" w:rsidRPr="005D024A" w14:paraId="0E0B6B7A" w14:textId="77777777" w:rsidTr="00F6433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8D7F458" w14:textId="02DB3918" w:rsidR="00221E37" w:rsidRPr="00F80298" w:rsidRDefault="00713ED9" w:rsidP="001436C6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FC5B05A" w14:textId="20363541" w:rsidR="00221E37" w:rsidRPr="005D024A" w:rsidRDefault="00221E37" w:rsidP="00673E3B">
            <w:pPr>
              <w:pStyle w:val="af1"/>
            </w:pPr>
            <w:r>
              <w:rPr>
                <w:noProof/>
              </w:rPr>
              <w:t xml:space="preserve">при отсутствии в классификаторе видов документов, сведений </w:t>
            </w:r>
            <w:r>
              <w:rPr>
                <w:noProof/>
              </w:rPr>
              <w:br/>
              <w:t xml:space="preserve">и материалов </w:t>
            </w:r>
            <w:r w:rsidR="00612DA1">
              <w:rPr>
                <w:noProof/>
              </w:rPr>
              <w:t xml:space="preserve">вида документа </w:t>
            </w:r>
            <w:r>
              <w:rPr>
                <w:noProof/>
              </w:rPr>
              <w:t>«Решение об отказе в регистрации товарного знака, знака обслуживания Евразийского экономического союза»,</w:t>
            </w:r>
            <w:r w:rsidR="00612DA1">
              <w:rPr>
                <w:noProof/>
              </w:rPr>
              <w:t xml:space="preserve"> </w:t>
            </w:r>
            <w:r>
              <w:rPr>
                <w:noProof/>
              </w:rPr>
              <w:t xml:space="preserve">реквизит «Код вида документа, используемого в сфере интеллектуальной собственности» (ipsdo:IPDocKindCode) </w:t>
            </w:r>
            <w:r w:rsidR="00301D4B">
              <w:rPr>
                <w:noProof/>
              </w:rPr>
              <w:br/>
            </w:r>
            <w:r>
              <w:rPr>
                <w:noProof/>
              </w:rPr>
              <w:t xml:space="preserve">не заполняется, а реквизит «Наименование вида документа, используемого в сфере интеллектуальной собственности» (ipsdo:IPDocKindName) должен быть заполнен, и его значение должно </w:t>
            </w:r>
            <w:r w:rsidR="00612DA1">
              <w:rPr>
                <w:noProof/>
              </w:rPr>
              <w:t xml:space="preserve">быть </w:t>
            </w:r>
            <w:r>
              <w:rPr>
                <w:noProof/>
              </w:rPr>
              <w:t>«Решение об отказе в регистрации товарного знака, знака обслуживания Евразийского экономического союза»</w:t>
            </w:r>
          </w:p>
        </w:tc>
      </w:tr>
      <w:tr w:rsidR="00221E37" w:rsidRPr="005D024A" w14:paraId="5462183D" w14:textId="77777777" w:rsidTr="00F6433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726E7AF" w14:textId="77B96124" w:rsidR="00221E37" w:rsidRPr="005405C6" w:rsidRDefault="00713ED9" w:rsidP="001436C6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lastRenderedPageBreak/>
              <w:t>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A92FF89" w14:textId="34D13A04" w:rsidR="00221E37" w:rsidRDefault="00221E37" w:rsidP="008C311D">
            <w:pPr>
              <w:pStyle w:val="af1"/>
              <w:rPr>
                <w:noProof/>
              </w:rPr>
            </w:pPr>
            <w:r>
              <w:rPr>
                <w:noProof/>
              </w:rPr>
              <w:t>в</w:t>
            </w:r>
            <w:r w:rsidRPr="00D565FD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D565FD">
              <w:rPr>
                <w:noProof/>
              </w:rPr>
              <w:t xml:space="preserve"> </w:t>
            </w:r>
            <w:r>
              <w:rPr>
                <w:noProof/>
              </w:rPr>
              <w:t>реквизита</w:t>
            </w:r>
            <w:r w:rsidRPr="00D565FD">
              <w:rPr>
                <w:noProof/>
              </w:rPr>
              <w:t xml:space="preserve"> «</w:t>
            </w:r>
            <w:r w:rsidRPr="001B1A05">
              <w:rPr>
                <w:noProof/>
              </w:rPr>
              <w:t>Сведения</w:t>
            </w:r>
            <w:r w:rsidRPr="00D565FD">
              <w:rPr>
                <w:noProof/>
              </w:rPr>
              <w:t xml:space="preserve"> </w:t>
            </w:r>
            <w:r w:rsidRPr="001B1A05">
              <w:rPr>
                <w:noProof/>
              </w:rPr>
              <w:t>о</w:t>
            </w:r>
            <w:r w:rsidRPr="00D565FD">
              <w:rPr>
                <w:noProof/>
              </w:rPr>
              <w:t xml:space="preserve"> </w:t>
            </w:r>
            <w:r w:rsidRPr="001B1A05">
              <w:rPr>
                <w:noProof/>
              </w:rPr>
              <w:t>статусном</w:t>
            </w:r>
            <w:r w:rsidRPr="00D565FD">
              <w:rPr>
                <w:noProof/>
              </w:rPr>
              <w:t xml:space="preserve"> </w:t>
            </w:r>
            <w:r w:rsidRPr="001B1A05">
              <w:rPr>
                <w:noProof/>
              </w:rPr>
              <w:t>состоянии</w:t>
            </w:r>
            <w:r w:rsidRPr="00D565FD">
              <w:rPr>
                <w:noProof/>
              </w:rPr>
              <w:t>» (</w:t>
            </w:r>
            <w:r w:rsidRPr="001B1A05">
              <w:rPr>
                <w:noProof/>
                <w:lang w:val="en-US"/>
              </w:rPr>
              <w:t>ipcdo</w:t>
            </w:r>
            <w:r w:rsidRPr="00D565FD">
              <w:rPr>
                <w:noProof/>
              </w:rPr>
              <w:t>:</w:t>
            </w:r>
            <w:r w:rsidRPr="001B1A05">
              <w:rPr>
                <w:noProof/>
                <w:lang w:val="en-US"/>
              </w:rPr>
              <w:t>IPEntityStatusDetails</w:t>
            </w:r>
            <w:r w:rsidRPr="00D565FD">
              <w:rPr>
                <w:noProof/>
              </w:rPr>
              <w:t xml:space="preserve">) </w:t>
            </w:r>
            <w:r w:rsidRPr="001B1A05">
              <w:rPr>
                <w:noProof/>
              </w:rPr>
              <w:t>реквизит</w:t>
            </w:r>
            <w:r w:rsidRPr="00D565FD">
              <w:rPr>
                <w:noProof/>
              </w:rPr>
              <w:t xml:space="preserve"> «</w:t>
            </w:r>
            <w:r w:rsidRPr="001B1A05">
              <w:rPr>
                <w:noProof/>
              </w:rPr>
              <w:t>Дата</w:t>
            </w:r>
            <w:r w:rsidRPr="00D565FD">
              <w:rPr>
                <w:noProof/>
              </w:rPr>
              <w:t>» (</w:t>
            </w:r>
            <w:r w:rsidRPr="001B1A05">
              <w:rPr>
                <w:noProof/>
                <w:lang w:val="en-US"/>
              </w:rPr>
              <w:t>csdo</w:t>
            </w:r>
            <w:r w:rsidRPr="00D565FD">
              <w:rPr>
                <w:noProof/>
              </w:rPr>
              <w:t>:</w:t>
            </w:r>
            <w:r w:rsidRPr="001B1A05">
              <w:rPr>
                <w:noProof/>
                <w:lang w:val="en-US"/>
              </w:rPr>
              <w:t>EventDate</w:t>
            </w:r>
            <w:r w:rsidRPr="00D565FD">
              <w:rPr>
                <w:noProof/>
              </w:rPr>
              <w:t xml:space="preserve">) </w:t>
            </w:r>
            <w:r w:rsidRPr="001B1A05">
              <w:rPr>
                <w:noProof/>
              </w:rPr>
              <w:t>должен</w:t>
            </w:r>
            <w:r w:rsidRPr="00D565FD">
              <w:rPr>
                <w:noProof/>
              </w:rPr>
              <w:t xml:space="preserve"> </w:t>
            </w:r>
            <w:r w:rsidRPr="001B1A05">
              <w:rPr>
                <w:noProof/>
              </w:rPr>
              <w:t>быть</w:t>
            </w:r>
            <w:r w:rsidRPr="00D565FD">
              <w:rPr>
                <w:noProof/>
              </w:rPr>
              <w:t xml:space="preserve"> </w:t>
            </w:r>
            <w:r w:rsidRPr="001B1A05">
              <w:rPr>
                <w:noProof/>
              </w:rPr>
              <w:t>заполнен</w:t>
            </w:r>
            <w:r w:rsidRPr="00D565FD">
              <w:rPr>
                <w:noProof/>
              </w:rPr>
              <w:t xml:space="preserve">, </w:t>
            </w:r>
            <w:r w:rsidRPr="001B1A05">
              <w:rPr>
                <w:noProof/>
              </w:rPr>
              <w:t>значение</w:t>
            </w:r>
            <w:r w:rsidRPr="00D565FD">
              <w:rPr>
                <w:noProof/>
              </w:rPr>
              <w:t xml:space="preserve"> </w:t>
            </w:r>
            <w:r w:rsidRPr="001B1A05">
              <w:rPr>
                <w:noProof/>
              </w:rPr>
              <w:t>реквизита</w:t>
            </w:r>
            <w:r>
              <w:rPr>
                <w:noProof/>
              </w:rPr>
              <w:t xml:space="preserve"> </w:t>
            </w:r>
            <w:r w:rsidRPr="00D565FD">
              <w:rPr>
                <w:noProof/>
              </w:rPr>
              <w:t>«</w:t>
            </w:r>
            <w:r w:rsidRPr="001B1A05">
              <w:rPr>
                <w:noProof/>
              </w:rPr>
              <w:t>Код</w:t>
            </w:r>
            <w:r w:rsidRPr="00D565FD">
              <w:rPr>
                <w:noProof/>
              </w:rPr>
              <w:t xml:space="preserve"> </w:t>
            </w:r>
            <w:r w:rsidRPr="001B1A05">
              <w:rPr>
                <w:noProof/>
              </w:rPr>
              <w:t>статуса</w:t>
            </w:r>
            <w:r w:rsidRPr="00D565FD">
              <w:rPr>
                <w:noProof/>
              </w:rPr>
              <w:t>» (</w:t>
            </w:r>
            <w:r w:rsidRPr="001B1A05">
              <w:rPr>
                <w:noProof/>
                <w:lang w:val="en-US"/>
              </w:rPr>
              <w:t>csdo</w:t>
            </w:r>
            <w:r w:rsidRPr="00D565FD">
              <w:rPr>
                <w:noProof/>
              </w:rPr>
              <w:t>:</w:t>
            </w:r>
            <w:r w:rsidRPr="001B1A05">
              <w:rPr>
                <w:noProof/>
                <w:lang w:val="en-US"/>
              </w:rPr>
              <w:t>StatusCode</w:t>
            </w:r>
            <w:r w:rsidRPr="00D565FD">
              <w:rPr>
                <w:noProof/>
              </w:rPr>
              <w:t xml:space="preserve">) </w:t>
            </w:r>
            <w:r w:rsidRPr="001B1A05">
              <w:rPr>
                <w:noProof/>
              </w:rPr>
              <w:t>должно</w:t>
            </w:r>
            <w:r w:rsidRPr="00D565FD">
              <w:rPr>
                <w:noProof/>
              </w:rPr>
              <w:t xml:space="preserve"> </w:t>
            </w:r>
            <w:r w:rsidRPr="001B1A05">
              <w:rPr>
                <w:noProof/>
              </w:rPr>
              <w:t>соответствовать</w:t>
            </w:r>
            <w:r w:rsidRPr="00D565FD">
              <w:rPr>
                <w:noProof/>
              </w:rPr>
              <w:t xml:space="preserve"> </w:t>
            </w:r>
            <w:r w:rsidRPr="001B1A05">
              <w:rPr>
                <w:noProof/>
              </w:rPr>
              <w:t>значению</w:t>
            </w:r>
            <w:r>
              <w:rPr>
                <w:noProof/>
              </w:rPr>
              <w:t xml:space="preserve"> «</w:t>
            </w:r>
            <w:r w:rsidR="008C311D">
              <w:rPr>
                <w:noProof/>
              </w:rPr>
              <w:t>20</w:t>
            </w:r>
            <w:r w:rsidRPr="001B1A05">
              <w:rPr>
                <w:noProof/>
              </w:rPr>
              <w:t>» – «</w:t>
            </w:r>
            <w:r w:rsidR="008C311D" w:rsidRPr="00CE4012">
              <w:rPr>
                <w:rFonts w:cs="Times New Roman"/>
                <w:snapToGrid w:val="0"/>
                <w:szCs w:val="24"/>
              </w:rPr>
              <w:t>отказ</w:t>
            </w:r>
            <w:r w:rsidR="008C311D">
              <w:rPr>
                <w:rFonts w:cs="Times New Roman"/>
                <w:snapToGrid w:val="0"/>
                <w:szCs w:val="24"/>
              </w:rPr>
              <w:t xml:space="preserve"> в регистрации ТЗ Союза</w:t>
            </w:r>
            <w:r w:rsidRPr="001B1A05">
              <w:rPr>
                <w:noProof/>
              </w:rPr>
              <w:t>», а атрибут «идентификатор справочника (классификатора)» (атрибут codeListId) в составе реквизита «Код статуса» (csdo:StatusCode) не заполняется</w:t>
            </w:r>
          </w:p>
        </w:tc>
      </w:tr>
      <w:tr w:rsidR="009B40B4" w:rsidRPr="006A7744" w14:paraId="7EAA8151" w14:textId="77777777" w:rsidTr="00F6433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FA9DDAD" w14:textId="15183CE2" w:rsidR="009B40B4" w:rsidRPr="009B40B4" w:rsidRDefault="00301D4B" w:rsidP="00301D4B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6</w:t>
            </w:r>
            <w:r w:rsidR="009B40B4">
              <w:rPr>
                <w:lang w:val="ru-RU"/>
              </w:rPr>
              <w:t>-2</w:t>
            </w:r>
            <w:r>
              <w:rPr>
                <w:lang w:val="ru-RU"/>
              </w:rPr>
              <w:t>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2A9FF0D" w14:textId="28C48853" w:rsidR="009B40B4" w:rsidRDefault="009B40B4" w:rsidP="00923D01">
            <w:pPr>
              <w:pStyle w:val="af1"/>
              <w:rPr>
                <w:noProof/>
              </w:rPr>
            </w:pPr>
            <w:r>
              <w:rPr>
                <w:noProof/>
              </w:rPr>
              <w:t xml:space="preserve">соответствуют требованиям 6-29 таблицы 34 настоящего Регламента, которые применяются при заполнении экземпляра реквизита </w:t>
            </w:r>
            <w:r w:rsidR="00923D01">
              <w:rPr>
                <w:noProof/>
              </w:rPr>
              <w:t>«</w:t>
            </w:r>
            <w:r w:rsidR="00923D01" w:rsidRPr="00B707AC">
              <w:rPr>
                <w:noProof/>
              </w:rPr>
              <w:t xml:space="preserve">Заявка </w:t>
            </w:r>
            <w:r w:rsidR="004B01B8">
              <w:rPr>
                <w:noProof/>
              </w:rPr>
              <w:br/>
            </w:r>
            <w:r w:rsidR="00923D01" w:rsidRPr="00B707AC">
              <w:rPr>
                <w:noProof/>
              </w:rPr>
              <w:t>на товарный знак Союза (ходатайство, жалоба)</w:t>
            </w:r>
            <w:r w:rsidR="00923D01">
              <w:rPr>
                <w:noProof/>
              </w:rPr>
              <w:t>»</w:t>
            </w:r>
            <w:r w:rsidR="00923D01">
              <w:rPr>
                <w:noProof/>
              </w:rPr>
              <w:br/>
            </w:r>
            <w:r w:rsidR="00923D01" w:rsidRPr="00923D01">
              <w:t xml:space="preserve"> (</w:t>
            </w:r>
            <w:r w:rsidR="00923D01">
              <w:rPr>
                <w:noProof/>
                <w:lang w:val="en-US"/>
              </w:rPr>
              <w:t>ipcdo</w:t>
            </w:r>
            <w:r w:rsidR="00923D01" w:rsidRPr="00923D01">
              <w:rPr>
                <w:noProof/>
              </w:rPr>
              <w:t>:‌</w:t>
            </w:r>
            <w:r w:rsidR="00923D01">
              <w:rPr>
                <w:noProof/>
                <w:lang w:val="en-US"/>
              </w:rPr>
              <w:t>Trademark</w:t>
            </w:r>
            <w:r w:rsidR="00923D01" w:rsidRPr="00923D01">
              <w:rPr>
                <w:noProof/>
              </w:rPr>
              <w:t>‌</w:t>
            </w:r>
            <w:r w:rsidR="00923D01">
              <w:rPr>
                <w:noProof/>
                <w:lang w:val="en-US"/>
              </w:rPr>
              <w:t>Application</w:t>
            </w:r>
            <w:r w:rsidR="00923D01" w:rsidRPr="00923D01">
              <w:rPr>
                <w:noProof/>
              </w:rPr>
              <w:t>‌</w:t>
            </w:r>
            <w:r w:rsidR="00923D01">
              <w:rPr>
                <w:noProof/>
                <w:lang w:val="en-US"/>
              </w:rPr>
              <w:t>Details</w:t>
            </w:r>
            <w:r w:rsidR="00923D01" w:rsidRPr="00923D01">
              <w:t>)</w:t>
            </w:r>
            <w:r w:rsidR="00923D01">
              <w:rPr>
                <w:noProof/>
              </w:rPr>
              <w:t xml:space="preserve"> </w:t>
            </w:r>
            <w:r w:rsidR="00923D01">
              <w:rPr>
                <w:noProof/>
              </w:rPr>
              <w:br/>
            </w:r>
            <w:r>
              <w:rPr>
                <w:noProof/>
              </w:rPr>
              <w:t>(значения кодов требований в таблице 34</w:t>
            </w:r>
            <w:r w:rsidR="00090986">
              <w:rPr>
                <w:noProof/>
              </w:rPr>
              <w:t xml:space="preserve"> </w:t>
            </w:r>
            <w:r>
              <w:rPr>
                <w:noProof/>
              </w:rPr>
              <w:t>и таблице 36 совпадают)</w:t>
            </w:r>
          </w:p>
        </w:tc>
      </w:tr>
      <w:tr w:rsidR="00221E37" w:rsidRPr="006A7744" w14:paraId="279ACDA9" w14:textId="77777777" w:rsidTr="00F6433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9BBDF1C" w14:textId="1A1D259D" w:rsidR="00221E37" w:rsidRPr="00090986" w:rsidRDefault="00090986" w:rsidP="001436C6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3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76B39F2" w14:textId="16AE91F7" w:rsidR="00221E37" w:rsidRPr="00564DCC" w:rsidRDefault="00221E37" w:rsidP="009B40B4">
            <w:pPr>
              <w:pStyle w:val="af1"/>
            </w:pPr>
            <w:r>
              <w:rPr>
                <w:noProof/>
              </w:rPr>
              <w:t>в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реквизита</w:t>
            </w:r>
            <w:r w:rsidRPr="00564DCC">
              <w:rPr>
                <w:noProof/>
              </w:rPr>
              <w:t xml:space="preserve"> «</w:t>
            </w:r>
            <w:r>
              <w:rPr>
                <w:noProof/>
              </w:rPr>
              <w:t>Товар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в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соответствии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с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МКТУ</w:t>
            </w:r>
            <w:r w:rsidRPr="00564DCC">
              <w:rPr>
                <w:noProof/>
              </w:rPr>
              <w:t>» (</w:t>
            </w:r>
            <w:r w:rsidRPr="00AE7A5E">
              <w:rPr>
                <w:noProof/>
                <w:lang w:val="en-US"/>
              </w:rPr>
              <w:t>ipcdo</w:t>
            </w:r>
            <w:r w:rsidRPr="00564DCC">
              <w:rPr>
                <w:noProof/>
              </w:rPr>
              <w:t>:</w:t>
            </w:r>
            <w:r w:rsidRPr="00AE7A5E">
              <w:rPr>
                <w:noProof/>
                <w:lang w:val="en-US"/>
              </w:rPr>
              <w:t>GoodsBaseDetails</w:t>
            </w:r>
            <w:r w:rsidRPr="00564DCC">
              <w:rPr>
                <w:noProof/>
              </w:rPr>
              <w:t xml:space="preserve">) </w:t>
            </w:r>
            <w:r>
              <w:rPr>
                <w:noProof/>
              </w:rPr>
              <w:t>реквизит</w:t>
            </w:r>
            <w:r w:rsidRPr="00564DCC">
              <w:rPr>
                <w:noProof/>
              </w:rPr>
              <w:t xml:space="preserve"> «</w:t>
            </w:r>
            <w:r>
              <w:rPr>
                <w:noProof/>
              </w:rPr>
              <w:t>Регистрационный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номер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заявки</w:t>
            </w:r>
            <w:r w:rsidRPr="00564DCC">
              <w:rPr>
                <w:noProof/>
              </w:rPr>
              <w:t xml:space="preserve"> </w:t>
            </w:r>
            <w:r w:rsidR="004B01B8">
              <w:rPr>
                <w:noProof/>
              </w:rPr>
              <w:br/>
            </w:r>
            <w:r>
              <w:rPr>
                <w:noProof/>
              </w:rPr>
              <w:t>на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товарный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знак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Союза</w:t>
            </w:r>
            <w:r w:rsidRPr="00564DCC">
              <w:rPr>
                <w:noProof/>
              </w:rPr>
              <w:t>» (</w:t>
            </w:r>
            <w:r w:rsidRPr="00AE7A5E">
              <w:rPr>
                <w:noProof/>
                <w:lang w:val="en-US"/>
              </w:rPr>
              <w:t>ipsdo</w:t>
            </w:r>
            <w:r w:rsidRPr="00564DCC">
              <w:rPr>
                <w:noProof/>
              </w:rPr>
              <w:t>:</w:t>
            </w:r>
            <w:r w:rsidRPr="00AE7A5E">
              <w:rPr>
                <w:noProof/>
                <w:lang w:val="en-US"/>
              </w:rPr>
              <w:t>TrademarkApplicationId</w:t>
            </w:r>
            <w:r w:rsidRPr="00564DCC">
              <w:rPr>
                <w:noProof/>
              </w:rPr>
              <w:t xml:space="preserve">), </w:t>
            </w:r>
            <w:r>
              <w:rPr>
                <w:noProof/>
              </w:rPr>
              <w:t>реквизит</w:t>
            </w:r>
            <w:r w:rsidRPr="00564DCC">
              <w:rPr>
                <w:noProof/>
              </w:rPr>
              <w:t xml:space="preserve"> «</w:t>
            </w:r>
            <w:r w:rsidR="00246F5A" w:rsidRPr="00B707AC">
              <w:rPr>
                <w:noProof/>
              </w:rPr>
              <w:t xml:space="preserve">Описание основания для отказа в регистрации товарного знака Союза </w:t>
            </w:r>
            <w:r w:rsidR="00246F5A">
              <w:rPr>
                <w:noProof/>
              </w:rPr>
              <w:br/>
            </w:r>
            <w:r w:rsidR="00246F5A" w:rsidRPr="00B707AC">
              <w:rPr>
                <w:noProof/>
              </w:rPr>
              <w:t>в отношении товара</w:t>
            </w:r>
            <w:r w:rsidRPr="00564DCC">
              <w:rPr>
                <w:noProof/>
              </w:rPr>
              <w:t>» (</w:t>
            </w:r>
            <w:r w:rsidRPr="00AE7A5E">
              <w:rPr>
                <w:noProof/>
                <w:lang w:val="en-US"/>
              </w:rPr>
              <w:t>ipsdo</w:t>
            </w:r>
            <w:r w:rsidRPr="00564DCC">
              <w:rPr>
                <w:noProof/>
              </w:rPr>
              <w:t>:</w:t>
            </w:r>
            <w:r w:rsidRPr="00AE7A5E">
              <w:rPr>
                <w:noProof/>
                <w:lang w:val="en-US"/>
              </w:rPr>
              <w:t>TrademarkRegRefusalReasonText</w:t>
            </w:r>
            <w:r w:rsidRPr="00564DCC">
              <w:rPr>
                <w:noProof/>
              </w:rPr>
              <w:t xml:space="preserve">), </w:t>
            </w:r>
            <w:r>
              <w:rPr>
                <w:noProof/>
              </w:rPr>
              <w:t>реквизит</w:t>
            </w:r>
            <w:r w:rsidRPr="00564DCC">
              <w:rPr>
                <w:noProof/>
              </w:rPr>
              <w:t xml:space="preserve"> «</w:t>
            </w:r>
            <w:r>
              <w:rPr>
                <w:noProof/>
              </w:rPr>
              <w:t>Описание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несоответствия</w:t>
            </w:r>
            <w:r w:rsidRPr="00564DCC">
              <w:rPr>
                <w:noProof/>
              </w:rPr>
              <w:t>» (</w:t>
            </w:r>
            <w:r w:rsidRPr="00AE7A5E">
              <w:rPr>
                <w:noProof/>
                <w:lang w:val="en-US"/>
              </w:rPr>
              <w:t>ipsdo</w:t>
            </w:r>
            <w:r w:rsidRPr="00564DCC">
              <w:rPr>
                <w:noProof/>
              </w:rPr>
              <w:t>:</w:t>
            </w:r>
            <w:r w:rsidRPr="00AE7A5E">
              <w:rPr>
                <w:noProof/>
                <w:lang w:val="en-US"/>
              </w:rPr>
              <w:t>InconsistencyText</w:t>
            </w:r>
            <w:r w:rsidRPr="00564DCC">
              <w:rPr>
                <w:noProof/>
              </w:rPr>
              <w:t xml:space="preserve">) </w:t>
            </w:r>
            <w:r w:rsidR="0026353A">
              <w:rPr>
                <w:noProof/>
              </w:rPr>
              <w:t>должны быть заполнены</w:t>
            </w:r>
          </w:p>
        </w:tc>
      </w:tr>
      <w:tr w:rsidR="00C7679B" w:rsidRPr="006A7744" w14:paraId="2378F06B" w14:textId="77777777" w:rsidTr="00F6433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B4E1C9E" w14:textId="3EF47999" w:rsidR="00C7679B" w:rsidRDefault="00C7679B" w:rsidP="00C7679B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3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EACBA6E" w14:textId="2468BE77" w:rsidR="00C7679B" w:rsidRDefault="00C7679B" w:rsidP="00C7679B">
            <w:pPr>
              <w:pStyle w:val="af1"/>
              <w:rPr>
                <w:noProof/>
              </w:rPr>
            </w:pPr>
            <w:r>
              <w:rPr>
                <w:noProof/>
              </w:rPr>
              <w:t>реквизит «Отказ в регистрации объекта интеллектуальной собственности» (ipcdo:RefusalDetails) должен быть заполнен</w:t>
            </w:r>
          </w:p>
        </w:tc>
      </w:tr>
      <w:tr w:rsidR="005C768F" w:rsidRPr="006A7744" w14:paraId="5F85FC8D" w14:textId="77777777" w:rsidTr="00F6433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E6FB01E" w14:textId="43E9BED2" w:rsidR="005C768F" w:rsidRDefault="005C768F" w:rsidP="005C768F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3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7C489A8" w14:textId="77777777" w:rsidR="005C768F" w:rsidRDefault="005C768F" w:rsidP="005C768F">
            <w:pPr>
              <w:pStyle w:val="af1"/>
              <w:rPr>
                <w:noProof/>
              </w:rPr>
            </w:pPr>
            <w:r>
              <w:rPr>
                <w:noProof/>
              </w:rPr>
              <w:t>в составе реквизита «Заявка на товарный знак Союза (ходатайство, жалоба)» (ipcdo:TrademarkApplicationDetails) реквизиты:</w:t>
            </w:r>
          </w:p>
          <w:p w14:paraId="2DC451E1" w14:textId="2FDA0B2E" w:rsidR="005C768F" w:rsidRDefault="005C768F" w:rsidP="005C768F">
            <w:pPr>
              <w:pStyle w:val="af1"/>
              <w:rPr>
                <w:noProof/>
              </w:rPr>
            </w:pPr>
            <w:r>
              <w:rPr>
                <w:noProof/>
              </w:rPr>
              <w:t>«Национальная заявка на регистрацию товарного знака» (ipcdo:TrademarkNationalApplicationDetails),</w:t>
            </w:r>
            <w:r>
              <w:rPr>
                <w:noProof/>
              </w:rPr>
              <w:br/>
              <w:t>«Сведения об изменении заявителя» (ipcdo:ApplicantChangeDetails), «Сведения об обращении заинтересованного лица о несоответствии обозначения, заявленного на регистрацию в качестве товарного знака Союза, требованиям Договора о товарных знаках» (ipcdo:TrademarkClaimDetails),</w:t>
            </w:r>
            <w:r>
              <w:rPr>
                <w:noProof/>
              </w:rPr>
              <w:br/>
              <w:t>«</w:t>
            </w:r>
            <w:r w:rsidRPr="006A7744">
              <w:rPr>
                <w:rFonts w:cs="Times New Roman"/>
                <w:noProof/>
                <w:szCs w:val="24"/>
              </w:rPr>
              <w:t>Жалоба</w:t>
            </w:r>
            <w:r>
              <w:rPr>
                <w:rFonts w:cs="Times New Roman"/>
                <w:noProof/>
                <w:szCs w:val="24"/>
              </w:rPr>
              <w:t xml:space="preserve">» </w:t>
            </w:r>
            <w:r w:rsidRPr="006A7744">
              <w:rPr>
                <w:rFonts w:cs="Times New Roman"/>
                <w:szCs w:val="24"/>
              </w:rPr>
              <w:t>(</w:t>
            </w:r>
            <w:r w:rsidRPr="00BA3222">
              <w:rPr>
                <w:rFonts w:cs="Times New Roman"/>
                <w:noProof/>
                <w:szCs w:val="24"/>
                <w:lang w:val="en-US"/>
              </w:rPr>
              <w:t>ipcdo</w:t>
            </w:r>
            <w:r w:rsidRPr="006A7744">
              <w:rPr>
                <w:rFonts w:cs="Times New Roman"/>
                <w:noProof/>
                <w:szCs w:val="24"/>
              </w:rPr>
              <w:t>:‌</w:t>
            </w:r>
            <w:r w:rsidRPr="00BA3222">
              <w:rPr>
                <w:rFonts w:cs="Times New Roman"/>
                <w:noProof/>
                <w:szCs w:val="24"/>
                <w:lang w:val="en-US"/>
              </w:rPr>
              <w:t>Complaint</w:t>
            </w:r>
            <w:r w:rsidRPr="006A7744">
              <w:rPr>
                <w:rFonts w:cs="Times New Roman"/>
                <w:noProof/>
                <w:szCs w:val="24"/>
              </w:rPr>
              <w:t>‌</w:t>
            </w:r>
            <w:r w:rsidRPr="00BA3222">
              <w:rPr>
                <w:rFonts w:cs="Times New Roman"/>
                <w:noProof/>
                <w:szCs w:val="24"/>
                <w:lang w:val="en-US"/>
              </w:rPr>
              <w:t>Details</w:t>
            </w:r>
            <w:r w:rsidRPr="006A7744">
              <w:rPr>
                <w:rFonts w:cs="Times New Roman"/>
                <w:szCs w:val="24"/>
              </w:rPr>
              <w:t>)</w:t>
            </w:r>
            <w:r>
              <w:rPr>
                <w:noProof/>
              </w:rPr>
              <w:t>,</w:t>
            </w:r>
            <w:r>
              <w:rPr>
                <w:noProof/>
              </w:rPr>
              <w:br/>
              <w:t>«Текст решения о рассмотрении возражения заявителя» (ipsdo:DecisionOnComplaintText),</w:t>
            </w:r>
            <w:r>
              <w:rPr>
                <w:noProof/>
              </w:rPr>
              <w:br/>
            </w:r>
            <w:r w:rsidRPr="00564DCC">
              <w:rPr>
                <w:noProof/>
              </w:rPr>
              <w:t>«</w:t>
            </w:r>
            <w:r>
              <w:rPr>
                <w:noProof/>
              </w:rPr>
              <w:t>Прилагаемый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документ</w:t>
            </w:r>
            <w:r w:rsidRPr="00564DCC">
              <w:rPr>
                <w:noProof/>
              </w:rPr>
              <w:t>» (</w:t>
            </w:r>
            <w:r w:rsidRPr="00AE7A5E">
              <w:rPr>
                <w:noProof/>
                <w:lang w:val="en-US"/>
              </w:rPr>
              <w:t>ipcdo</w:t>
            </w:r>
            <w:r w:rsidRPr="00564DCC">
              <w:rPr>
                <w:noProof/>
              </w:rPr>
              <w:t>:</w:t>
            </w:r>
            <w:r w:rsidRPr="00AE7A5E">
              <w:rPr>
                <w:noProof/>
                <w:lang w:val="en-US"/>
              </w:rPr>
              <w:t>AccompanyingDocumentsDetails</w:t>
            </w:r>
            <w:r w:rsidRPr="00564DCC">
              <w:rPr>
                <w:noProof/>
              </w:rPr>
              <w:t>)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br/>
              <w:t>не заполняются</w:t>
            </w:r>
          </w:p>
        </w:tc>
      </w:tr>
      <w:tr w:rsidR="00C7679B" w:rsidRPr="006A7744" w14:paraId="2C55114C" w14:textId="77777777" w:rsidTr="00F6433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ACA195B" w14:textId="2631A011" w:rsidR="00C7679B" w:rsidRDefault="00C7679B" w:rsidP="00C7679B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3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63BB9D6" w14:textId="373555EE" w:rsidR="00C7679B" w:rsidRDefault="00C7679B" w:rsidP="00C7679B">
            <w:pPr>
              <w:pStyle w:val="af1"/>
              <w:rPr>
                <w:noProof/>
              </w:rPr>
            </w:pPr>
            <w:r>
              <w:rPr>
                <w:noProof/>
              </w:rPr>
              <w:t xml:space="preserve">в составе реквизита «Технологические характеристики записи общего ресурса» (ccdo:ResourceItemStatusDetails) реквизит «Конечная дата </w:t>
            </w:r>
            <w:r>
              <w:rPr>
                <w:noProof/>
              </w:rPr>
              <w:br/>
              <w:t>и время» (csdo:EndDateTime) заполняется обязательно</w:t>
            </w:r>
          </w:p>
        </w:tc>
      </w:tr>
    </w:tbl>
    <w:p w14:paraId="336F5705" w14:textId="77777777" w:rsidR="00E2258A" w:rsidRDefault="00E2258A" w:rsidP="00031FDF">
      <w:pPr>
        <w:spacing w:line="240" w:lineRule="auto"/>
        <w:rPr>
          <w:rStyle w:val="a9"/>
          <w:rFonts w:eastAsiaTheme="minorEastAsia"/>
        </w:rPr>
      </w:pPr>
    </w:p>
    <w:p w14:paraId="1746FBD9" w14:textId="48DBCDB4" w:rsidR="00136E34" w:rsidRPr="007B6675" w:rsidRDefault="00F6437F" w:rsidP="007B6675">
      <w:pPr>
        <w:pStyle w:val="a7"/>
        <w:rPr>
          <w:rStyle w:val="a9"/>
        </w:rPr>
      </w:pPr>
      <w:r w:rsidRPr="007B6675">
        <w:rPr>
          <w:rStyle w:val="a9"/>
        </w:rPr>
        <w:lastRenderedPageBreak/>
        <w:t>4</w:t>
      </w:r>
      <w:r w:rsidRPr="009B40B4">
        <w:rPr>
          <w:rStyle w:val="a9"/>
          <w:lang w:val="ru-RU"/>
        </w:rPr>
        <w:t>8</w:t>
      </w:r>
      <w:r w:rsidR="000D7BE0" w:rsidRPr="007B6675">
        <w:rPr>
          <w:rStyle w:val="a9"/>
        </w:rPr>
        <w:t>.</w:t>
      </w:r>
      <w:r w:rsidR="00682EC1" w:rsidRPr="007B6675">
        <w:rPr>
          <w:rStyle w:val="a9"/>
        </w:rPr>
        <w:t> </w:t>
      </w:r>
      <w:r w:rsidR="00FF7FB5" w:rsidRPr="007B6675">
        <w:rPr>
          <w:rStyle w:val="a9"/>
        </w:rPr>
        <w:t>Требования к заполнению реквизитов</w:t>
      </w:r>
      <w:r w:rsidR="00136E34" w:rsidRPr="007B6675">
        <w:rPr>
          <w:rStyle w:val="a9"/>
        </w:rPr>
        <w:t xml:space="preserve"> электронн</w:t>
      </w:r>
      <w:r w:rsidR="009B7A9B" w:rsidRPr="007B6675">
        <w:rPr>
          <w:rStyle w:val="a9"/>
        </w:rPr>
        <w:t>ых</w:t>
      </w:r>
      <w:r w:rsidR="00136E34" w:rsidRPr="007B6675">
        <w:rPr>
          <w:rStyle w:val="a9"/>
        </w:rPr>
        <w:t xml:space="preserve"> документ</w:t>
      </w:r>
      <w:r w:rsidR="009B7A9B" w:rsidRPr="007B6675">
        <w:rPr>
          <w:rStyle w:val="a9"/>
        </w:rPr>
        <w:t>ов</w:t>
      </w:r>
      <w:r w:rsidR="00AD1E2F" w:rsidRPr="007B6675">
        <w:rPr>
          <w:rStyle w:val="a9"/>
        </w:rPr>
        <w:t xml:space="preserve"> (сведений)</w:t>
      </w:r>
      <w:r w:rsidR="001165B2" w:rsidRPr="007B6675">
        <w:rPr>
          <w:rStyle w:val="a9"/>
        </w:rPr>
        <w:t xml:space="preserve"> </w:t>
      </w:r>
      <w:r w:rsidR="00354088" w:rsidRPr="009B40B4">
        <w:rPr>
          <w:rStyle w:val="a9"/>
        </w:rPr>
        <w:t>«</w:t>
      </w:r>
      <w:r w:rsidR="00354088" w:rsidRPr="007B6675">
        <w:rPr>
          <w:rStyle w:val="a9"/>
        </w:rPr>
        <w:t>Сведения о ТЗ Союза из Единого реестра ТЗ Союза» (R.IP.SP.02.007</w:t>
      </w:r>
      <w:r w:rsidR="00354088" w:rsidRPr="009B40B4">
        <w:rPr>
          <w:rStyle w:val="a9"/>
        </w:rPr>
        <w:t>)</w:t>
      </w:r>
      <w:r w:rsidR="00354088" w:rsidRPr="007B6675">
        <w:rPr>
          <w:rStyle w:val="a9"/>
        </w:rPr>
        <w:t>, передаваем</w:t>
      </w:r>
      <w:r w:rsidR="009B7A9B" w:rsidRPr="007B6675">
        <w:rPr>
          <w:rStyle w:val="a9"/>
        </w:rPr>
        <w:t>ых</w:t>
      </w:r>
      <w:r w:rsidR="00FC39EB" w:rsidRPr="007B6675">
        <w:rPr>
          <w:rStyle w:val="a9"/>
        </w:rPr>
        <w:t xml:space="preserve"> </w:t>
      </w:r>
      <w:r w:rsidR="00354088" w:rsidRPr="007B6675">
        <w:rPr>
          <w:rStyle w:val="a9"/>
        </w:rPr>
        <w:t>в сообщении «</w:t>
      </w:r>
      <w:r w:rsidR="00F152A1" w:rsidRPr="00F80298">
        <w:rPr>
          <w:rStyle w:val="a9"/>
          <w:lang w:val="ru-RU"/>
        </w:rPr>
        <w:t>С</w:t>
      </w:r>
      <w:r w:rsidR="00F152A1" w:rsidRPr="00F80298">
        <w:t xml:space="preserve">ведения о регистрации </w:t>
      </w:r>
      <w:r w:rsidR="00F152A1">
        <w:t xml:space="preserve">(отказе в регистрации) </w:t>
      </w:r>
      <w:r w:rsidR="00F152A1" w:rsidRPr="00F80298">
        <w:t>ТЗ Союза для опубликования</w:t>
      </w:r>
      <w:r w:rsidR="00354088" w:rsidRPr="007B6675">
        <w:rPr>
          <w:rStyle w:val="a9"/>
        </w:rPr>
        <w:t xml:space="preserve">» (P.SP.02.MSG.003), </w:t>
      </w:r>
      <w:r w:rsidR="00000227" w:rsidRPr="007B6675">
        <w:rPr>
          <w:rStyle w:val="a9"/>
        </w:rPr>
        <w:t>приведены</w:t>
      </w:r>
      <w:r w:rsidR="00354088" w:rsidRPr="007B6675">
        <w:rPr>
          <w:rStyle w:val="a9"/>
        </w:rPr>
        <w:t xml:space="preserve"> в </w:t>
      </w:r>
      <w:r w:rsidR="00A72DB7" w:rsidRPr="007B6675">
        <w:rPr>
          <w:rStyle w:val="a9"/>
        </w:rPr>
        <w:t>таблиц</w:t>
      </w:r>
      <w:r w:rsidR="00A72DB7">
        <w:rPr>
          <w:rStyle w:val="a9"/>
          <w:lang w:val="ru-RU"/>
        </w:rPr>
        <w:t>е</w:t>
      </w:r>
      <w:r w:rsidR="00A72DB7" w:rsidRPr="007B6675">
        <w:rPr>
          <w:rStyle w:val="a9"/>
        </w:rPr>
        <w:t> </w:t>
      </w:r>
      <w:r w:rsidRPr="007B6675">
        <w:rPr>
          <w:rStyle w:val="a9"/>
        </w:rPr>
        <w:t>3</w:t>
      </w:r>
      <w:r w:rsidRPr="009B40B4">
        <w:rPr>
          <w:rStyle w:val="a9"/>
          <w:lang w:val="ru-RU"/>
        </w:rPr>
        <w:t>7</w:t>
      </w:r>
      <w:r w:rsidR="00354088" w:rsidRPr="007B6675">
        <w:rPr>
          <w:rStyle w:val="a9"/>
        </w:rPr>
        <w:t>.</w:t>
      </w:r>
    </w:p>
    <w:p w14:paraId="193876AC" w14:textId="69351EE6" w:rsidR="001165B2" w:rsidRPr="008C311D" w:rsidRDefault="001C09E8" w:rsidP="00952A3E">
      <w:pPr>
        <w:pStyle w:val="affe"/>
        <w:rPr>
          <w:rStyle w:val="afd"/>
          <w:bCs w:val="0"/>
          <w:noProof/>
          <w:lang w:val="ru-RU"/>
        </w:rPr>
      </w:pPr>
      <w:r w:rsidRPr="005D024A">
        <w:t>Табл</w:t>
      </w:r>
      <w:r w:rsidR="005F31B5">
        <w:t>ица</w:t>
      </w:r>
      <w:r w:rsidR="005F31B5" w:rsidRPr="00AC4031">
        <w:rPr>
          <w:lang w:val="en-US"/>
        </w:rPr>
        <w:t> </w:t>
      </w:r>
      <w:r w:rsidR="00F6437F" w:rsidRPr="00AE7A5E">
        <w:t>3</w:t>
      </w:r>
      <w:r w:rsidR="00F6437F" w:rsidRPr="009B40B4">
        <w:t>7</w:t>
      </w:r>
    </w:p>
    <w:p w14:paraId="262D58DC" w14:textId="32E82D08" w:rsidR="001C09E8" w:rsidRPr="00AD1E2F" w:rsidRDefault="00FF7FB5" w:rsidP="00480CC5">
      <w:pPr>
        <w:pStyle w:val="a6"/>
      </w:pPr>
      <w:r>
        <w:t>Требования к заполнению реквизитов</w:t>
      </w:r>
      <w:r w:rsidR="004E1C7F" w:rsidRPr="00AD1E2F">
        <w:t xml:space="preserve"> </w:t>
      </w:r>
      <w:r w:rsidR="009B7A9B">
        <w:t>электронных</w:t>
      </w:r>
      <w:r w:rsidR="00FC39EB" w:rsidRPr="00AD1E2F">
        <w:t xml:space="preserve"> </w:t>
      </w:r>
      <w:r w:rsidR="00FC39EB" w:rsidRPr="005D024A">
        <w:t>документ</w:t>
      </w:r>
      <w:r w:rsidR="009B7A9B">
        <w:t>ов</w:t>
      </w:r>
      <w:r w:rsidR="00AD1E2F" w:rsidRPr="00AD1E2F">
        <w:t xml:space="preserve"> </w:t>
      </w:r>
      <w:r w:rsidR="0027705D">
        <w:t>(</w:t>
      </w:r>
      <w:r w:rsidR="00AD1E2F">
        <w:t>сведений</w:t>
      </w:r>
      <w:r w:rsidR="0027705D">
        <w:t>)</w:t>
      </w:r>
      <w:r w:rsidR="00FC39EB" w:rsidRPr="00AD1E2F">
        <w:t xml:space="preserve"> «Сведения о ТЗ Союза из Единого реестра ТЗ Союза» (R.IP.SP.02.007)</w:t>
      </w:r>
      <w:r w:rsidR="00380345">
        <w:t>,</w:t>
      </w:r>
      <w:r w:rsidR="008A5736">
        <w:t xml:space="preserve"> передаваемых</w:t>
      </w:r>
      <w:r w:rsidR="00FC39EB" w:rsidRPr="00AD1E2F">
        <w:t xml:space="preserve"> </w:t>
      </w:r>
      <w:r w:rsidR="00FC39EB" w:rsidRPr="005D024A">
        <w:t>в</w:t>
      </w:r>
      <w:r w:rsidR="00FC39EB" w:rsidRPr="00AD1E2F">
        <w:t xml:space="preserve"> </w:t>
      </w:r>
      <w:r w:rsidR="00FC39EB" w:rsidRPr="005D024A">
        <w:t>сообщении</w:t>
      </w:r>
      <w:r w:rsidR="004E1C7F" w:rsidRPr="00AD1E2F">
        <w:t xml:space="preserve"> «</w:t>
      </w:r>
      <w:r w:rsidR="00F152A1">
        <w:rPr>
          <w:noProof/>
        </w:rPr>
        <w:t>С</w:t>
      </w:r>
      <w:r w:rsidR="00F152A1" w:rsidRPr="000355DD">
        <w:rPr>
          <w:noProof/>
        </w:rPr>
        <w:t xml:space="preserve">ведения о регистрации </w:t>
      </w:r>
      <w:r w:rsidR="00F152A1">
        <w:rPr>
          <w:noProof/>
        </w:rPr>
        <w:t xml:space="preserve">(отказе в регистрации) </w:t>
      </w:r>
      <w:r w:rsidR="00F152A1" w:rsidRPr="000355DD">
        <w:rPr>
          <w:noProof/>
        </w:rPr>
        <w:t>ТЗ Союза для опубликования</w:t>
      </w:r>
      <w:r w:rsidR="004E1C7F" w:rsidRPr="00AD1E2F">
        <w:t>» (P.SP.02.MSG.003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561"/>
        <w:gridCol w:w="7795"/>
      </w:tblGrid>
      <w:tr w:rsidR="0087062B" w:rsidRPr="005D024A" w14:paraId="311DE5D7" w14:textId="77777777" w:rsidTr="00F6433B">
        <w:trPr>
          <w:cantSplit/>
          <w:trHeight w:val="601"/>
          <w:tblHeader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4B6C87D" w14:textId="77777777" w:rsidR="0087062B" w:rsidRPr="005D024A" w:rsidRDefault="0087062B" w:rsidP="00773400">
            <w:pPr>
              <w:pStyle w:val="af0"/>
              <w:spacing w:line="264" w:lineRule="auto"/>
            </w:pPr>
            <w:r w:rsidRPr="005D024A">
              <w:t xml:space="preserve">Код </w:t>
            </w:r>
            <w:r w:rsidR="00FF7FB5">
              <w:t>требования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33631B5" w14:textId="77777777" w:rsidR="0087062B" w:rsidRPr="005D024A" w:rsidRDefault="0087062B" w:rsidP="00773400">
            <w:pPr>
              <w:pStyle w:val="af0"/>
              <w:spacing w:line="264" w:lineRule="auto"/>
            </w:pPr>
            <w:r w:rsidRPr="005D024A">
              <w:t xml:space="preserve">Формулировка </w:t>
            </w:r>
            <w:r w:rsidR="00FF7FB5">
              <w:t>требования</w:t>
            </w:r>
          </w:p>
        </w:tc>
      </w:tr>
      <w:tr w:rsidR="00336B72" w:rsidRPr="005D024A" w14:paraId="50920A8E" w14:textId="77777777" w:rsidTr="00F6433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EDFC11C" w14:textId="099F0175" w:rsidR="00336B72" w:rsidRPr="006A7744" w:rsidRDefault="006A7744" w:rsidP="0046645B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9000379" w14:textId="581C57B4" w:rsidR="00336B72" w:rsidRPr="00D040AD" w:rsidRDefault="00C94EC3">
            <w:pPr>
              <w:pStyle w:val="af1"/>
              <w:rPr>
                <w:noProof/>
              </w:rPr>
            </w:pPr>
            <w:r>
              <w:rPr>
                <w:noProof/>
              </w:rPr>
              <w:t>реквизиты «Дата регистрации объекта интеллектуальной собственности» (ipsdo:RegistrationDate), «Дата истечения срока действия документа» (csdo:DocValidityDate) должны быть заполнены</w:t>
            </w:r>
          </w:p>
        </w:tc>
      </w:tr>
      <w:tr w:rsidR="0087062B" w:rsidRPr="005D024A" w14:paraId="3D7F811F" w14:textId="77777777" w:rsidTr="00F6433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30730F6" w14:textId="3F948ECC" w:rsidR="00AC5596" w:rsidRPr="006A7744" w:rsidRDefault="006A7744" w:rsidP="0046645B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5EE2EA0" w14:textId="6FEBD9AD" w:rsidR="0087062B" w:rsidRPr="00D040AD" w:rsidRDefault="00225C91" w:rsidP="004B01B8">
            <w:pPr>
              <w:pStyle w:val="af1"/>
            </w:pPr>
            <w:r>
              <w:rPr>
                <w:noProof/>
              </w:rPr>
              <w:t xml:space="preserve">реквизит «Регистрационный номер заявки на </w:t>
            </w:r>
            <w:r w:rsidR="004B01B8">
              <w:rPr>
                <w:noProof/>
              </w:rPr>
              <w:t>товарный знак</w:t>
            </w:r>
            <w:r>
              <w:rPr>
                <w:noProof/>
              </w:rPr>
              <w:t xml:space="preserve"> Союза» (ipsdo:TrademarkApplicationId) должен быть заполнен</w:t>
            </w:r>
          </w:p>
        </w:tc>
      </w:tr>
      <w:tr w:rsidR="00225C91" w:rsidRPr="005D024A" w14:paraId="72DBED7F" w14:textId="77777777" w:rsidTr="00F6433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F8969A9" w14:textId="734359B0" w:rsidR="00225C91" w:rsidRPr="006A7744" w:rsidRDefault="00225C91" w:rsidP="00225C91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5A76BB6" w14:textId="02CD53A3" w:rsidR="00225C91" w:rsidRPr="005D024A" w:rsidRDefault="00225C91" w:rsidP="00225C91">
            <w:pPr>
              <w:pStyle w:val="af1"/>
            </w:pPr>
            <w:r w:rsidRPr="00D040AD">
              <w:rPr>
                <w:noProof/>
              </w:rPr>
              <w:t xml:space="preserve">реквизит «Регистрационный номер товарного знака Союза» (ipsdo:TrademarkId) должен быть заполнен. </w:t>
            </w:r>
            <w:r w:rsidRPr="00D040AD">
              <w:rPr>
                <w:noProof/>
              </w:rPr>
              <w:br/>
              <w:t xml:space="preserve">В информационных ресурсах Комиссии, содержащих сведения </w:t>
            </w:r>
            <w:r>
              <w:rPr>
                <w:noProof/>
              </w:rPr>
              <w:br/>
            </w:r>
            <w:r w:rsidRPr="00D040AD">
              <w:rPr>
                <w:noProof/>
              </w:rPr>
              <w:t xml:space="preserve">о ТЗ Союза, не должно содержаться записи, в составе которой значение реквизита «Регистрационный номер товарного знака Союза» (ipsdo:TrademarkId) совпадает со значением реквизита «Регистрационный номер товарного знака Союза» (ipsdo:TrademarkId) </w:t>
            </w:r>
            <w:r w:rsidRPr="00D040AD">
              <w:rPr>
                <w:noProof/>
              </w:rPr>
              <w:br/>
              <w:t>в представляемых сведениях</w:t>
            </w:r>
          </w:p>
        </w:tc>
      </w:tr>
      <w:tr w:rsidR="00225C91" w:rsidRPr="005D024A" w14:paraId="13257F17" w14:textId="77777777" w:rsidTr="00F6433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A330CCE" w14:textId="4813BFC3" w:rsidR="00225C91" w:rsidRPr="00F80298" w:rsidRDefault="00225C91" w:rsidP="00225C91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lastRenderedPageBreak/>
              <w:t>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A0E5747" w14:textId="77777777" w:rsidR="00225C91" w:rsidRDefault="00225C91" w:rsidP="00225C91">
            <w:pPr>
              <w:pStyle w:val="af1"/>
              <w:rPr>
                <w:noProof/>
              </w:rPr>
            </w:pPr>
            <w:r>
              <w:rPr>
                <w:noProof/>
              </w:rPr>
              <w:t xml:space="preserve">при включении в классификатор видов документов, сведений </w:t>
            </w:r>
            <w:r>
              <w:rPr>
                <w:noProof/>
              </w:rPr>
              <w:br/>
              <w:t>и материалов значения, соответствующего одному из видов документа приведённых ниже:</w:t>
            </w:r>
            <w:r>
              <w:rPr>
                <w:noProof/>
              </w:rPr>
              <w:br/>
              <w:t>«Решение о регистрации товарного знака, знака обслуживания Евразийского экономического союза в отношении всех заявленных товаров и (или) услуг»;</w:t>
            </w:r>
            <w:r>
              <w:rPr>
                <w:noProof/>
              </w:rPr>
              <w:br/>
              <w:t>«Решение о регистрации товарного знака, знака обслуживания Евразийского экономического союза в отношении части товаров и (или) услуг»,</w:t>
            </w:r>
          </w:p>
          <w:p w14:paraId="137F3BCA" w14:textId="33370814" w:rsidR="00225C91" w:rsidRPr="005D024A" w:rsidRDefault="00225C91" w:rsidP="00225C91">
            <w:pPr>
              <w:pStyle w:val="af1"/>
            </w:pPr>
            <w:r>
              <w:rPr>
                <w:noProof/>
              </w:rPr>
              <w:t xml:space="preserve">реквизит «Код вида документа, используемого в сфере интеллектуальной собственности» (ipsdo:IPDocKindCode) должен быть заполнен и должен содержать кодовое обозначение указанного вида документа, а реквизит «Наименование вида документа, используемого в сфере интеллектуальной собственности» (ipsdo:IPDocKindName) </w:t>
            </w:r>
            <w:r>
              <w:rPr>
                <w:noProof/>
              </w:rPr>
              <w:br/>
              <w:t>не заполняется</w:t>
            </w:r>
          </w:p>
        </w:tc>
      </w:tr>
      <w:tr w:rsidR="00225C91" w:rsidRPr="005D024A" w14:paraId="2281CF68" w14:textId="77777777" w:rsidTr="00F6433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EC34711" w14:textId="5B3832A3" w:rsidR="00225C91" w:rsidRPr="009B40B4" w:rsidRDefault="00225C91" w:rsidP="00225C91">
            <w:pPr>
              <w:pStyle w:val="aff5"/>
              <w:rPr>
                <w:lang w:val="ru-RU"/>
              </w:rPr>
            </w:pPr>
            <w:r w:rsidRPr="009B40B4">
              <w:rPr>
                <w:lang w:val="ru-RU"/>
              </w:rPr>
              <w:t>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48A2387" w14:textId="613DA41B" w:rsidR="00225C91" w:rsidRDefault="00225C91" w:rsidP="00225C91">
            <w:pPr>
              <w:pStyle w:val="af1"/>
              <w:rPr>
                <w:noProof/>
              </w:rPr>
            </w:pPr>
            <w:r>
              <w:rPr>
                <w:noProof/>
              </w:rPr>
              <w:t xml:space="preserve">при отсутствии в классификаторе видов документов, сведений </w:t>
            </w:r>
            <w:r>
              <w:rPr>
                <w:noProof/>
              </w:rPr>
              <w:br/>
              <w:t>и материалов значения, соответствующего одному из видов документа приведённых ниже:</w:t>
            </w:r>
            <w:r>
              <w:rPr>
                <w:noProof/>
              </w:rPr>
              <w:br/>
              <w:t>«Решение о регистрации товарного знака, знака обслуживания Евразийского экономического союза в отношении всех заявленных товаров и (или) услуг»;</w:t>
            </w:r>
            <w:r>
              <w:rPr>
                <w:noProof/>
              </w:rPr>
              <w:br/>
              <w:t>«Решение о регистрации товарного знака, знака обслуживания Евразийского экономического союза в отношении части товаров и (или) услуг»,</w:t>
            </w:r>
            <w:r>
              <w:rPr>
                <w:noProof/>
              </w:rPr>
              <w:br/>
              <w:t>реквизит «Код вида документа, используемого в сфере интеллектуальной собственности» (ipsdo:IPDocKindCode) не заполняется, а реквизит «Наименование вида документа, используемого в сфере интеллектуальной собственности» (ipsdo:IPDocKindName) должен быть заполнен, и его значение должно соответствовать одному из приведённых ниже:</w:t>
            </w:r>
            <w:r>
              <w:rPr>
                <w:noProof/>
              </w:rPr>
              <w:br/>
              <w:t>«Решение о регистрации товарного знака, знака обслуживания Евразийского экономического союза в отношении всех заявленных товаров и (или) услуг»;</w:t>
            </w:r>
            <w:r>
              <w:rPr>
                <w:noProof/>
              </w:rPr>
              <w:br/>
              <w:t>«Решение о регистрации товарного знака, знака обслуживания Евразийского экономического союза в отношении части товаров и (или) услуг»</w:t>
            </w:r>
          </w:p>
        </w:tc>
      </w:tr>
      <w:tr w:rsidR="0069637E" w:rsidRPr="005D024A" w14:paraId="57C941C1" w14:textId="77777777" w:rsidTr="00F6433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0894C81" w14:textId="15FB8B6E" w:rsidR="0069637E" w:rsidRPr="00C85146" w:rsidRDefault="0069637E" w:rsidP="0069637E">
            <w:pPr>
              <w:pStyle w:val="aff5"/>
              <w:rPr>
                <w:lang w:val="ru-RU"/>
              </w:rPr>
            </w:pPr>
            <w:r w:rsidRPr="00F80298">
              <w:rPr>
                <w:lang w:val="ru-RU"/>
              </w:rPr>
              <w:t>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E48BEB7" w14:textId="6D07F9D7" w:rsidR="0069637E" w:rsidRPr="005D024A" w:rsidRDefault="0069637E" w:rsidP="0069637E">
            <w:pPr>
              <w:pStyle w:val="af1"/>
            </w:pPr>
            <w:r>
              <w:rPr>
                <w:noProof/>
              </w:rPr>
              <w:t xml:space="preserve">если реквизит «Код страны» (csdo:UnifiedCountryCode) заполнен </w:t>
            </w:r>
            <w:r>
              <w:rPr>
                <w:noProof/>
              </w:rPr>
              <w:br/>
              <w:t>в составе любых реквизитов, в его составе значение атрибута «идентификатор справочника (классификатора)» (атрибут codeListId) должно соответствовать значению «ВОИС ST.3»</w:t>
            </w:r>
          </w:p>
        </w:tc>
      </w:tr>
      <w:tr w:rsidR="0069637E" w:rsidRPr="005D024A" w14:paraId="3F499C9D" w14:textId="77777777" w:rsidTr="00F6433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EEC69B2" w14:textId="6E20CA3C" w:rsidR="0069637E" w:rsidRPr="00C85146" w:rsidRDefault="0069637E" w:rsidP="0069637E">
            <w:pPr>
              <w:pStyle w:val="aff5"/>
              <w:rPr>
                <w:lang w:val="ru-RU"/>
              </w:rPr>
            </w:pPr>
            <w:r>
              <w:lastRenderedPageBreak/>
              <w:t>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E9FB0AD" w14:textId="66088CDD" w:rsidR="0069637E" w:rsidRPr="005D024A" w:rsidRDefault="0069637E" w:rsidP="0069637E">
            <w:pPr>
              <w:pStyle w:val="af1"/>
            </w:pPr>
            <w:r>
              <w:rPr>
                <w:noProof/>
              </w:rPr>
              <w:t>если</w:t>
            </w:r>
            <w:r w:rsidRPr="00F80298">
              <w:t xml:space="preserve"> </w:t>
            </w:r>
            <w:r>
              <w:rPr>
                <w:noProof/>
              </w:rPr>
              <w:t>реквизит</w:t>
            </w:r>
            <w:r w:rsidRPr="00F80298">
              <w:t xml:space="preserve"> «</w:t>
            </w:r>
            <w:r>
              <w:rPr>
                <w:noProof/>
              </w:rPr>
              <w:t>Адрес</w:t>
            </w:r>
            <w:r w:rsidRPr="00F80298">
              <w:t>» (</w:t>
            </w:r>
            <w:r w:rsidRPr="00AE7A5E">
              <w:rPr>
                <w:noProof/>
                <w:lang w:val="en-US"/>
              </w:rPr>
              <w:t>ccdo</w:t>
            </w:r>
            <w:r w:rsidRPr="00F80298">
              <w:t>:</w:t>
            </w:r>
            <w:r w:rsidRPr="00AE7A5E">
              <w:rPr>
                <w:noProof/>
                <w:lang w:val="en-US"/>
              </w:rPr>
              <w:t>SubjectAddressDetails</w:t>
            </w:r>
            <w:r w:rsidRPr="00F80298">
              <w:t xml:space="preserve">) </w:t>
            </w:r>
            <w:r>
              <w:rPr>
                <w:noProof/>
              </w:rPr>
              <w:t>заполнен</w:t>
            </w:r>
            <w:r w:rsidRPr="00F80298">
              <w:t xml:space="preserve"> </w:t>
            </w:r>
            <w:r>
              <w:rPr>
                <w:noProof/>
              </w:rPr>
              <w:t>в</w:t>
            </w:r>
            <w:r w:rsidRPr="00F80298">
              <w:t xml:space="preserve"> </w:t>
            </w:r>
            <w:r>
              <w:rPr>
                <w:noProof/>
              </w:rPr>
              <w:t>составе</w:t>
            </w:r>
            <w:r w:rsidRPr="00F80298">
              <w:t xml:space="preserve"> </w:t>
            </w:r>
            <w:r>
              <w:rPr>
                <w:noProof/>
              </w:rPr>
              <w:t>любых</w:t>
            </w:r>
            <w:r w:rsidRPr="00F80298">
              <w:t xml:space="preserve"> </w:t>
            </w:r>
            <w:r>
              <w:rPr>
                <w:noProof/>
              </w:rPr>
              <w:t>реквизитов</w:t>
            </w:r>
            <w:r w:rsidRPr="00F80298">
              <w:t xml:space="preserve">, </w:t>
            </w:r>
            <w:r>
              <w:rPr>
                <w:noProof/>
              </w:rPr>
              <w:t>в</w:t>
            </w:r>
            <w:r w:rsidRPr="00F80298">
              <w:t xml:space="preserve"> </w:t>
            </w:r>
            <w:r>
              <w:rPr>
                <w:noProof/>
              </w:rPr>
              <w:t>его</w:t>
            </w:r>
            <w:r w:rsidRPr="00F80298">
              <w:t xml:space="preserve"> </w:t>
            </w:r>
            <w:r>
              <w:rPr>
                <w:noProof/>
              </w:rPr>
              <w:t>составе</w:t>
            </w:r>
            <w:r w:rsidRPr="00F80298">
              <w:t xml:space="preserve"> </w:t>
            </w:r>
            <w:r>
              <w:rPr>
                <w:noProof/>
              </w:rPr>
              <w:t>должны</w:t>
            </w:r>
            <w:r w:rsidRPr="00F80298">
              <w:t xml:space="preserve"> </w:t>
            </w:r>
            <w:r>
              <w:rPr>
                <w:noProof/>
              </w:rPr>
              <w:t>быть</w:t>
            </w:r>
            <w:r w:rsidRPr="00F80298">
              <w:t xml:space="preserve"> </w:t>
            </w:r>
            <w:r>
              <w:rPr>
                <w:noProof/>
              </w:rPr>
              <w:t>заполнены</w:t>
            </w:r>
            <w:r w:rsidRPr="00F80298">
              <w:t xml:space="preserve"> </w:t>
            </w:r>
            <w:r>
              <w:rPr>
                <w:noProof/>
              </w:rPr>
              <w:t>реквизиты</w:t>
            </w:r>
            <w:r w:rsidRPr="00F80298">
              <w:t xml:space="preserve"> «</w:t>
            </w:r>
            <w:r>
              <w:rPr>
                <w:noProof/>
              </w:rPr>
              <w:t>Код</w:t>
            </w:r>
            <w:r w:rsidRPr="00F80298">
              <w:t xml:space="preserve"> </w:t>
            </w:r>
            <w:r>
              <w:rPr>
                <w:noProof/>
              </w:rPr>
              <w:t>вида</w:t>
            </w:r>
            <w:r w:rsidRPr="00F80298">
              <w:t xml:space="preserve"> </w:t>
            </w:r>
            <w:r>
              <w:rPr>
                <w:noProof/>
              </w:rPr>
              <w:t>адреса</w:t>
            </w:r>
            <w:r w:rsidRPr="00F80298">
              <w:t>» (</w:t>
            </w:r>
            <w:r w:rsidRPr="00AE7A5E">
              <w:rPr>
                <w:noProof/>
                <w:lang w:val="en-US"/>
              </w:rPr>
              <w:t>csdo</w:t>
            </w:r>
            <w:r w:rsidRPr="00F80298">
              <w:t>:</w:t>
            </w:r>
            <w:r w:rsidRPr="00AE7A5E">
              <w:rPr>
                <w:noProof/>
                <w:lang w:val="en-US"/>
              </w:rPr>
              <w:t>AddressKindCode</w:t>
            </w:r>
            <w:r w:rsidRPr="00F80298">
              <w:t>)», «</w:t>
            </w:r>
            <w:r>
              <w:rPr>
                <w:noProof/>
              </w:rPr>
              <w:t>Код</w:t>
            </w:r>
            <w:r w:rsidRPr="00F80298">
              <w:t xml:space="preserve"> </w:t>
            </w:r>
            <w:r>
              <w:rPr>
                <w:noProof/>
              </w:rPr>
              <w:t>страны</w:t>
            </w:r>
            <w:r w:rsidRPr="00F80298">
              <w:t>» (</w:t>
            </w:r>
            <w:r w:rsidRPr="00AE7A5E">
              <w:rPr>
                <w:noProof/>
                <w:lang w:val="en-US"/>
              </w:rPr>
              <w:t>csdo</w:t>
            </w:r>
            <w:r w:rsidRPr="00F80298">
              <w:t>:</w:t>
            </w:r>
            <w:r w:rsidRPr="00AE7A5E">
              <w:rPr>
                <w:noProof/>
                <w:lang w:val="en-US"/>
              </w:rPr>
              <w:t>UnifiedCountryCode</w:t>
            </w:r>
            <w:r w:rsidRPr="00F80298">
              <w:t>), «</w:t>
            </w:r>
            <w:r>
              <w:rPr>
                <w:noProof/>
              </w:rPr>
              <w:t>Город</w:t>
            </w:r>
            <w:r w:rsidRPr="00F80298">
              <w:t>» (</w:t>
            </w:r>
            <w:r w:rsidRPr="00AE7A5E">
              <w:rPr>
                <w:noProof/>
                <w:lang w:val="en-US"/>
              </w:rPr>
              <w:t>csdo</w:t>
            </w:r>
            <w:r w:rsidRPr="00F80298">
              <w:t>:</w:t>
            </w:r>
            <w:r w:rsidRPr="00AE7A5E">
              <w:rPr>
                <w:noProof/>
                <w:lang w:val="en-US"/>
              </w:rPr>
              <w:t>CityName</w:t>
            </w:r>
            <w:r w:rsidRPr="00F80298">
              <w:t>), «</w:t>
            </w:r>
            <w:r>
              <w:rPr>
                <w:noProof/>
              </w:rPr>
              <w:t>Улица</w:t>
            </w:r>
            <w:r w:rsidRPr="00F80298">
              <w:t>» (</w:t>
            </w:r>
            <w:r w:rsidRPr="00AE7A5E">
              <w:rPr>
                <w:noProof/>
                <w:lang w:val="en-US"/>
              </w:rPr>
              <w:t>csdo</w:t>
            </w:r>
            <w:r w:rsidRPr="00F80298">
              <w:t>:</w:t>
            </w:r>
            <w:r w:rsidRPr="00AE7A5E">
              <w:rPr>
                <w:noProof/>
                <w:lang w:val="en-US"/>
              </w:rPr>
              <w:t>StreetName</w:t>
            </w:r>
            <w:r w:rsidRPr="00F80298">
              <w:t xml:space="preserve">) </w:t>
            </w:r>
            <w:r>
              <w:rPr>
                <w:noProof/>
              </w:rPr>
              <w:t>и</w:t>
            </w:r>
            <w:r w:rsidRPr="00F80298">
              <w:t xml:space="preserve"> «</w:t>
            </w:r>
            <w:r>
              <w:rPr>
                <w:noProof/>
              </w:rPr>
              <w:t>Номер</w:t>
            </w:r>
            <w:r w:rsidRPr="00F80298">
              <w:t xml:space="preserve"> </w:t>
            </w:r>
            <w:r>
              <w:rPr>
                <w:noProof/>
              </w:rPr>
              <w:t>дома</w:t>
            </w:r>
            <w:r w:rsidRPr="00F80298">
              <w:t>» (</w:t>
            </w:r>
            <w:r w:rsidRPr="00AE7A5E">
              <w:rPr>
                <w:noProof/>
                <w:lang w:val="en-US"/>
              </w:rPr>
              <w:t>csdo</w:t>
            </w:r>
            <w:r w:rsidRPr="00F80298">
              <w:t>:</w:t>
            </w:r>
            <w:r w:rsidRPr="00AE7A5E">
              <w:rPr>
                <w:noProof/>
                <w:lang w:val="en-US"/>
              </w:rPr>
              <w:t>BuildingNumberId</w:t>
            </w:r>
            <w:r w:rsidRPr="00F80298">
              <w:t>)</w:t>
            </w:r>
          </w:p>
        </w:tc>
      </w:tr>
      <w:tr w:rsidR="0069637E" w:rsidRPr="00D040AD" w14:paraId="00AA467B" w14:textId="77777777" w:rsidTr="00F6433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609FC9E" w14:textId="7AFB4060" w:rsidR="0069637E" w:rsidRPr="00F80298" w:rsidRDefault="0069637E" w:rsidP="0069637E">
            <w:pPr>
              <w:pStyle w:val="aff5"/>
              <w:rPr>
                <w:lang w:val="ru-RU"/>
              </w:rPr>
            </w:pPr>
            <w:r>
              <w:t>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82CFB1C" w14:textId="718FFDB9" w:rsidR="0069637E" w:rsidRPr="00F80298" w:rsidRDefault="0069637E" w:rsidP="0069637E">
            <w:pPr>
              <w:pStyle w:val="af1"/>
            </w:pPr>
            <w:r>
              <w:rPr>
                <w:noProof/>
              </w:rPr>
              <w:t>если</w:t>
            </w:r>
            <w:r w:rsidRPr="0069637E">
              <w:rPr>
                <w:noProof/>
              </w:rPr>
              <w:t xml:space="preserve"> </w:t>
            </w:r>
            <w:r>
              <w:rPr>
                <w:noProof/>
              </w:rPr>
              <w:t>реквизит</w:t>
            </w:r>
            <w:r w:rsidRPr="0069637E">
              <w:rPr>
                <w:noProof/>
              </w:rPr>
              <w:t xml:space="preserve"> «</w:t>
            </w:r>
            <w:r>
              <w:rPr>
                <w:noProof/>
              </w:rPr>
              <w:t>Контактный</w:t>
            </w:r>
            <w:r w:rsidRPr="0069637E">
              <w:rPr>
                <w:noProof/>
              </w:rPr>
              <w:t xml:space="preserve"> </w:t>
            </w:r>
            <w:r>
              <w:rPr>
                <w:noProof/>
              </w:rPr>
              <w:t>реквизит</w:t>
            </w:r>
            <w:r w:rsidRPr="0069637E">
              <w:rPr>
                <w:noProof/>
              </w:rPr>
              <w:t>» (</w:t>
            </w:r>
            <w:r w:rsidRPr="00AE7A5E">
              <w:rPr>
                <w:noProof/>
                <w:lang w:val="en-US"/>
              </w:rPr>
              <w:t>ccdo</w:t>
            </w:r>
            <w:r w:rsidRPr="0069637E">
              <w:rPr>
                <w:noProof/>
              </w:rPr>
              <w:t>:</w:t>
            </w:r>
            <w:r w:rsidRPr="00AE7A5E">
              <w:rPr>
                <w:noProof/>
                <w:lang w:val="en-US"/>
              </w:rPr>
              <w:t>CommunicationDetails</w:t>
            </w:r>
            <w:r w:rsidRPr="0069637E">
              <w:rPr>
                <w:noProof/>
              </w:rPr>
              <w:t xml:space="preserve">) </w:t>
            </w:r>
            <w:r>
              <w:rPr>
                <w:noProof/>
              </w:rPr>
              <w:t>заполнен</w:t>
            </w:r>
            <w:r w:rsidRPr="0069637E">
              <w:rPr>
                <w:noProof/>
              </w:rPr>
              <w:t xml:space="preserve"> </w:t>
            </w:r>
            <w:r>
              <w:rPr>
                <w:noProof/>
              </w:rPr>
              <w:t>в</w:t>
            </w:r>
            <w:r w:rsidRPr="0069637E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69637E">
              <w:rPr>
                <w:noProof/>
              </w:rPr>
              <w:t xml:space="preserve"> </w:t>
            </w:r>
            <w:r>
              <w:rPr>
                <w:noProof/>
              </w:rPr>
              <w:t>любых</w:t>
            </w:r>
            <w:r w:rsidRPr="0069637E">
              <w:rPr>
                <w:noProof/>
              </w:rPr>
              <w:t xml:space="preserve"> </w:t>
            </w:r>
            <w:r>
              <w:rPr>
                <w:noProof/>
              </w:rPr>
              <w:t>реквизитов</w:t>
            </w:r>
            <w:r w:rsidRPr="0069637E">
              <w:rPr>
                <w:noProof/>
              </w:rPr>
              <w:t xml:space="preserve">, </w:t>
            </w:r>
            <w:r>
              <w:rPr>
                <w:noProof/>
              </w:rPr>
              <w:t>в</w:t>
            </w:r>
            <w:r w:rsidRPr="0069637E">
              <w:rPr>
                <w:noProof/>
              </w:rPr>
              <w:t xml:space="preserve"> </w:t>
            </w:r>
            <w:r>
              <w:rPr>
                <w:noProof/>
              </w:rPr>
              <w:t>его</w:t>
            </w:r>
            <w:r w:rsidRPr="0069637E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69637E">
              <w:rPr>
                <w:noProof/>
              </w:rPr>
              <w:t xml:space="preserve"> </w:t>
            </w:r>
            <w:r>
              <w:rPr>
                <w:noProof/>
              </w:rPr>
              <w:t>заполняются</w:t>
            </w:r>
            <w:r w:rsidRPr="0069637E">
              <w:rPr>
                <w:noProof/>
              </w:rPr>
              <w:t xml:space="preserve"> </w:t>
            </w:r>
            <w:r>
              <w:rPr>
                <w:noProof/>
              </w:rPr>
              <w:t>реквизиты</w:t>
            </w:r>
            <w:r w:rsidRPr="0069637E">
              <w:rPr>
                <w:noProof/>
              </w:rPr>
              <w:t xml:space="preserve"> «</w:t>
            </w:r>
            <w:r>
              <w:rPr>
                <w:noProof/>
              </w:rPr>
              <w:t>Код</w:t>
            </w:r>
            <w:r w:rsidRPr="0069637E">
              <w:rPr>
                <w:noProof/>
              </w:rPr>
              <w:t xml:space="preserve"> </w:t>
            </w:r>
            <w:r>
              <w:rPr>
                <w:noProof/>
              </w:rPr>
              <w:t>вида</w:t>
            </w:r>
            <w:r w:rsidRPr="0069637E">
              <w:rPr>
                <w:noProof/>
              </w:rPr>
              <w:t xml:space="preserve"> </w:t>
            </w:r>
            <w:r>
              <w:rPr>
                <w:noProof/>
              </w:rPr>
              <w:t>связи</w:t>
            </w:r>
            <w:r w:rsidRPr="0069637E">
              <w:rPr>
                <w:noProof/>
              </w:rPr>
              <w:t>» (</w:t>
            </w:r>
            <w:r w:rsidRPr="00AE7A5E">
              <w:rPr>
                <w:noProof/>
                <w:lang w:val="en-US"/>
              </w:rPr>
              <w:t>csdo</w:t>
            </w:r>
            <w:r w:rsidRPr="0069637E">
              <w:rPr>
                <w:noProof/>
              </w:rPr>
              <w:t>:</w:t>
            </w:r>
            <w:r w:rsidRPr="00AE7A5E">
              <w:rPr>
                <w:noProof/>
                <w:lang w:val="en-US"/>
              </w:rPr>
              <w:t>CommunicationChannelCode</w:t>
            </w:r>
            <w:r w:rsidRPr="0069637E">
              <w:rPr>
                <w:noProof/>
              </w:rPr>
              <w:t xml:space="preserve">) </w:t>
            </w:r>
            <w:r w:rsidR="007E7D61">
              <w:rPr>
                <w:noProof/>
              </w:rPr>
              <w:br/>
            </w:r>
            <w:r>
              <w:rPr>
                <w:noProof/>
              </w:rPr>
              <w:t>и</w:t>
            </w:r>
            <w:r w:rsidRPr="0069637E">
              <w:rPr>
                <w:noProof/>
              </w:rPr>
              <w:t xml:space="preserve"> «</w:t>
            </w:r>
            <w:r>
              <w:rPr>
                <w:noProof/>
              </w:rPr>
              <w:t>Идентификатор</w:t>
            </w:r>
            <w:r w:rsidRPr="0069637E">
              <w:rPr>
                <w:noProof/>
              </w:rPr>
              <w:t xml:space="preserve"> </w:t>
            </w:r>
            <w:r>
              <w:rPr>
                <w:noProof/>
              </w:rPr>
              <w:t>канала</w:t>
            </w:r>
            <w:r w:rsidRPr="0069637E">
              <w:rPr>
                <w:noProof/>
              </w:rPr>
              <w:t xml:space="preserve"> </w:t>
            </w:r>
            <w:r>
              <w:rPr>
                <w:noProof/>
              </w:rPr>
              <w:t>связи</w:t>
            </w:r>
            <w:r w:rsidRPr="0069637E">
              <w:rPr>
                <w:noProof/>
              </w:rPr>
              <w:t>» (</w:t>
            </w:r>
            <w:r w:rsidRPr="00AE7A5E">
              <w:rPr>
                <w:noProof/>
                <w:lang w:val="en-US"/>
              </w:rPr>
              <w:t>csdo</w:t>
            </w:r>
            <w:r w:rsidRPr="0069637E">
              <w:rPr>
                <w:noProof/>
              </w:rPr>
              <w:t>:</w:t>
            </w:r>
            <w:r w:rsidRPr="00AE7A5E">
              <w:rPr>
                <w:noProof/>
                <w:lang w:val="en-US"/>
              </w:rPr>
              <w:t>CommunicationChannelId</w:t>
            </w:r>
            <w:r w:rsidRPr="0069637E">
              <w:rPr>
                <w:noProof/>
              </w:rPr>
              <w:t>),</w:t>
            </w:r>
            <w:r w:rsidRPr="0069637E">
              <w:rPr>
                <w:noProof/>
              </w:rPr>
              <w:br/>
            </w:r>
            <w:r>
              <w:rPr>
                <w:noProof/>
              </w:rPr>
              <w:t>а</w:t>
            </w:r>
            <w:r w:rsidRPr="0069637E">
              <w:rPr>
                <w:noProof/>
              </w:rPr>
              <w:t xml:space="preserve"> </w:t>
            </w:r>
            <w:r>
              <w:rPr>
                <w:noProof/>
              </w:rPr>
              <w:t>реквизит</w:t>
            </w:r>
            <w:r w:rsidRPr="0069637E">
              <w:rPr>
                <w:noProof/>
              </w:rPr>
              <w:t xml:space="preserve"> «</w:t>
            </w:r>
            <w:r>
              <w:rPr>
                <w:noProof/>
              </w:rPr>
              <w:t>Наименование</w:t>
            </w:r>
            <w:r w:rsidRPr="0069637E">
              <w:rPr>
                <w:noProof/>
              </w:rPr>
              <w:t xml:space="preserve"> </w:t>
            </w:r>
            <w:r>
              <w:rPr>
                <w:noProof/>
              </w:rPr>
              <w:t>вида</w:t>
            </w:r>
            <w:r w:rsidRPr="0069637E">
              <w:rPr>
                <w:noProof/>
              </w:rPr>
              <w:t xml:space="preserve"> </w:t>
            </w:r>
            <w:r>
              <w:rPr>
                <w:noProof/>
              </w:rPr>
              <w:t>связи</w:t>
            </w:r>
            <w:r w:rsidRPr="0069637E">
              <w:rPr>
                <w:noProof/>
              </w:rPr>
              <w:t>» (</w:t>
            </w:r>
            <w:r w:rsidRPr="00AE7A5E">
              <w:rPr>
                <w:noProof/>
                <w:lang w:val="en-US"/>
              </w:rPr>
              <w:t>csdo</w:t>
            </w:r>
            <w:r w:rsidRPr="0069637E">
              <w:rPr>
                <w:noProof/>
              </w:rPr>
              <w:t>:</w:t>
            </w:r>
            <w:r w:rsidRPr="00AE7A5E">
              <w:rPr>
                <w:noProof/>
                <w:lang w:val="en-US"/>
              </w:rPr>
              <w:t>CommunicationChannelName</w:t>
            </w:r>
            <w:r w:rsidRPr="0069637E">
              <w:rPr>
                <w:noProof/>
              </w:rPr>
              <w:t xml:space="preserve">) </w:t>
            </w:r>
            <w:r>
              <w:rPr>
                <w:noProof/>
              </w:rPr>
              <w:t>не</w:t>
            </w:r>
            <w:r w:rsidRPr="0069637E">
              <w:rPr>
                <w:noProof/>
              </w:rPr>
              <w:t xml:space="preserve"> </w:t>
            </w:r>
            <w:r>
              <w:rPr>
                <w:noProof/>
              </w:rPr>
              <w:t>заполняется</w:t>
            </w:r>
          </w:p>
        </w:tc>
      </w:tr>
      <w:tr w:rsidR="0069637E" w:rsidRPr="0069637E" w14:paraId="17AFB530" w14:textId="77777777" w:rsidTr="00F6433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F5E7FFA" w14:textId="13E1A853" w:rsidR="0069637E" w:rsidRPr="009B40B4" w:rsidRDefault="0069637E" w:rsidP="0069637E">
            <w:pPr>
              <w:pStyle w:val="aff5"/>
              <w:rPr>
                <w:lang w:val="ru-RU"/>
              </w:rPr>
            </w:pPr>
            <w:r w:rsidRPr="009B40B4">
              <w:rPr>
                <w:lang w:val="ru-RU"/>
              </w:rPr>
              <w:t>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7606281" w14:textId="2E7597FD" w:rsidR="0069637E" w:rsidRPr="0069637E" w:rsidRDefault="0069637E" w:rsidP="0069637E">
            <w:pPr>
              <w:pStyle w:val="af1"/>
            </w:pPr>
            <w:r>
              <w:rPr>
                <w:noProof/>
              </w:rPr>
              <w:t>если реквизит «Контактный реквизит» (ccdo:CommunicationDetails) заполнен в составе любых реквизитов, в его составе значение реквизита «Код вида связи» (csdo:CommunicationChannelCode) должно соответствовать одному из следующих значений: «TE», «EM» или «FX», в соответствии с перечнем видов средств (каналов) связи, утвержденным Решением Коллегии Комиссии от 6 декабря 2022 г. № 192</w:t>
            </w:r>
          </w:p>
        </w:tc>
      </w:tr>
      <w:tr w:rsidR="0069637E" w:rsidRPr="005D024A" w14:paraId="629D2A55" w14:textId="77777777" w:rsidTr="00F6433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AC6A4C0" w14:textId="53033EF5" w:rsidR="0069637E" w:rsidRPr="00AC5596" w:rsidRDefault="0069637E" w:rsidP="0069637E">
            <w:pPr>
              <w:pStyle w:val="aff5"/>
            </w:pPr>
            <w:r>
              <w:rPr>
                <w:lang w:val="ru-RU"/>
              </w:rPr>
              <w:t>1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0548246" w14:textId="77777777" w:rsidR="0069637E" w:rsidRDefault="0069637E" w:rsidP="0069637E">
            <w:pPr>
              <w:pStyle w:val="af1"/>
              <w:rPr>
                <w:noProof/>
              </w:rPr>
            </w:pPr>
            <w:r>
              <w:rPr>
                <w:noProof/>
              </w:rPr>
              <w:t>в составе реквизита «Национальное патентное ведомство» (ipcdo:PatentAuthorityDetails) должен быть заполнены реквизиты:</w:t>
            </w:r>
          </w:p>
          <w:p w14:paraId="7516AE90" w14:textId="77777777" w:rsidR="0069637E" w:rsidRDefault="0069637E" w:rsidP="0069637E">
            <w:pPr>
              <w:pStyle w:val="af1"/>
              <w:rPr>
                <w:noProof/>
              </w:rPr>
            </w:pPr>
            <w:r>
              <w:rPr>
                <w:noProof/>
              </w:rPr>
              <w:t>«Код страны» (csdo:UnifiedCountryCode);</w:t>
            </w:r>
          </w:p>
          <w:p w14:paraId="41AB45AF" w14:textId="63D2B0F6" w:rsidR="0069637E" w:rsidRPr="005D024A" w:rsidRDefault="0069637E" w:rsidP="0069637E">
            <w:pPr>
              <w:pStyle w:val="af1"/>
            </w:pPr>
            <w:r w:rsidRPr="006A7744">
              <w:rPr>
                <w:noProof/>
              </w:rPr>
              <w:t>«</w:t>
            </w:r>
            <w:r>
              <w:rPr>
                <w:noProof/>
              </w:rPr>
              <w:t>Наименование</w:t>
            </w:r>
            <w:r w:rsidRPr="006A7744">
              <w:rPr>
                <w:noProof/>
              </w:rPr>
              <w:t xml:space="preserve"> </w:t>
            </w:r>
            <w:r>
              <w:rPr>
                <w:noProof/>
              </w:rPr>
              <w:t>уполномоченного</w:t>
            </w:r>
            <w:r w:rsidRPr="006A7744">
              <w:rPr>
                <w:noProof/>
              </w:rPr>
              <w:t xml:space="preserve"> </w:t>
            </w:r>
            <w:r>
              <w:rPr>
                <w:noProof/>
              </w:rPr>
              <w:t>органа</w:t>
            </w:r>
            <w:r w:rsidRPr="006A7744">
              <w:rPr>
                <w:noProof/>
              </w:rPr>
              <w:t>» (</w:t>
            </w:r>
            <w:r w:rsidRPr="00AE7A5E">
              <w:rPr>
                <w:noProof/>
                <w:lang w:val="en-US"/>
              </w:rPr>
              <w:t>csdo</w:t>
            </w:r>
            <w:r w:rsidRPr="006A7744">
              <w:rPr>
                <w:noProof/>
              </w:rPr>
              <w:t>:</w:t>
            </w:r>
            <w:r w:rsidRPr="00AE7A5E">
              <w:rPr>
                <w:noProof/>
                <w:lang w:val="en-US"/>
              </w:rPr>
              <w:t>AuthorityName</w:t>
            </w:r>
            <w:r w:rsidRPr="006A7744">
              <w:rPr>
                <w:noProof/>
              </w:rPr>
              <w:t>)</w:t>
            </w:r>
            <w:r>
              <w:rPr>
                <w:noProof/>
              </w:rPr>
              <w:t>;</w:t>
            </w:r>
            <w:r w:rsidRPr="006A7744">
              <w:rPr>
                <w:noProof/>
              </w:rPr>
              <w:t xml:space="preserve"> «</w:t>
            </w:r>
            <w:r>
              <w:rPr>
                <w:noProof/>
              </w:rPr>
              <w:t>Краткое</w:t>
            </w:r>
            <w:r w:rsidRPr="006A7744">
              <w:rPr>
                <w:noProof/>
              </w:rPr>
              <w:t xml:space="preserve"> </w:t>
            </w:r>
            <w:r>
              <w:rPr>
                <w:noProof/>
              </w:rPr>
              <w:t>наименование</w:t>
            </w:r>
            <w:r w:rsidRPr="006A7744">
              <w:rPr>
                <w:noProof/>
              </w:rPr>
              <w:t xml:space="preserve"> </w:t>
            </w:r>
            <w:r>
              <w:rPr>
                <w:noProof/>
              </w:rPr>
              <w:t>уполномоченного</w:t>
            </w:r>
            <w:r w:rsidRPr="006A7744">
              <w:rPr>
                <w:noProof/>
              </w:rPr>
              <w:t xml:space="preserve"> </w:t>
            </w:r>
            <w:r>
              <w:rPr>
                <w:noProof/>
              </w:rPr>
              <w:t>органа</w:t>
            </w:r>
            <w:r w:rsidRPr="006A7744">
              <w:rPr>
                <w:noProof/>
              </w:rPr>
              <w:t>» (</w:t>
            </w:r>
            <w:r w:rsidRPr="00AE7A5E">
              <w:rPr>
                <w:noProof/>
                <w:lang w:val="en-US"/>
              </w:rPr>
              <w:t>csdo</w:t>
            </w:r>
            <w:r w:rsidRPr="006A7744">
              <w:rPr>
                <w:noProof/>
              </w:rPr>
              <w:t>:</w:t>
            </w:r>
            <w:r w:rsidRPr="00AE7A5E">
              <w:rPr>
                <w:noProof/>
                <w:lang w:val="en-US"/>
              </w:rPr>
              <w:t>AuthorityBriefName</w:t>
            </w:r>
            <w:r w:rsidRPr="006A7744">
              <w:rPr>
                <w:noProof/>
              </w:rPr>
              <w:t>)</w:t>
            </w:r>
          </w:p>
        </w:tc>
      </w:tr>
      <w:tr w:rsidR="0069637E" w:rsidRPr="005D024A" w14:paraId="079C81B1" w14:textId="77777777" w:rsidTr="00F6433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26DDDF7" w14:textId="3E932FCB" w:rsidR="0069637E" w:rsidRPr="00C85146" w:rsidRDefault="0069637E" w:rsidP="0069637E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1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BE91377" w14:textId="6CAB2CCF" w:rsidR="0069637E" w:rsidRPr="00026E57" w:rsidRDefault="0069637E">
            <w:pPr>
              <w:pStyle w:val="af1"/>
            </w:pPr>
            <w:r>
              <w:rPr>
                <w:noProof/>
              </w:rPr>
              <w:t xml:space="preserve">в электронном документе (сведениях) должен быть заполнен </w:t>
            </w:r>
            <w:r w:rsidR="00C814FA">
              <w:rPr>
                <w:noProof/>
              </w:rPr>
              <w:t xml:space="preserve">1 </w:t>
            </w:r>
            <w:r>
              <w:rPr>
                <w:noProof/>
              </w:rPr>
              <w:t xml:space="preserve">экземпляр реквизита «Участник отношений в сфере регистрации и использования прав на объекты интеллектуальной собственности» (ipcdo:IPPartyDetails), в составе которого значение реквизита «Код вида участника отношений </w:t>
            </w:r>
            <w:r w:rsidR="007E7D61">
              <w:rPr>
                <w:noProof/>
              </w:rPr>
              <w:br/>
            </w:r>
            <w:r>
              <w:rPr>
                <w:noProof/>
              </w:rPr>
              <w:t>в сфере регистрации и использования прав на объекты интеллектуальной собственности» (ipsdo:IPPartyKindCode) соответствует значению «</w:t>
            </w:r>
            <w:r w:rsidRPr="00C64EAE">
              <w:rPr>
                <w:rFonts w:cs="Times New Roman"/>
                <w:color w:val="000000"/>
                <w:szCs w:val="24"/>
              </w:rPr>
              <w:t>RH</w:t>
            </w:r>
            <w:r>
              <w:rPr>
                <w:noProof/>
              </w:rPr>
              <w:t>» – «правообладатель»</w:t>
            </w:r>
          </w:p>
        </w:tc>
      </w:tr>
      <w:tr w:rsidR="0069637E" w:rsidRPr="005D024A" w14:paraId="476B0A3A" w14:textId="77777777" w:rsidTr="00F6433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6704FCC" w14:textId="2F9D6314" w:rsidR="0069637E" w:rsidRPr="00C85146" w:rsidRDefault="0069637E" w:rsidP="0069637E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1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DB22CBC" w14:textId="07C1EC6A" w:rsidR="0069637E" w:rsidRPr="005D024A" w:rsidRDefault="0069637E" w:rsidP="0069637E">
            <w:pPr>
              <w:pStyle w:val="af1"/>
            </w:pPr>
            <w:r>
              <w:rPr>
                <w:noProof/>
              </w:rPr>
              <w:t xml:space="preserve">в составе реквизита «Участник отношений в сфере регистрации </w:t>
            </w:r>
            <w:r w:rsidR="009037CA">
              <w:rPr>
                <w:noProof/>
              </w:rPr>
              <w:br/>
            </w:r>
            <w:r>
              <w:rPr>
                <w:noProof/>
              </w:rPr>
              <w:t>и использования прав на объекты интеллектуальной собственности» (ipcdo:IPPartyDetails) должны быть заполнены реквизиты:</w:t>
            </w:r>
            <w:r>
              <w:rPr>
                <w:noProof/>
              </w:rPr>
              <w:br/>
              <w:t>«Код страны» (csdo:UnifiedCountryCode);</w:t>
            </w:r>
            <w:r>
              <w:rPr>
                <w:noProof/>
              </w:rPr>
              <w:br/>
              <w:t>«Полное наименование субъекта c указанием вида представления сведений и кода языка» (ipsdo:IPSubjectName);</w:t>
            </w:r>
            <w:r>
              <w:rPr>
                <w:noProof/>
              </w:rPr>
              <w:br/>
              <w:t>«Адрес» (ccdo:SubjectAddressDetails);</w:t>
            </w:r>
            <w:r>
              <w:rPr>
                <w:noProof/>
              </w:rPr>
              <w:br/>
              <w:t>«Контактный реквизит» (ccdo:CommunicationDetails)</w:t>
            </w:r>
          </w:p>
        </w:tc>
      </w:tr>
      <w:tr w:rsidR="0069637E" w:rsidRPr="005D024A" w14:paraId="7220F660" w14:textId="77777777" w:rsidTr="00F6433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BB3F37C" w14:textId="24DBB871" w:rsidR="0069637E" w:rsidRPr="00C85146" w:rsidRDefault="002759F4" w:rsidP="0069637E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lastRenderedPageBreak/>
              <w:t>1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1909140" w14:textId="3F6E69E8" w:rsidR="0069637E" w:rsidRPr="005D024A" w:rsidRDefault="0069637E" w:rsidP="0069637E">
            <w:pPr>
              <w:pStyle w:val="af1"/>
            </w:pPr>
            <w:r>
              <w:rPr>
                <w:noProof/>
              </w:rPr>
              <w:t xml:space="preserve">в составе реквизита «Участник отношений в сфере регистрации </w:t>
            </w:r>
            <w:r w:rsidR="007E7D61">
              <w:rPr>
                <w:noProof/>
              </w:rPr>
              <w:br/>
            </w:r>
            <w:r>
              <w:rPr>
                <w:noProof/>
              </w:rPr>
              <w:t>и использования прав на объекты интеллектуальной собственности» (ipcdo:IPPartyDetails) в составе реквизита «Адрес» (ccdo:SubjectAddressDetails) значение реквизита «Код вида адреса» (csdo:AddressKindCode) должно соответствовать значению «2» – «фактический адрес (адрес места нахождения или места жительства)»</w:t>
            </w:r>
          </w:p>
        </w:tc>
      </w:tr>
      <w:tr w:rsidR="0069637E" w:rsidRPr="005D024A" w14:paraId="7D4BBEA8" w14:textId="77777777" w:rsidTr="00F6433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598AE91" w14:textId="1C3F902F" w:rsidR="0069637E" w:rsidRPr="00C85146" w:rsidRDefault="002759F4" w:rsidP="0069637E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1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D6DEDE1" w14:textId="623C3E0C" w:rsidR="0069637E" w:rsidRPr="005D024A" w:rsidRDefault="0069637E" w:rsidP="0069637E">
            <w:pPr>
              <w:pStyle w:val="af1"/>
            </w:pPr>
            <w:r>
              <w:rPr>
                <w:noProof/>
              </w:rPr>
              <w:t>в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реквизита</w:t>
            </w:r>
            <w:r w:rsidRPr="00564DCC">
              <w:rPr>
                <w:noProof/>
              </w:rPr>
              <w:t xml:space="preserve"> «</w:t>
            </w:r>
            <w:r>
              <w:rPr>
                <w:noProof/>
              </w:rPr>
              <w:t>Товарный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знак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Союза</w:t>
            </w:r>
            <w:r w:rsidRPr="00564DCC">
              <w:rPr>
                <w:noProof/>
              </w:rPr>
              <w:t>» (</w:t>
            </w:r>
            <w:r w:rsidRPr="00AE7A5E">
              <w:rPr>
                <w:noProof/>
                <w:lang w:val="en-US"/>
              </w:rPr>
              <w:t>ipcdo</w:t>
            </w:r>
            <w:r w:rsidRPr="00564DCC">
              <w:rPr>
                <w:noProof/>
              </w:rPr>
              <w:t>:</w:t>
            </w:r>
            <w:r w:rsidRPr="00AE7A5E">
              <w:rPr>
                <w:noProof/>
                <w:lang w:val="en-US"/>
              </w:rPr>
              <w:t>TrademarkDetails</w:t>
            </w:r>
            <w:r w:rsidRPr="00564DCC">
              <w:rPr>
                <w:noProof/>
              </w:rPr>
              <w:t xml:space="preserve">) </w:t>
            </w:r>
            <w:r>
              <w:rPr>
                <w:noProof/>
              </w:rPr>
              <w:t>должны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быть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заполнены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следующие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реквизиты</w:t>
            </w:r>
            <w:r w:rsidRPr="00564DCC">
              <w:rPr>
                <w:noProof/>
              </w:rPr>
              <w:t>:</w:t>
            </w:r>
            <w:r w:rsidRPr="00564DCC">
              <w:rPr>
                <w:noProof/>
              </w:rPr>
              <w:br/>
              <w:t>«</w:t>
            </w:r>
            <w:r>
              <w:rPr>
                <w:noProof/>
              </w:rPr>
              <w:t>Изображение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товарного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знака</w:t>
            </w:r>
            <w:r w:rsidRPr="00564DCC">
              <w:rPr>
                <w:noProof/>
              </w:rPr>
              <w:t>» (</w:t>
            </w:r>
            <w:r w:rsidRPr="00AE7A5E">
              <w:rPr>
                <w:noProof/>
                <w:lang w:val="en-US"/>
              </w:rPr>
              <w:t>ipsdo</w:t>
            </w:r>
            <w:r w:rsidRPr="00564DCC">
              <w:rPr>
                <w:noProof/>
              </w:rPr>
              <w:t>:</w:t>
            </w:r>
            <w:r w:rsidRPr="00AE7A5E">
              <w:rPr>
                <w:noProof/>
                <w:lang w:val="en-US"/>
              </w:rPr>
              <w:t>TrademarkPicture</w:t>
            </w:r>
            <w:r w:rsidRPr="00564DCC">
              <w:rPr>
                <w:noProof/>
              </w:rPr>
              <w:t>);</w:t>
            </w:r>
            <w:r w:rsidRPr="00564DCC">
              <w:rPr>
                <w:noProof/>
              </w:rPr>
              <w:br/>
              <w:t>«</w:t>
            </w:r>
            <w:r>
              <w:rPr>
                <w:noProof/>
              </w:rPr>
              <w:t>Описание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товарного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знака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Союза</w:t>
            </w:r>
            <w:r w:rsidRPr="00564DCC">
              <w:rPr>
                <w:noProof/>
              </w:rPr>
              <w:t>» (</w:t>
            </w:r>
            <w:r w:rsidRPr="00AE7A5E">
              <w:rPr>
                <w:noProof/>
                <w:lang w:val="en-US"/>
              </w:rPr>
              <w:t>ipcdo</w:t>
            </w:r>
            <w:r w:rsidRPr="00564DCC">
              <w:rPr>
                <w:noProof/>
              </w:rPr>
              <w:t>:</w:t>
            </w:r>
            <w:r w:rsidRPr="00AE7A5E">
              <w:rPr>
                <w:noProof/>
                <w:lang w:val="en-US"/>
              </w:rPr>
              <w:t>TMDescriptionDetails</w:t>
            </w:r>
            <w:r w:rsidRPr="00564DCC">
              <w:rPr>
                <w:noProof/>
              </w:rPr>
              <w:t>);</w:t>
            </w:r>
            <w:r w:rsidRPr="00564DCC">
              <w:rPr>
                <w:noProof/>
              </w:rPr>
              <w:br/>
              <w:t>«</w:t>
            </w:r>
            <w:r>
              <w:rPr>
                <w:noProof/>
              </w:rPr>
              <w:t>Наименование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вида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товарного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знака</w:t>
            </w:r>
            <w:r w:rsidRPr="00564DCC">
              <w:rPr>
                <w:noProof/>
              </w:rPr>
              <w:t>» (</w:t>
            </w:r>
            <w:r w:rsidRPr="00AE7A5E">
              <w:rPr>
                <w:noProof/>
                <w:lang w:val="en-US"/>
              </w:rPr>
              <w:t>ipsdo</w:t>
            </w:r>
            <w:r w:rsidRPr="00564DCC">
              <w:rPr>
                <w:noProof/>
              </w:rPr>
              <w:t>:</w:t>
            </w:r>
            <w:r w:rsidRPr="00AE7A5E">
              <w:rPr>
                <w:noProof/>
                <w:lang w:val="en-US"/>
              </w:rPr>
              <w:t>TrademarkKindName</w:t>
            </w:r>
            <w:r w:rsidRPr="00564DCC">
              <w:rPr>
                <w:noProof/>
              </w:rPr>
              <w:t>);</w:t>
            </w:r>
            <w:r w:rsidRPr="00564DCC">
              <w:rPr>
                <w:noProof/>
              </w:rPr>
              <w:br/>
              <w:t>«</w:t>
            </w:r>
            <w:r>
              <w:rPr>
                <w:noProof/>
              </w:rPr>
              <w:t>Признак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коллективного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знака</w:t>
            </w:r>
            <w:r w:rsidRPr="00564DCC">
              <w:rPr>
                <w:noProof/>
              </w:rPr>
              <w:t>» (</w:t>
            </w:r>
            <w:r w:rsidRPr="00AE7A5E">
              <w:rPr>
                <w:noProof/>
                <w:lang w:val="en-US"/>
              </w:rPr>
              <w:t>ipsdo</w:t>
            </w:r>
            <w:r w:rsidRPr="00564DCC">
              <w:rPr>
                <w:noProof/>
              </w:rPr>
              <w:t>:</w:t>
            </w:r>
            <w:r w:rsidRPr="00AE7A5E">
              <w:rPr>
                <w:noProof/>
                <w:lang w:val="en-US"/>
              </w:rPr>
              <w:t>CollectiveMarkIndicator</w:t>
            </w:r>
            <w:r w:rsidRPr="00564DCC">
              <w:rPr>
                <w:noProof/>
              </w:rPr>
              <w:t>)</w:t>
            </w:r>
          </w:p>
        </w:tc>
      </w:tr>
      <w:tr w:rsidR="0069637E" w:rsidRPr="006A7744" w14:paraId="50147098" w14:textId="77777777" w:rsidTr="00F6433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DDE1EDA" w14:textId="4D8B1957" w:rsidR="0069637E" w:rsidRPr="00C85146" w:rsidRDefault="002759F4" w:rsidP="0069637E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1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D5279B9" w14:textId="09E1BC15" w:rsidR="0069637E" w:rsidRPr="00564DCC" w:rsidRDefault="0069637E" w:rsidP="0069637E">
            <w:pPr>
              <w:pStyle w:val="af1"/>
            </w:pPr>
            <w:r>
              <w:rPr>
                <w:noProof/>
              </w:rPr>
              <w:t>в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реквизита</w:t>
            </w:r>
            <w:r w:rsidRPr="00564DCC">
              <w:rPr>
                <w:noProof/>
              </w:rPr>
              <w:t xml:space="preserve"> «</w:t>
            </w:r>
            <w:r>
              <w:rPr>
                <w:noProof/>
              </w:rPr>
              <w:t>Описание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товарного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знака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Союза</w:t>
            </w:r>
            <w:r w:rsidRPr="00564DCC">
              <w:rPr>
                <w:noProof/>
              </w:rPr>
              <w:t>» (</w:t>
            </w:r>
            <w:r w:rsidRPr="00AE7A5E">
              <w:rPr>
                <w:noProof/>
                <w:lang w:val="en-US"/>
              </w:rPr>
              <w:t>ipcdo</w:t>
            </w:r>
            <w:r w:rsidRPr="00564DCC">
              <w:rPr>
                <w:noProof/>
              </w:rPr>
              <w:t>:</w:t>
            </w:r>
            <w:r w:rsidRPr="00AE7A5E">
              <w:rPr>
                <w:noProof/>
                <w:lang w:val="en-US"/>
              </w:rPr>
              <w:t>TMDescriptionDetails</w:t>
            </w:r>
            <w:r w:rsidRPr="00564DCC">
              <w:rPr>
                <w:noProof/>
              </w:rPr>
              <w:t xml:space="preserve">) </w:t>
            </w:r>
            <w:r>
              <w:rPr>
                <w:noProof/>
              </w:rPr>
              <w:t>должны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быть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заполнены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следующие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реквизиты</w:t>
            </w:r>
            <w:r w:rsidRPr="00564DCC">
              <w:rPr>
                <w:noProof/>
              </w:rPr>
              <w:t>:</w:t>
            </w:r>
            <w:r w:rsidRPr="00564DCC">
              <w:rPr>
                <w:noProof/>
              </w:rPr>
              <w:br/>
              <w:t>«</w:t>
            </w:r>
            <w:r>
              <w:rPr>
                <w:noProof/>
              </w:rPr>
              <w:t>Описание</w:t>
            </w:r>
            <w:r w:rsidRPr="00564DCC">
              <w:rPr>
                <w:noProof/>
              </w:rPr>
              <w:t>» (</w:t>
            </w:r>
            <w:r w:rsidRPr="00AE7A5E">
              <w:rPr>
                <w:noProof/>
                <w:lang w:val="en-US"/>
              </w:rPr>
              <w:t>csdo</w:t>
            </w:r>
            <w:r w:rsidRPr="00564DCC">
              <w:rPr>
                <w:noProof/>
              </w:rPr>
              <w:t>:</w:t>
            </w:r>
            <w:r w:rsidRPr="00AE7A5E">
              <w:rPr>
                <w:noProof/>
                <w:lang w:val="en-US"/>
              </w:rPr>
              <w:t>DescriptionText</w:t>
            </w:r>
            <w:r w:rsidRPr="00564DCC">
              <w:rPr>
                <w:noProof/>
              </w:rPr>
              <w:t>);</w:t>
            </w:r>
            <w:r w:rsidRPr="00564DCC">
              <w:rPr>
                <w:noProof/>
              </w:rPr>
              <w:br/>
              <w:t>«</w:t>
            </w:r>
            <w:r>
              <w:rPr>
                <w:noProof/>
              </w:rPr>
              <w:t>Описание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элемента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товарного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знака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Союза</w:t>
            </w:r>
            <w:r w:rsidRPr="00564DCC">
              <w:rPr>
                <w:noProof/>
              </w:rPr>
              <w:t>» (</w:t>
            </w:r>
            <w:r w:rsidRPr="00AE7A5E">
              <w:rPr>
                <w:noProof/>
                <w:lang w:val="en-US"/>
              </w:rPr>
              <w:t>ipcdo</w:t>
            </w:r>
            <w:r w:rsidRPr="00564DCC">
              <w:rPr>
                <w:noProof/>
              </w:rPr>
              <w:t>:</w:t>
            </w:r>
            <w:r w:rsidRPr="00AE7A5E">
              <w:rPr>
                <w:noProof/>
                <w:lang w:val="en-US"/>
              </w:rPr>
              <w:t>TMElementDetails</w:t>
            </w:r>
            <w:r w:rsidRPr="00564DCC">
              <w:rPr>
                <w:noProof/>
              </w:rPr>
              <w:t xml:space="preserve">), </w:t>
            </w:r>
            <w:r w:rsidR="007E7D61">
              <w:rPr>
                <w:noProof/>
              </w:rPr>
              <w:br/>
            </w:r>
            <w:r>
              <w:rPr>
                <w:noProof/>
              </w:rPr>
              <w:t>в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которого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должны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быть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заполнены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следующие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реквизиты</w:t>
            </w:r>
            <w:r w:rsidRPr="00564DCC">
              <w:rPr>
                <w:noProof/>
              </w:rPr>
              <w:t>:</w:t>
            </w:r>
            <w:r w:rsidRPr="00564DCC">
              <w:rPr>
                <w:noProof/>
              </w:rPr>
              <w:br/>
              <w:t>«</w:t>
            </w:r>
            <w:r>
              <w:rPr>
                <w:noProof/>
              </w:rPr>
              <w:t>Код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изобразительного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элемента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товарного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знака</w:t>
            </w:r>
            <w:r w:rsidRPr="00564DCC">
              <w:rPr>
                <w:noProof/>
              </w:rPr>
              <w:t>» (</w:t>
            </w:r>
            <w:r w:rsidRPr="00AE7A5E">
              <w:rPr>
                <w:noProof/>
                <w:lang w:val="en-US"/>
              </w:rPr>
              <w:t>ipsdo</w:t>
            </w:r>
            <w:r w:rsidRPr="00564DCC">
              <w:rPr>
                <w:noProof/>
              </w:rPr>
              <w:t>:</w:t>
            </w:r>
            <w:r w:rsidRPr="00AE7A5E">
              <w:rPr>
                <w:noProof/>
                <w:lang w:val="en-US"/>
              </w:rPr>
              <w:t>TrademarkCFECode</w:t>
            </w:r>
            <w:r w:rsidRPr="00564DCC">
              <w:rPr>
                <w:noProof/>
              </w:rPr>
              <w:t>);</w:t>
            </w:r>
            <w:r w:rsidRPr="00564DCC">
              <w:rPr>
                <w:noProof/>
              </w:rPr>
              <w:br/>
              <w:t>«</w:t>
            </w:r>
            <w:r>
              <w:rPr>
                <w:noProof/>
              </w:rPr>
              <w:t>Обозначение</w:t>
            </w:r>
            <w:r w:rsidRPr="00564DCC">
              <w:rPr>
                <w:noProof/>
              </w:rPr>
              <w:t>» (</w:t>
            </w:r>
            <w:r w:rsidRPr="00AE7A5E">
              <w:rPr>
                <w:noProof/>
                <w:lang w:val="en-US"/>
              </w:rPr>
              <w:t>csdo</w:t>
            </w:r>
            <w:r w:rsidRPr="00564DCC">
              <w:rPr>
                <w:noProof/>
              </w:rPr>
              <w:t>:</w:t>
            </w:r>
            <w:r w:rsidRPr="00AE7A5E">
              <w:rPr>
                <w:noProof/>
                <w:lang w:val="en-US"/>
              </w:rPr>
              <w:t>DesignationName</w:t>
            </w:r>
            <w:r w:rsidRPr="00564DCC">
              <w:rPr>
                <w:noProof/>
              </w:rPr>
              <w:t>);</w:t>
            </w:r>
            <w:r w:rsidRPr="00564DCC">
              <w:rPr>
                <w:noProof/>
              </w:rPr>
              <w:br/>
              <w:t>«</w:t>
            </w:r>
            <w:r>
              <w:rPr>
                <w:noProof/>
              </w:rPr>
              <w:t>Перевод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словесного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элемента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обозначения</w:t>
            </w:r>
            <w:r w:rsidRPr="00564DCC">
              <w:rPr>
                <w:noProof/>
              </w:rPr>
              <w:t>» (</w:t>
            </w:r>
            <w:r w:rsidRPr="00AE7A5E">
              <w:rPr>
                <w:noProof/>
                <w:lang w:val="en-US"/>
              </w:rPr>
              <w:t>ipsdo</w:t>
            </w:r>
            <w:r w:rsidRPr="00564DCC">
              <w:rPr>
                <w:noProof/>
              </w:rPr>
              <w:t>:</w:t>
            </w:r>
            <w:r w:rsidRPr="00AE7A5E">
              <w:rPr>
                <w:noProof/>
                <w:lang w:val="en-US"/>
              </w:rPr>
              <w:t>TMLocalizedName</w:t>
            </w:r>
            <w:r w:rsidRPr="00564DCC">
              <w:rPr>
                <w:noProof/>
              </w:rPr>
              <w:t>);</w:t>
            </w:r>
            <w:r w:rsidRPr="00564DCC">
              <w:rPr>
                <w:noProof/>
              </w:rPr>
              <w:br/>
              <w:t>«</w:t>
            </w:r>
            <w:r>
              <w:rPr>
                <w:noProof/>
              </w:rPr>
              <w:t>Транслитерация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словесного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элемента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обозначения</w:t>
            </w:r>
            <w:r w:rsidRPr="00564DCC">
              <w:rPr>
                <w:noProof/>
              </w:rPr>
              <w:t>» (</w:t>
            </w:r>
            <w:r w:rsidRPr="00AE7A5E">
              <w:rPr>
                <w:noProof/>
                <w:lang w:val="en-US"/>
              </w:rPr>
              <w:t>ipsdo</w:t>
            </w:r>
            <w:r w:rsidRPr="00564DCC">
              <w:rPr>
                <w:noProof/>
              </w:rPr>
              <w:t>:</w:t>
            </w:r>
            <w:r w:rsidRPr="00AE7A5E">
              <w:rPr>
                <w:noProof/>
                <w:lang w:val="en-US"/>
              </w:rPr>
              <w:t>TMTransliterationName</w:t>
            </w:r>
            <w:r w:rsidRPr="00564DCC">
              <w:rPr>
                <w:noProof/>
              </w:rPr>
              <w:t>)</w:t>
            </w:r>
          </w:p>
        </w:tc>
      </w:tr>
      <w:tr w:rsidR="0069637E" w:rsidRPr="006A7744" w14:paraId="1A73345F" w14:textId="77777777" w:rsidTr="00F6433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B304E83" w14:textId="058FA2D7" w:rsidR="0069637E" w:rsidRPr="00C85146" w:rsidRDefault="002759F4" w:rsidP="0069637E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1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740C285" w14:textId="1195F74D" w:rsidR="0069637E" w:rsidRPr="00564DCC" w:rsidRDefault="0069637E" w:rsidP="0069637E">
            <w:pPr>
              <w:pStyle w:val="af1"/>
            </w:pPr>
            <w:r>
              <w:rPr>
                <w:noProof/>
              </w:rPr>
              <w:t>реквизит</w:t>
            </w:r>
            <w:r w:rsidRPr="00564DCC">
              <w:rPr>
                <w:noProof/>
              </w:rPr>
              <w:t xml:space="preserve"> «</w:t>
            </w:r>
            <w:r>
              <w:rPr>
                <w:noProof/>
              </w:rPr>
              <w:t>Товар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в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соответствии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с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МКТУ</w:t>
            </w:r>
            <w:r w:rsidRPr="00564DCC">
              <w:rPr>
                <w:noProof/>
              </w:rPr>
              <w:t>» (</w:t>
            </w:r>
            <w:r w:rsidRPr="00AE7A5E">
              <w:rPr>
                <w:noProof/>
                <w:lang w:val="en-US"/>
              </w:rPr>
              <w:t>ipcdo</w:t>
            </w:r>
            <w:r w:rsidRPr="00564DCC">
              <w:rPr>
                <w:noProof/>
              </w:rPr>
              <w:t>:</w:t>
            </w:r>
            <w:r w:rsidRPr="00AE7A5E">
              <w:rPr>
                <w:noProof/>
                <w:lang w:val="en-US"/>
              </w:rPr>
              <w:t>GoodsBaseDetails</w:t>
            </w:r>
            <w:r w:rsidRPr="00564DCC">
              <w:rPr>
                <w:noProof/>
              </w:rPr>
              <w:t xml:space="preserve">) </w:t>
            </w:r>
            <w:r>
              <w:rPr>
                <w:noProof/>
              </w:rPr>
              <w:t>должен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быть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заполнен</w:t>
            </w:r>
            <w:r w:rsidRPr="00564DCC">
              <w:rPr>
                <w:noProof/>
              </w:rPr>
              <w:t xml:space="preserve">, </w:t>
            </w:r>
            <w:r>
              <w:rPr>
                <w:noProof/>
              </w:rPr>
              <w:t>и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в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его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должны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быть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заполнены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реквизиты</w:t>
            </w:r>
            <w:r w:rsidRPr="00564DCC">
              <w:rPr>
                <w:noProof/>
              </w:rPr>
              <w:t>:</w:t>
            </w:r>
            <w:r w:rsidRPr="00564DCC">
              <w:rPr>
                <w:noProof/>
              </w:rPr>
              <w:br/>
              <w:t>«</w:t>
            </w:r>
            <w:r>
              <w:rPr>
                <w:noProof/>
              </w:rPr>
              <w:t>Номер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класса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МКТУ</w:t>
            </w:r>
            <w:r w:rsidRPr="00564DCC">
              <w:rPr>
                <w:noProof/>
              </w:rPr>
              <w:t>» (</w:t>
            </w:r>
            <w:r w:rsidRPr="00AE7A5E">
              <w:rPr>
                <w:noProof/>
                <w:lang w:val="en-US"/>
              </w:rPr>
              <w:t>ipcdo</w:t>
            </w:r>
            <w:r w:rsidRPr="00564DCC">
              <w:rPr>
                <w:noProof/>
              </w:rPr>
              <w:t>:</w:t>
            </w:r>
            <w:r w:rsidRPr="00AE7A5E">
              <w:rPr>
                <w:noProof/>
                <w:lang w:val="en-US"/>
              </w:rPr>
              <w:t>GoodsClassCode</w:t>
            </w:r>
            <w:r w:rsidRPr="00564DCC">
              <w:rPr>
                <w:noProof/>
              </w:rPr>
              <w:t>);</w:t>
            </w:r>
            <w:r w:rsidRPr="00564DCC">
              <w:rPr>
                <w:noProof/>
              </w:rPr>
              <w:br/>
              <w:t>«</w:t>
            </w:r>
            <w:r>
              <w:rPr>
                <w:noProof/>
              </w:rPr>
              <w:t>Наименование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класса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МКТУ</w:t>
            </w:r>
            <w:r w:rsidRPr="00564DCC">
              <w:rPr>
                <w:noProof/>
              </w:rPr>
              <w:t>» (</w:t>
            </w:r>
            <w:r w:rsidRPr="00AE7A5E">
              <w:rPr>
                <w:noProof/>
                <w:lang w:val="en-US"/>
              </w:rPr>
              <w:t>ipsdo</w:t>
            </w:r>
            <w:r w:rsidRPr="00564DCC">
              <w:rPr>
                <w:noProof/>
              </w:rPr>
              <w:t>:</w:t>
            </w:r>
            <w:r w:rsidRPr="00AE7A5E">
              <w:rPr>
                <w:noProof/>
                <w:lang w:val="en-US"/>
              </w:rPr>
              <w:t>GoodsClassName</w:t>
            </w:r>
            <w:r w:rsidRPr="00564DCC">
              <w:rPr>
                <w:noProof/>
              </w:rPr>
              <w:t>);</w:t>
            </w:r>
            <w:r w:rsidRPr="00564DCC">
              <w:rPr>
                <w:noProof/>
              </w:rPr>
              <w:br/>
              <w:t>«</w:t>
            </w:r>
            <w:r>
              <w:rPr>
                <w:noProof/>
              </w:rPr>
              <w:t>Наименование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товара</w:t>
            </w:r>
            <w:r w:rsidRPr="00564DCC">
              <w:rPr>
                <w:noProof/>
              </w:rPr>
              <w:t xml:space="preserve"> (</w:t>
            </w:r>
            <w:r>
              <w:rPr>
                <w:noProof/>
              </w:rPr>
              <w:t>услуги</w:t>
            </w:r>
            <w:r w:rsidRPr="00564DCC">
              <w:rPr>
                <w:noProof/>
              </w:rPr>
              <w:t>)» (</w:t>
            </w:r>
            <w:r w:rsidRPr="00AE7A5E">
              <w:rPr>
                <w:noProof/>
                <w:lang w:val="en-US"/>
              </w:rPr>
              <w:t>ipsdo</w:t>
            </w:r>
            <w:r w:rsidRPr="00564DCC">
              <w:rPr>
                <w:noProof/>
              </w:rPr>
              <w:t>:</w:t>
            </w:r>
            <w:r w:rsidRPr="00AE7A5E">
              <w:rPr>
                <w:noProof/>
                <w:lang w:val="en-US"/>
              </w:rPr>
              <w:t>GoodsName</w:t>
            </w:r>
            <w:r w:rsidRPr="00564DCC">
              <w:rPr>
                <w:noProof/>
              </w:rPr>
              <w:t>);</w:t>
            </w:r>
            <w:r w:rsidRPr="00564DCC">
              <w:rPr>
                <w:noProof/>
              </w:rPr>
              <w:br/>
            </w:r>
            <w:r w:rsidR="00C474BB" w:rsidRPr="00061C91">
              <w:rPr>
                <w:noProof/>
              </w:rPr>
              <w:t>«Признак возможности регистрации товарного знака Союза» (</w:t>
            </w:r>
            <w:r w:rsidR="00C474BB" w:rsidRPr="00C474BB">
              <w:t>ipsdo</w:t>
            </w:r>
            <w:r w:rsidR="00C474BB" w:rsidRPr="00061C91">
              <w:rPr>
                <w:noProof/>
              </w:rPr>
              <w:t>:TrademarkDecisionIndicator)</w:t>
            </w:r>
            <w:r w:rsidR="00C474BB" w:rsidRPr="00564DCC">
              <w:rPr>
                <w:noProof/>
              </w:rPr>
              <w:t>;</w:t>
            </w:r>
            <w:r w:rsidR="00C474BB" w:rsidRPr="00564DCC">
              <w:rPr>
                <w:noProof/>
              </w:rPr>
              <w:br/>
            </w:r>
            <w:r w:rsidRPr="00564DCC">
              <w:rPr>
                <w:noProof/>
              </w:rPr>
              <w:t>«</w:t>
            </w:r>
            <w:r>
              <w:rPr>
                <w:noProof/>
              </w:rPr>
              <w:t>Регистрационный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номер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заявки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на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товарный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знак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Союза</w:t>
            </w:r>
            <w:r w:rsidRPr="00564DCC">
              <w:rPr>
                <w:noProof/>
              </w:rPr>
              <w:t>» (</w:t>
            </w:r>
            <w:r w:rsidRPr="00AE7A5E">
              <w:rPr>
                <w:noProof/>
                <w:lang w:val="en-US"/>
              </w:rPr>
              <w:t>ipsdo</w:t>
            </w:r>
            <w:r w:rsidRPr="00564DCC">
              <w:rPr>
                <w:noProof/>
              </w:rPr>
              <w:t>:</w:t>
            </w:r>
            <w:r w:rsidRPr="00AE7A5E">
              <w:rPr>
                <w:noProof/>
                <w:lang w:val="en-US"/>
              </w:rPr>
              <w:t>TrademarkApplicationId</w:t>
            </w:r>
            <w:r w:rsidRPr="00564DCC">
              <w:rPr>
                <w:noProof/>
              </w:rPr>
              <w:t>)</w:t>
            </w:r>
          </w:p>
        </w:tc>
      </w:tr>
      <w:tr w:rsidR="0069637E" w:rsidRPr="006A7744" w14:paraId="6E3B2112" w14:textId="77777777" w:rsidTr="00F6433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0ACE200" w14:textId="6C51EFD1" w:rsidR="0069637E" w:rsidRPr="00673E3B" w:rsidRDefault="002759F4" w:rsidP="0069637E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lastRenderedPageBreak/>
              <w:t>1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EF3924E" w14:textId="77777777" w:rsidR="000A2322" w:rsidRDefault="0069637E" w:rsidP="001A7112">
            <w:pPr>
              <w:pStyle w:val="af1"/>
              <w:rPr>
                <w:noProof/>
              </w:rPr>
            </w:pPr>
            <w:r>
              <w:rPr>
                <w:noProof/>
              </w:rPr>
              <w:t>в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реквизита</w:t>
            </w:r>
            <w:r w:rsidRPr="00564DCC">
              <w:rPr>
                <w:noProof/>
              </w:rPr>
              <w:t xml:space="preserve"> «</w:t>
            </w:r>
            <w:r>
              <w:rPr>
                <w:noProof/>
              </w:rPr>
              <w:t>Товар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в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соответствии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с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МКТУ</w:t>
            </w:r>
            <w:r w:rsidRPr="00564DCC">
              <w:rPr>
                <w:noProof/>
              </w:rPr>
              <w:t>» (</w:t>
            </w:r>
            <w:r w:rsidRPr="000A2322">
              <w:rPr>
                <w:noProof/>
              </w:rPr>
              <w:t>ipcdo</w:t>
            </w:r>
            <w:r w:rsidRPr="00564DCC">
              <w:rPr>
                <w:noProof/>
              </w:rPr>
              <w:t>:</w:t>
            </w:r>
            <w:r w:rsidRPr="000A2322">
              <w:rPr>
                <w:noProof/>
              </w:rPr>
              <w:t>GoodsBaseDetails</w:t>
            </w:r>
            <w:r w:rsidRPr="00564DCC">
              <w:rPr>
                <w:noProof/>
              </w:rPr>
              <w:t xml:space="preserve">) </w:t>
            </w:r>
            <w:r>
              <w:rPr>
                <w:noProof/>
              </w:rPr>
              <w:t>реквизит</w:t>
            </w:r>
            <w:r w:rsidR="000A2322">
              <w:rPr>
                <w:noProof/>
              </w:rPr>
              <w:t>ы:</w:t>
            </w:r>
          </w:p>
          <w:p w14:paraId="44C3AD6F" w14:textId="5DD745A2" w:rsidR="000A2322" w:rsidRDefault="000A2322" w:rsidP="000A2322">
            <w:pPr>
              <w:pStyle w:val="af1"/>
              <w:rPr>
                <w:noProof/>
              </w:rPr>
            </w:pPr>
            <w:r>
              <w:rPr>
                <w:noProof/>
              </w:rPr>
              <w:t>«</w:t>
            </w:r>
            <w:r w:rsidRPr="00032D47">
              <w:rPr>
                <w:noProof/>
              </w:rPr>
              <w:t>Регистрационный номер товарного знака Союза</w:t>
            </w:r>
            <w:r>
              <w:rPr>
                <w:noProof/>
              </w:rPr>
              <w:t xml:space="preserve">» </w:t>
            </w:r>
            <w:r w:rsidRPr="00032D47">
              <w:rPr>
                <w:noProof/>
              </w:rPr>
              <w:t>(</w:t>
            </w:r>
            <w:r w:rsidRPr="000A2322">
              <w:rPr>
                <w:noProof/>
              </w:rPr>
              <w:t>ipsdo</w:t>
            </w:r>
            <w:r w:rsidRPr="00032D47">
              <w:rPr>
                <w:noProof/>
              </w:rPr>
              <w:t>:‌</w:t>
            </w:r>
            <w:r w:rsidRPr="000A2322">
              <w:rPr>
                <w:noProof/>
              </w:rPr>
              <w:t>Trademark</w:t>
            </w:r>
            <w:r w:rsidRPr="00032D47">
              <w:rPr>
                <w:noProof/>
              </w:rPr>
              <w:t>‌</w:t>
            </w:r>
            <w:r w:rsidRPr="000A2322">
              <w:rPr>
                <w:noProof/>
              </w:rPr>
              <w:t>Id</w:t>
            </w:r>
            <w:r w:rsidRPr="00032D47">
              <w:rPr>
                <w:noProof/>
              </w:rPr>
              <w:t>)</w:t>
            </w:r>
            <w:r>
              <w:rPr>
                <w:noProof/>
              </w:rPr>
              <w:t>;</w:t>
            </w:r>
          </w:p>
          <w:p w14:paraId="552D41AF" w14:textId="77777777" w:rsidR="000A2322" w:rsidRDefault="000A2322" w:rsidP="000A2322">
            <w:pPr>
              <w:pStyle w:val="af1"/>
              <w:rPr>
                <w:noProof/>
              </w:rPr>
            </w:pPr>
            <w:r>
              <w:rPr>
                <w:noProof/>
              </w:rPr>
              <w:t>«</w:t>
            </w:r>
            <w:r w:rsidRPr="00032D47">
              <w:rPr>
                <w:noProof/>
              </w:rPr>
              <w:t>Регистрационный номер НМПТ Союза</w:t>
            </w:r>
            <w:r>
              <w:rPr>
                <w:noProof/>
              </w:rPr>
              <w:t xml:space="preserve">» </w:t>
            </w:r>
            <w:r>
              <w:rPr>
                <w:noProof/>
              </w:rPr>
              <w:br/>
            </w:r>
            <w:r w:rsidRPr="00032D47">
              <w:rPr>
                <w:noProof/>
              </w:rPr>
              <w:t>(</w:t>
            </w:r>
            <w:r w:rsidRPr="000A2322">
              <w:rPr>
                <w:noProof/>
              </w:rPr>
              <w:t>ipsdo</w:t>
            </w:r>
            <w:r w:rsidRPr="00032D47">
              <w:rPr>
                <w:noProof/>
              </w:rPr>
              <w:t>:‌</w:t>
            </w:r>
            <w:r w:rsidRPr="000A2322">
              <w:rPr>
                <w:noProof/>
              </w:rPr>
              <w:t>Apellation</w:t>
            </w:r>
            <w:r w:rsidRPr="00032D47">
              <w:rPr>
                <w:noProof/>
              </w:rPr>
              <w:t>‌</w:t>
            </w:r>
            <w:r w:rsidRPr="000A2322">
              <w:rPr>
                <w:noProof/>
              </w:rPr>
              <w:t>Of</w:t>
            </w:r>
            <w:r w:rsidRPr="00032D47">
              <w:rPr>
                <w:noProof/>
              </w:rPr>
              <w:t>‌</w:t>
            </w:r>
            <w:r w:rsidRPr="000A2322">
              <w:rPr>
                <w:noProof/>
              </w:rPr>
              <w:t>Origin</w:t>
            </w:r>
            <w:r w:rsidRPr="00032D47">
              <w:rPr>
                <w:noProof/>
              </w:rPr>
              <w:t>‌</w:t>
            </w:r>
            <w:r w:rsidRPr="000A2322">
              <w:rPr>
                <w:noProof/>
              </w:rPr>
              <w:t>EAEUId</w:t>
            </w:r>
            <w:r w:rsidRPr="00032D47">
              <w:rPr>
                <w:noProof/>
              </w:rPr>
              <w:t>)</w:t>
            </w:r>
            <w:r>
              <w:rPr>
                <w:noProof/>
              </w:rPr>
              <w:t>;</w:t>
            </w:r>
          </w:p>
          <w:p w14:paraId="1366EA67" w14:textId="1495FFBB" w:rsidR="0069637E" w:rsidRPr="00564DCC" w:rsidRDefault="0069637E" w:rsidP="00C474BB">
            <w:pPr>
              <w:pStyle w:val="af1"/>
              <w:rPr>
                <w:noProof/>
              </w:rPr>
            </w:pPr>
            <w:r w:rsidRPr="00564DCC">
              <w:rPr>
                <w:noProof/>
              </w:rPr>
              <w:t>«</w:t>
            </w:r>
            <w:r w:rsidR="009037CA" w:rsidRPr="00B707AC">
              <w:rPr>
                <w:noProof/>
              </w:rPr>
              <w:t xml:space="preserve">Описание основания для отказа в регистрации товарного знака Союза </w:t>
            </w:r>
            <w:r w:rsidR="000A2322">
              <w:rPr>
                <w:noProof/>
              </w:rPr>
              <w:br/>
            </w:r>
            <w:r w:rsidR="009037CA" w:rsidRPr="00B707AC">
              <w:rPr>
                <w:noProof/>
              </w:rPr>
              <w:t>в отношении товара</w:t>
            </w:r>
            <w:r w:rsidRPr="00564DCC">
              <w:rPr>
                <w:noProof/>
              </w:rPr>
              <w:t>» (</w:t>
            </w:r>
            <w:r w:rsidRPr="000A2322">
              <w:rPr>
                <w:noProof/>
              </w:rPr>
              <w:t>ipsdo</w:t>
            </w:r>
            <w:r w:rsidRPr="00564DCC">
              <w:rPr>
                <w:noProof/>
              </w:rPr>
              <w:t>:</w:t>
            </w:r>
            <w:r w:rsidRPr="000A2322">
              <w:rPr>
                <w:noProof/>
              </w:rPr>
              <w:t>TrademarkRegRefusalReasonText</w:t>
            </w:r>
            <w:r w:rsidRPr="00564DCC">
              <w:rPr>
                <w:noProof/>
              </w:rPr>
              <w:t xml:space="preserve">) </w:t>
            </w:r>
            <w:r w:rsidR="000A2322">
              <w:rPr>
                <w:noProof/>
              </w:rPr>
              <w:br/>
            </w:r>
            <w:r>
              <w:rPr>
                <w:noProof/>
              </w:rPr>
              <w:t>не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запол</w:t>
            </w:r>
            <w:r w:rsidR="001A7112">
              <w:rPr>
                <w:noProof/>
              </w:rPr>
              <w:t>н</w:t>
            </w:r>
            <w:r>
              <w:rPr>
                <w:noProof/>
              </w:rPr>
              <w:t>я</w:t>
            </w:r>
            <w:r w:rsidR="00C474BB">
              <w:rPr>
                <w:noProof/>
              </w:rPr>
              <w:t>ю</w:t>
            </w:r>
            <w:r>
              <w:rPr>
                <w:noProof/>
              </w:rPr>
              <w:t>тся</w:t>
            </w:r>
          </w:p>
        </w:tc>
      </w:tr>
      <w:tr w:rsidR="00C814FA" w:rsidRPr="006A7744" w14:paraId="623C1A75" w14:textId="77777777" w:rsidTr="00F6433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1D17A94" w14:textId="36E5BB8C" w:rsidR="00C814FA" w:rsidRDefault="00C814FA" w:rsidP="00C814FA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1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C584AD7" w14:textId="7089DBE1" w:rsidR="00C814FA" w:rsidRPr="003F7E41" w:rsidRDefault="00C814FA">
            <w:pPr>
              <w:pStyle w:val="af1"/>
              <w:rPr>
                <w:noProof/>
              </w:rPr>
            </w:pPr>
            <w:r>
              <w:rPr>
                <w:noProof/>
              </w:rPr>
              <w:t>если в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реквизита</w:t>
            </w:r>
            <w:r w:rsidRPr="00564DCC">
              <w:rPr>
                <w:noProof/>
              </w:rPr>
              <w:t xml:space="preserve"> «</w:t>
            </w:r>
            <w:r>
              <w:rPr>
                <w:noProof/>
              </w:rPr>
              <w:t>Товарный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знак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Союза</w:t>
            </w:r>
            <w:r w:rsidRPr="00564DCC">
              <w:rPr>
                <w:noProof/>
              </w:rPr>
              <w:t>» (</w:t>
            </w:r>
            <w:r w:rsidRPr="00AE7A5E">
              <w:rPr>
                <w:noProof/>
                <w:lang w:val="en-US"/>
              </w:rPr>
              <w:t>ipcdo</w:t>
            </w:r>
            <w:r w:rsidRPr="00564DCC">
              <w:rPr>
                <w:noProof/>
              </w:rPr>
              <w:t>:</w:t>
            </w:r>
            <w:r w:rsidRPr="00AE7A5E">
              <w:rPr>
                <w:noProof/>
                <w:lang w:val="en-US"/>
              </w:rPr>
              <w:t>TrademarkDetails</w:t>
            </w:r>
            <w:r w:rsidRPr="00564DCC">
              <w:rPr>
                <w:noProof/>
              </w:rPr>
              <w:t>)</w:t>
            </w:r>
            <w:r>
              <w:rPr>
                <w:noProof/>
              </w:rPr>
              <w:t xml:space="preserve"> значение реквизита «</w:t>
            </w:r>
            <w:r w:rsidRPr="00D36299">
              <w:rPr>
                <w:noProof/>
              </w:rPr>
              <w:t>Признак коллективного знака</w:t>
            </w:r>
            <w:r>
              <w:rPr>
                <w:noProof/>
              </w:rPr>
              <w:t xml:space="preserve">» </w:t>
            </w:r>
            <w:r w:rsidRPr="00D36299">
              <w:t>(</w:t>
            </w:r>
            <w:r>
              <w:rPr>
                <w:noProof/>
                <w:lang w:val="en-US"/>
              </w:rPr>
              <w:t>ipsdo</w:t>
            </w:r>
            <w:r w:rsidRPr="00D36299">
              <w:rPr>
                <w:noProof/>
              </w:rPr>
              <w:t>:‌</w:t>
            </w:r>
            <w:r>
              <w:rPr>
                <w:noProof/>
                <w:lang w:val="en-US"/>
              </w:rPr>
              <w:t>Collective</w:t>
            </w:r>
            <w:r w:rsidRPr="00D36299">
              <w:rPr>
                <w:noProof/>
              </w:rPr>
              <w:t>‌</w:t>
            </w:r>
            <w:r>
              <w:rPr>
                <w:noProof/>
                <w:lang w:val="en-US"/>
              </w:rPr>
              <w:t>Mark</w:t>
            </w:r>
            <w:r w:rsidRPr="00D36299">
              <w:rPr>
                <w:noProof/>
              </w:rPr>
              <w:t>‌</w:t>
            </w:r>
            <w:r>
              <w:rPr>
                <w:noProof/>
                <w:lang w:val="en-US"/>
              </w:rPr>
              <w:t>Indicator</w:t>
            </w:r>
            <w:r w:rsidRPr="00D36299">
              <w:t>)</w:t>
            </w:r>
            <w:r>
              <w:t xml:space="preserve"> соответствует значению «</w:t>
            </w:r>
            <w:r w:rsidRPr="00032D47">
              <w:rPr>
                <w:noProof/>
              </w:rPr>
              <w:t>1</w:t>
            </w:r>
            <w:r>
              <w:rPr>
                <w:noProof/>
              </w:rPr>
              <w:t>»</w:t>
            </w:r>
            <w:r w:rsidRPr="00F5015F">
              <w:rPr>
                <w:noProof/>
                <w:lang w:val="en-US"/>
              </w:rPr>
              <w:t> </w:t>
            </w:r>
            <w:r w:rsidRPr="00032D47">
              <w:rPr>
                <w:noProof/>
              </w:rPr>
              <w:t>–</w:t>
            </w:r>
            <w:r w:rsidRPr="00F5015F">
              <w:rPr>
                <w:noProof/>
                <w:lang w:val="en-US"/>
              </w:rPr>
              <w:t> </w:t>
            </w:r>
            <w:r>
              <w:rPr>
                <w:noProof/>
              </w:rPr>
              <w:t>«</w:t>
            </w:r>
            <w:r w:rsidRPr="00032D47">
              <w:rPr>
                <w:noProof/>
              </w:rPr>
              <w:t>товарный знак является коллективным</w:t>
            </w:r>
            <w:r>
              <w:rPr>
                <w:noProof/>
              </w:rPr>
              <w:t xml:space="preserve">», то должен быть заполнен хотя бы 1 экземпляр реквизита «Участник отношений в сфере регистрации и использования прав на объекты интеллектуальной собственности» (ipcdo:IPPartyDetails), в составе которого значение реквизита «Код вида участника отношений в сфере регистрации </w:t>
            </w:r>
            <w:r>
              <w:rPr>
                <w:noProof/>
              </w:rPr>
              <w:br/>
              <w:t>и использования прав на объекты интеллектуальной собственности» (ipsdo:IPPartyKindCode) соответствует значению «</w:t>
            </w:r>
            <w:r>
              <w:rPr>
                <w:rFonts w:cs="Times New Roman"/>
                <w:color w:val="000000"/>
                <w:szCs w:val="24"/>
                <w:lang w:val="en-US"/>
              </w:rPr>
              <w:t>UE</w:t>
            </w:r>
            <w:r>
              <w:rPr>
                <w:noProof/>
              </w:rPr>
              <w:t>» – «</w:t>
            </w:r>
            <w:r>
              <w:rPr>
                <w:rFonts w:cs="Times New Roman"/>
                <w:color w:val="000000"/>
                <w:szCs w:val="24"/>
              </w:rPr>
              <w:t>лицо, имеющее право использования коллективного знака Союза</w:t>
            </w:r>
            <w:r>
              <w:rPr>
                <w:noProof/>
              </w:rPr>
              <w:t>»</w:t>
            </w:r>
          </w:p>
        </w:tc>
      </w:tr>
      <w:tr w:rsidR="00FE5CC5" w:rsidRPr="006A7744" w14:paraId="67A824EC" w14:textId="77777777" w:rsidTr="00F6433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28FAD63" w14:textId="2315CB30" w:rsidR="00FE5CC5" w:rsidRDefault="00FE5CC5" w:rsidP="00FE5CC5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1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CFB819C" w14:textId="39868AC0" w:rsidR="00FE5CC5" w:rsidRPr="00FE5CC5" w:rsidRDefault="00FE5CC5">
            <w:pPr>
              <w:pStyle w:val="af1"/>
              <w:rPr>
                <w:noProof/>
              </w:rPr>
            </w:pPr>
            <w:r>
              <w:rPr>
                <w:noProof/>
              </w:rPr>
              <w:t>если в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реквизита</w:t>
            </w:r>
            <w:r w:rsidRPr="00564DCC">
              <w:rPr>
                <w:noProof/>
              </w:rPr>
              <w:t xml:space="preserve"> «</w:t>
            </w:r>
            <w:r>
              <w:rPr>
                <w:noProof/>
              </w:rPr>
              <w:t>Товарный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знак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Союза</w:t>
            </w:r>
            <w:r w:rsidRPr="00564DCC">
              <w:rPr>
                <w:noProof/>
              </w:rPr>
              <w:t>» (</w:t>
            </w:r>
            <w:r w:rsidRPr="00AE7A5E">
              <w:rPr>
                <w:noProof/>
                <w:lang w:val="en-US"/>
              </w:rPr>
              <w:t>ipcdo</w:t>
            </w:r>
            <w:r w:rsidRPr="00564DCC">
              <w:rPr>
                <w:noProof/>
              </w:rPr>
              <w:t>:</w:t>
            </w:r>
            <w:r w:rsidRPr="00AE7A5E">
              <w:rPr>
                <w:noProof/>
                <w:lang w:val="en-US"/>
              </w:rPr>
              <w:t>TrademarkDetails</w:t>
            </w:r>
            <w:r w:rsidRPr="00564DCC">
              <w:rPr>
                <w:noProof/>
              </w:rPr>
              <w:t>)</w:t>
            </w:r>
            <w:r>
              <w:rPr>
                <w:noProof/>
              </w:rPr>
              <w:t xml:space="preserve"> значение реквизита «</w:t>
            </w:r>
            <w:r w:rsidRPr="00DD6838">
              <w:rPr>
                <w:noProof/>
              </w:rPr>
              <w:t>Признак коллективного знака</w:t>
            </w:r>
            <w:r>
              <w:rPr>
                <w:noProof/>
              </w:rPr>
              <w:t xml:space="preserve">» </w:t>
            </w:r>
            <w:r w:rsidRPr="00DD6838">
              <w:t>(</w:t>
            </w:r>
            <w:r>
              <w:rPr>
                <w:noProof/>
                <w:lang w:val="en-US"/>
              </w:rPr>
              <w:t>ipsdo</w:t>
            </w:r>
            <w:r w:rsidRPr="00DD6838">
              <w:rPr>
                <w:noProof/>
              </w:rPr>
              <w:t>:‌</w:t>
            </w:r>
            <w:r>
              <w:rPr>
                <w:noProof/>
                <w:lang w:val="en-US"/>
              </w:rPr>
              <w:t>Collective</w:t>
            </w:r>
            <w:r w:rsidRPr="00DD6838">
              <w:rPr>
                <w:noProof/>
              </w:rPr>
              <w:t>‌</w:t>
            </w:r>
            <w:r>
              <w:rPr>
                <w:noProof/>
                <w:lang w:val="en-US"/>
              </w:rPr>
              <w:t>Mark</w:t>
            </w:r>
            <w:r w:rsidRPr="00DD6838">
              <w:rPr>
                <w:noProof/>
              </w:rPr>
              <w:t>‌</w:t>
            </w:r>
            <w:r>
              <w:rPr>
                <w:noProof/>
                <w:lang w:val="en-US"/>
              </w:rPr>
              <w:t>Indicator</w:t>
            </w:r>
            <w:r w:rsidRPr="00DD6838">
              <w:t>)</w:t>
            </w:r>
            <w:r>
              <w:t xml:space="preserve"> соответствует значению «</w:t>
            </w:r>
            <w:r w:rsidRPr="00032D47">
              <w:rPr>
                <w:noProof/>
              </w:rPr>
              <w:t>1</w:t>
            </w:r>
            <w:r>
              <w:rPr>
                <w:noProof/>
              </w:rPr>
              <w:t>»</w:t>
            </w:r>
            <w:r w:rsidRPr="00F5015F">
              <w:rPr>
                <w:noProof/>
                <w:lang w:val="en-US"/>
              </w:rPr>
              <w:t> </w:t>
            </w:r>
            <w:r w:rsidRPr="00032D47">
              <w:rPr>
                <w:noProof/>
              </w:rPr>
              <w:t>–</w:t>
            </w:r>
            <w:r w:rsidRPr="00F5015F">
              <w:rPr>
                <w:noProof/>
                <w:lang w:val="en-US"/>
              </w:rPr>
              <w:t> </w:t>
            </w:r>
            <w:r>
              <w:rPr>
                <w:noProof/>
              </w:rPr>
              <w:t>«</w:t>
            </w:r>
            <w:r w:rsidRPr="00032D47">
              <w:rPr>
                <w:noProof/>
              </w:rPr>
              <w:t>товарный знак является коллективным</w:t>
            </w:r>
            <w:r>
              <w:rPr>
                <w:noProof/>
              </w:rPr>
              <w:t xml:space="preserve">», то должен быть заполнен экземпляр реквизита «Прилагаемый документ» </w:t>
            </w:r>
            <w:r w:rsidR="004B37B9">
              <w:rPr>
                <w:noProof/>
              </w:rPr>
              <w:br/>
            </w:r>
            <w:r w:rsidRPr="00D36299">
              <w:t>(</w:t>
            </w:r>
            <w:r>
              <w:rPr>
                <w:noProof/>
                <w:lang w:val="en-US"/>
              </w:rPr>
              <w:t>ipcdo</w:t>
            </w:r>
            <w:r w:rsidRPr="00D36299">
              <w:rPr>
                <w:noProof/>
              </w:rPr>
              <w:t>:‌</w:t>
            </w:r>
            <w:r>
              <w:rPr>
                <w:noProof/>
                <w:lang w:val="en-US"/>
              </w:rPr>
              <w:t>Accompanying</w:t>
            </w:r>
            <w:r w:rsidRPr="00D36299">
              <w:rPr>
                <w:noProof/>
              </w:rPr>
              <w:t>‌</w:t>
            </w:r>
            <w:r>
              <w:rPr>
                <w:noProof/>
                <w:lang w:val="en-US"/>
              </w:rPr>
              <w:t>Documents</w:t>
            </w:r>
            <w:r w:rsidRPr="00D36299">
              <w:rPr>
                <w:noProof/>
              </w:rPr>
              <w:t>‌</w:t>
            </w:r>
            <w:r>
              <w:rPr>
                <w:noProof/>
                <w:lang w:val="en-US"/>
              </w:rPr>
              <w:t>Details</w:t>
            </w:r>
            <w:r w:rsidRPr="00D36299">
              <w:t>)</w:t>
            </w:r>
            <w:r>
              <w:t xml:space="preserve"> в составе которого должен быть заполнен один из реквизитов </w:t>
            </w:r>
            <w:r>
              <w:rPr>
                <w:noProof/>
              </w:rPr>
              <w:t xml:space="preserve">«Код вида документа, используемого </w:t>
            </w:r>
            <w:r w:rsidR="004B37B9">
              <w:rPr>
                <w:noProof/>
              </w:rPr>
              <w:br/>
            </w:r>
            <w:r>
              <w:rPr>
                <w:noProof/>
              </w:rPr>
              <w:t>в сфере интеллектуальной собственности» (ipsdo:IPDocKindCode) или «Наименование вида документа, используемого в сфере интеллектуальной собственности» (ipsdo:IPDocKindName) и их значения должны соответствовать коду или наименованию вида документа «</w:t>
            </w:r>
            <w:r>
              <w:rPr>
                <w:rFonts w:cs="Times New Roman"/>
                <w:noProof/>
                <w:szCs w:val="24"/>
              </w:rPr>
              <w:t>В</w:t>
            </w:r>
            <w:r w:rsidRPr="00DD6838">
              <w:rPr>
                <w:rFonts w:cs="Times New Roman"/>
                <w:noProof/>
                <w:szCs w:val="24"/>
              </w:rPr>
              <w:t xml:space="preserve">ыписка из устава (положения) коллективного знака </w:t>
            </w:r>
            <w:r>
              <w:rPr>
                <w:noProof/>
              </w:rPr>
              <w:t>Евразийского экономического союза</w:t>
            </w:r>
            <w:r w:rsidRPr="00DD6838">
              <w:rPr>
                <w:rFonts w:cs="Times New Roman"/>
                <w:noProof/>
                <w:szCs w:val="24"/>
              </w:rPr>
              <w:t xml:space="preserve"> о единых качественных или иных общих характеристиках товаров, в отношении которых этот товарный знак зарегистрирован</w:t>
            </w:r>
            <w:r>
              <w:rPr>
                <w:noProof/>
              </w:rPr>
              <w:t>»</w:t>
            </w:r>
          </w:p>
        </w:tc>
      </w:tr>
      <w:tr w:rsidR="00FE5CC5" w:rsidRPr="006A7744" w14:paraId="528816B7" w14:textId="77777777" w:rsidTr="00F6433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643CAEA" w14:textId="03FF74B1" w:rsidR="00FE5CC5" w:rsidRDefault="00FE5CC5" w:rsidP="00FE5CC5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2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1CC37DE" w14:textId="0008CAE3" w:rsidR="00FE5CC5" w:rsidRDefault="00FE5CC5" w:rsidP="00FE5CC5">
            <w:pPr>
              <w:pStyle w:val="af1"/>
              <w:rPr>
                <w:noProof/>
              </w:rPr>
            </w:pPr>
            <w:r>
              <w:rPr>
                <w:noProof/>
              </w:rPr>
              <w:t>в</w:t>
            </w:r>
            <w:r w:rsidRPr="00D565FD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D565FD">
              <w:rPr>
                <w:noProof/>
              </w:rPr>
              <w:t xml:space="preserve"> </w:t>
            </w:r>
            <w:r>
              <w:rPr>
                <w:noProof/>
              </w:rPr>
              <w:t>реквизита</w:t>
            </w:r>
            <w:r w:rsidRPr="00D565FD">
              <w:rPr>
                <w:noProof/>
              </w:rPr>
              <w:t xml:space="preserve"> «</w:t>
            </w:r>
            <w:r w:rsidRPr="001B1A05">
              <w:rPr>
                <w:noProof/>
              </w:rPr>
              <w:t>Сведения</w:t>
            </w:r>
            <w:r w:rsidRPr="00D565FD">
              <w:rPr>
                <w:noProof/>
              </w:rPr>
              <w:t xml:space="preserve"> </w:t>
            </w:r>
            <w:r w:rsidRPr="001B1A05">
              <w:rPr>
                <w:noProof/>
              </w:rPr>
              <w:t>о</w:t>
            </w:r>
            <w:r w:rsidRPr="00D565FD">
              <w:rPr>
                <w:noProof/>
              </w:rPr>
              <w:t xml:space="preserve"> </w:t>
            </w:r>
            <w:r w:rsidRPr="001B1A05">
              <w:rPr>
                <w:noProof/>
              </w:rPr>
              <w:t>статусном</w:t>
            </w:r>
            <w:r w:rsidRPr="00D565FD">
              <w:rPr>
                <w:noProof/>
              </w:rPr>
              <w:t xml:space="preserve"> </w:t>
            </w:r>
            <w:r w:rsidRPr="001B1A05">
              <w:rPr>
                <w:noProof/>
              </w:rPr>
              <w:t>состоянии</w:t>
            </w:r>
            <w:r w:rsidRPr="00D565FD">
              <w:rPr>
                <w:noProof/>
              </w:rPr>
              <w:t>» (</w:t>
            </w:r>
            <w:r w:rsidRPr="001B1A05">
              <w:rPr>
                <w:noProof/>
                <w:lang w:val="en-US"/>
              </w:rPr>
              <w:t>ipcdo</w:t>
            </w:r>
            <w:r w:rsidRPr="00D565FD">
              <w:rPr>
                <w:noProof/>
              </w:rPr>
              <w:t>:</w:t>
            </w:r>
            <w:r w:rsidRPr="001B1A05">
              <w:rPr>
                <w:noProof/>
                <w:lang w:val="en-US"/>
              </w:rPr>
              <w:t>IPEntityStatusDetails</w:t>
            </w:r>
            <w:r w:rsidRPr="00D565FD">
              <w:rPr>
                <w:noProof/>
              </w:rPr>
              <w:t xml:space="preserve">) </w:t>
            </w:r>
            <w:r w:rsidRPr="001B1A05">
              <w:rPr>
                <w:noProof/>
              </w:rPr>
              <w:t>реквизит</w:t>
            </w:r>
            <w:r w:rsidRPr="00D565FD">
              <w:rPr>
                <w:noProof/>
              </w:rPr>
              <w:t xml:space="preserve"> «</w:t>
            </w:r>
            <w:r w:rsidRPr="001B1A05">
              <w:rPr>
                <w:noProof/>
              </w:rPr>
              <w:t>Дата</w:t>
            </w:r>
            <w:r w:rsidRPr="00D565FD">
              <w:rPr>
                <w:noProof/>
              </w:rPr>
              <w:t>» (</w:t>
            </w:r>
            <w:r w:rsidRPr="001B1A05">
              <w:rPr>
                <w:noProof/>
                <w:lang w:val="en-US"/>
              </w:rPr>
              <w:t>csdo</w:t>
            </w:r>
            <w:r w:rsidRPr="00D565FD">
              <w:rPr>
                <w:noProof/>
              </w:rPr>
              <w:t>:</w:t>
            </w:r>
            <w:r w:rsidRPr="001B1A05">
              <w:rPr>
                <w:noProof/>
                <w:lang w:val="en-US"/>
              </w:rPr>
              <w:t>EventDate</w:t>
            </w:r>
            <w:r w:rsidRPr="00D565FD">
              <w:rPr>
                <w:noProof/>
              </w:rPr>
              <w:t xml:space="preserve">) </w:t>
            </w:r>
            <w:r w:rsidRPr="001B1A05">
              <w:rPr>
                <w:noProof/>
              </w:rPr>
              <w:t>должен</w:t>
            </w:r>
            <w:r w:rsidRPr="00D565FD">
              <w:rPr>
                <w:noProof/>
              </w:rPr>
              <w:t xml:space="preserve"> </w:t>
            </w:r>
            <w:r w:rsidRPr="001B1A05">
              <w:rPr>
                <w:noProof/>
              </w:rPr>
              <w:t>быть</w:t>
            </w:r>
            <w:r w:rsidRPr="00D565FD">
              <w:rPr>
                <w:noProof/>
              </w:rPr>
              <w:t xml:space="preserve"> </w:t>
            </w:r>
            <w:r w:rsidRPr="001B1A05">
              <w:rPr>
                <w:noProof/>
              </w:rPr>
              <w:t>заполнен</w:t>
            </w:r>
            <w:r w:rsidRPr="00D565FD">
              <w:rPr>
                <w:noProof/>
              </w:rPr>
              <w:t xml:space="preserve">, </w:t>
            </w:r>
            <w:r w:rsidRPr="001B1A05">
              <w:rPr>
                <w:noProof/>
              </w:rPr>
              <w:t>значение</w:t>
            </w:r>
            <w:r w:rsidRPr="00D565FD">
              <w:rPr>
                <w:noProof/>
              </w:rPr>
              <w:t xml:space="preserve"> </w:t>
            </w:r>
            <w:r w:rsidRPr="001B1A05">
              <w:rPr>
                <w:noProof/>
              </w:rPr>
              <w:t>реквизита</w:t>
            </w:r>
            <w:r>
              <w:rPr>
                <w:noProof/>
              </w:rPr>
              <w:t xml:space="preserve"> </w:t>
            </w:r>
            <w:r w:rsidRPr="00D565FD">
              <w:rPr>
                <w:noProof/>
              </w:rPr>
              <w:t>«</w:t>
            </w:r>
            <w:r w:rsidRPr="001B1A05">
              <w:rPr>
                <w:noProof/>
              </w:rPr>
              <w:t>Код</w:t>
            </w:r>
            <w:r w:rsidRPr="00D565FD">
              <w:rPr>
                <w:noProof/>
              </w:rPr>
              <w:t xml:space="preserve"> </w:t>
            </w:r>
            <w:r w:rsidRPr="001B1A05">
              <w:rPr>
                <w:noProof/>
              </w:rPr>
              <w:t>статуса</w:t>
            </w:r>
            <w:r w:rsidRPr="00D565FD">
              <w:rPr>
                <w:noProof/>
              </w:rPr>
              <w:t>» (</w:t>
            </w:r>
            <w:r w:rsidRPr="001B1A05">
              <w:rPr>
                <w:noProof/>
                <w:lang w:val="en-US"/>
              </w:rPr>
              <w:t>csdo</w:t>
            </w:r>
            <w:r w:rsidRPr="00D565FD">
              <w:rPr>
                <w:noProof/>
              </w:rPr>
              <w:t>:</w:t>
            </w:r>
            <w:r w:rsidRPr="001B1A05">
              <w:rPr>
                <w:noProof/>
                <w:lang w:val="en-US"/>
              </w:rPr>
              <w:t>StatusCode</w:t>
            </w:r>
            <w:r w:rsidRPr="00D565FD">
              <w:rPr>
                <w:noProof/>
              </w:rPr>
              <w:t xml:space="preserve">) </w:t>
            </w:r>
            <w:r w:rsidRPr="001B1A05">
              <w:rPr>
                <w:noProof/>
              </w:rPr>
              <w:t>должно</w:t>
            </w:r>
            <w:r w:rsidRPr="00D565FD">
              <w:rPr>
                <w:noProof/>
              </w:rPr>
              <w:t xml:space="preserve"> </w:t>
            </w:r>
            <w:r w:rsidRPr="001B1A05">
              <w:rPr>
                <w:noProof/>
              </w:rPr>
              <w:t>соответствовать</w:t>
            </w:r>
            <w:r w:rsidRPr="00D565FD">
              <w:rPr>
                <w:noProof/>
              </w:rPr>
              <w:t xml:space="preserve"> </w:t>
            </w:r>
            <w:r w:rsidRPr="001B1A05">
              <w:rPr>
                <w:noProof/>
              </w:rPr>
              <w:t>значению</w:t>
            </w:r>
            <w:r>
              <w:rPr>
                <w:noProof/>
              </w:rPr>
              <w:t xml:space="preserve"> </w:t>
            </w:r>
            <w:r w:rsidRPr="001B1A05">
              <w:rPr>
                <w:noProof/>
              </w:rPr>
              <w:t>«0</w:t>
            </w:r>
            <w:r>
              <w:rPr>
                <w:noProof/>
              </w:rPr>
              <w:t>1</w:t>
            </w:r>
            <w:r w:rsidRPr="001B1A05">
              <w:rPr>
                <w:noProof/>
              </w:rPr>
              <w:t>» – «</w:t>
            </w:r>
            <w:r>
              <w:rPr>
                <w:rFonts w:cs="Times New Roman"/>
                <w:color w:val="000000"/>
                <w:szCs w:val="24"/>
              </w:rPr>
              <w:t>ТЗ Союза зарегистрирован</w:t>
            </w:r>
            <w:r w:rsidRPr="001B1A05">
              <w:rPr>
                <w:noProof/>
              </w:rPr>
              <w:t xml:space="preserve">», </w:t>
            </w:r>
            <w:r>
              <w:rPr>
                <w:noProof/>
              </w:rPr>
              <w:br/>
            </w:r>
            <w:r w:rsidRPr="001B1A05">
              <w:rPr>
                <w:noProof/>
              </w:rPr>
              <w:t xml:space="preserve">а атрибут «идентификатор справочника (классификатора)» (атрибут codeListId) в составе реквизита «Код статуса» (csdo:StatusCode) </w:t>
            </w:r>
            <w:r>
              <w:rPr>
                <w:noProof/>
              </w:rPr>
              <w:br/>
            </w:r>
            <w:r w:rsidRPr="001B1A05">
              <w:rPr>
                <w:noProof/>
              </w:rPr>
              <w:t>не заполняется</w:t>
            </w:r>
          </w:p>
        </w:tc>
      </w:tr>
      <w:tr w:rsidR="00FE5CC5" w:rsidRPr="006A7744" w14:paraId="5A556A9A" w14:textId="77777777" w:rsidTr="00F6433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B964577" w14:textId="10A988E7" w:rsidR="00FE5CC5" w:rsidRDefault="00FE5CC5" w:rsidP="00FE5CC5">
            <w:pPr>
              <w:pStyle w:val="aff5"/>
              <w:rPr>
                <w:lang w:val="ru-RU"/>
              </w:rPr>
            </w:pPr>
            <w:r>
              <w:lastRenderedPageBreak/>
              <w:t>2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EF3CEE8" w14:textId="2CB0B675" w:rsidR="00FE5CC5" w:rsidRDefault="00FE5CC5" w:rsidP="00C474BB">
            <w:pPr>
              <w:pStyle w:val="af1"/>
              <w:rPr>
                <w:noProof/>
              </w:rPr>
            </w:pPr>
            <w:r>
              <w:rPr>
                <w:noProof/>
              </w:rPr>
              <w:t>реквизиты</w:t>
            </w:r>
            <w:r w:rsidRPr="00564DCC">
              <w:rPr>
                <w:noProof/>
              </w:rPr>
              <w:t xml:space="preserve"> «</w:t>
            </w:r>
            <w:r>
              <w:rPr>
                <w:noProof/>
              </w:rPr>
              <w:t>Сведения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о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национальной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регистрации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товарного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знака</w:t>
            </w:r>
            <w:r w:rsidRPr="00564DCC">
              <w:rPr>
                <w:noProof/>
              </w:rPr>
              <w:t>» (</w:t>
            </w:r>
            <w:r w:rsidRPr="00AE7A5E">
              <w:rPr>
                <w:noProof/>
                <w:lang w:val="en-US"/>
              </w:rPr>
              <w:t>ipcdo</w:t>
            </w:r>
            <w:r w:rsidRPr="00564DCC">
              <w:rPr>
                <w:noProof/>
              </w:rPr>
              <w:t>:</w:t>
            </w:r>
            <w:r w:rsidRPr="00AE7A5E">
              <w:rPr>
                <w:noProof/>
                <w:lang w:val="en-US"/>
              </w:rPr>
              <w:t>TrademarkNationalRegistrationDetails</w:t>
            </w:r>
            <w:r w:rsidRPr="00564DCC">
              <w:rPr>
                <w:noProof/>
              </w:rPr>
              <w:t xml:space="preserve">), </w:t>
            </w:r>
            <w:r>
              <w:rPr>
                <w:noProof/>
              </w:rPr>
              <w:br/>
            </w:r>
            <w:r w:rsidRPr="00564DCC">
              <w:rPr>
                <w:noProof/>
              </w:rPr>
              <w:t>«</w:t>
            </w:r>
            <w:r>
              <w:rPr>
                <w:noProof/>
              </w:rPr>
              <w:t>Сведения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о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преобразовании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объекта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интеллектуальной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собственности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br/>
              <w:t>в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другой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объект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интеллектуальной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соб</w:t>
            </w:r>
            <w:r w:rsidR="00C474BB">
              <w:rPr>
                <w:noProof/>
              </w:rPr>
              <w:t>ст</w:t>
            </w:r>
            <w:r>
              <w:rPr>
                <w:noProof/>
              </w:rPr>
              <w:t>венности</w:t>
            </w:r>
            <w:r w:rsidRPr="00564DCC">
              <w:rPr>
                <w:noProof/>
              </w:rPr>
              <w:t>» (</w:t>
            </w:r>
            <w:r w:rsidRPr="00AE7A5E">
              <w:rPr>
                <w:noProof/>
                <w:lang w:val="en-US"/>
              </w:rPr>
              <w:t>ipcdo</w:t>
            </w:r>
            <w:r w:rsidRPr="00564DCC">
              <w:rPr>
                <w:noProof/>
              </w:rPr>
              <w:t>:</w:t>
            </w:r>
            <w:r w:rsidRPr="00AE7A5E">
              <w:rPr>
                <w:noProof/>
                <w:lang w:val="en-US"/>
              </w:rPr>
              <w:t>TransformationDetails</w:t>
            </w:r>
            <w:r w:rsidRPr="00564DCC">
              <w:rPr>
                <w:noProof/>
              </w:rPr>
              <w:t xml:space="preserve">), </w:t>
            </w:r>
            <w:r>
              <w:rPr>
                <w:noProof/>
              </w:rPr>
              <w:br/>
            </w:r>
            <w:r w:rsidRPr="00564DCC">
              <w:rPr>
                <w:noProof/>
              </w:rPr>
              <w:t>«</w:t>
            </w:r>
            <w:r>
              <w:rPr>
                <w:noProof/>
              </w:rPr>
              <w:t>Описание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технической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ошибки</w:t>
            </w:r>
            <w:r w:rsidRPr="00564DCC">
              <w:rPr>
                <w:noProof/>
              </w:rPr>
              <w:t>» (</w:t>
            </w:r>
            <w:r w:rsidRPr="00AE7A5E">
              <w:rPr>
                <w:noProof/>
                <w:lang w:val="en-US"/>
              </w:rPr>
              <w:t>ipsdo</w:t>
            </w:r>
            <w:r w:rsidRPr="00564DCC">
              <w:rPr>
                <w:noProof/>
              </w:rPr>
              <w:t>:</w:t>
            </w:r>
            <w:r w:rsidRPr="00AE7A5E">
              <w:rPr>
                <w:noProof/>
                <w:lang w:val="en-US"/>
              </w:rPr>
              <w:t>TechnicalErrorText</w:t>
            </w:r>
            <w:r w:rsidRPr="00564DCC">
              <w:rPr>
                <w:noProof/>
              </w:rPr>
              <w:t>)</w:t>
            </w:r>
            <w:r>
              <w:rPr>
                <w:noProof/>
              </w:rPr>
              <w:t xml:space="preserve">, </w:t>
            </w:r>
            <w:r>
              <w:rPr>
                <w:noProof/>
              </w:rPr>
              <w:br/>
              <w:t>«</w:t>
            </w:r>
            <w:r w:rsidRPr="00B707AC">
              <w:rPr>
                <w:noProof/>
              </w:rPr>
              <w:t>Основание для аннулирования регистрации товарного знака Союза</w:t>
            </w:r>
            <w:r>
              <w:rPr>
                <w:noProof/>
              </w:rPr>
              <w:t xml:space="preserve">» </w:t>
            </w:r>
            <w:r>
              <w:rPr>
                <w:noProof/>
              </w:rPr>
              <w:br/>
            </w:r>
            <w:r w:rsidRPr="00CD3D73">
              <w:t xml:space="preserve"> (</w:t>
            </w:r>
            <w:r>
              <w:rPr>
                <w:noProof/>
                <w:lang w:val="en-US"/>
              </w:rPr>
              <w:t>ipcdo</w:t>
            </w:r>
            <w:r w:rsidRPr="00CD3D73">
              <w:rPr>
                <w:noProof/>
              </w:rPr>
              <w:t>:‌</w:t>
            </w:r>
            <w:r>
              <w:rPr>
                <w:noProof/>
                <w:lang w:val="en-US"/>
              </w:rPr>
              <w:t>Registration</w:t>
            </w:r>
            <w:r w:rsidRPr="00CD3D73">
              <w:rPr>
                <w:noProof/>
              </w:rPr>
              <w:t>‌</w:t>
            </w:r>
            <w:r>
              <w:rPr>
                <w:noProof/>
                <w:lang w:val="en-US"/>
              </w:rPr>
              <w:t>Cancellation</w:t>
            </w:r>
            <w:r w:rsidRPr="00CD3D73">
              <w:rPr>
                <w:noProof/>
              </w:rPr>
              <w:t>‌</w:t>
            </w:r>
            <w:r>
              <w:rPr>
                <w:noProof/>
                <w:lang w:val="en-US"/>
              </w:rPr>
              <w:t>Details</w:t>
            </w:r>
            <w:r w:rsidRPr="00CD3D73">
              <w:t>)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br/>
              <w:t>«</w:t>
            </w:r>
            <w:r w:rsidRPr="00B707AC">
              <w:rPr>
                <w:noProof/>
              </w:rPr>
              <w:t>Сведения о подписании документа</w:t>
            </w:r>
            <w:r>
              <w:rPr>
                <w:noProof/>
              </w:rPr>
              <w:t xml:space="preserve"> </w:t>
            </w:r>
            <w:r w:rsidRPr="00B707AC">
              <w:t>(</w:t>
            </w:r>
            <w:r>
              <w:rPr>
                <w:noProof/>
                <w:lang w:val="en-US"/>
              </w:rPr>
              <w:t>ipcdo</w:t>
            </w:r>
            <w:r w:rsidRPr="00B707AC">
              <w:rPr>
                <w:noProof/>
              </w:rPr>
              <w:t>:‌</w:t>
            </w:r>
            <w:r>
              <w:rPr>
                <w:noProof/>
                <w:lang w:val="en-US"/>
              </w:rPr>
              <w:t>Signature</w:t>
            </w:r>
            <w:r w:rsidRPr="00B707AC">
              <w:rPr>
                <w:noProof/>
              </w:rPr>
              <w:t>‌</w:t>
            </w:r>
            <w:r>
              <w:rPr>
                <w:noProof/>
                <w:lang w:val="en-US"/>
              </w:rPr>
              <w:t>Details</w:t>
            </w:r>
            <w:r w:rsidRPr="00B707AC">
              <w:t>)</w:t>
            </w:r>
            <w:r>
              <w:t>»</w:t>
            </w:r>
            <w:r>
              <w:rPr>
                <w:noProof/>
              </w:rPr>
              <w:br/>
              <w:t>не</w:t>
            </w:r>
            <w:r w:rsidRPr="00564DCC">
              <w:rPr>
                <w:noProof/>
              </w:rPr>
              <w:t xml:space="preserve"> </w:t>
            </w:r>
            <w:r>
              <w:rPr>
                <w:noProof/>
              </w:rPr>
              <w:t>заполняются</w:t>
            </w:r>
          </w:p>
        </w:tc>
      </w:tr>
      <w:tr w:rsidR="00FE5CC5" w:rsidRPr="006A7744" w14:paraId="2957924E" w14:textId="77777777" w:rsidTr="00F6433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DD3F29A" w14:textId="4AF191AD" w:rsidR="00FE5CC5" w:rsidRPr="00C85146" w:rsidRDefault="00FE5CC5" w:rsidP="00FE5CC5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2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70EAEE0" w14:textId="3ECE04EF" w:rsidR="00FE5CC5" w:rsidRPr="00564DCC" w:rsidRDefault="00FE5CC5" w:rsidP="00FE5CC5">
            <w:pPr>
              <w:pStyle w:val="af1"/>
            </w:pPr>
            <w:r>
              <w:rPr>
                <w:noProof/>
              </w:rPr>
              <w:t xml:space="preserve">в составе реквизита «Технологические характеристики записи общего ресурса» (ccdo:ResourceItemStatusDetails) реквизит «Начальная дата </w:t>
            </w:r>
            <w:r>
              <w:rPr>
                <w:noProof/>
              </w:rPr>
              <w:br/>
              <w:t>и время» (csdo:StartDateTime) заполняется обязательно</w:t>
            </w:r>
          </w:p>
        </w:tc>
      </w:tr>
    </w:tbl>
    <w:p w14:paraId="6614A32B" w14:textId="77777777" w:rsidR="001C09E8" w:rsidRPr="009A18D8" w:rsidRDefault="001C09E8" w:rsidP="007902AB">
      <w:pPr>
        <w:spacing w:line="240" w:lineRule="auto"/>
        <w:rPr>
          <w:szCs w:val="30"/>
        </w:rPr>
      </w:pPr>
    </w:p>
    <w:p w14:paraId="40C4968B" w14:textId="347B3C57" w:rsidR="00136E34" w:rsidRPr="007B6675" w:rsidRDefault="00F6437F" w:rsidP="007B6675">
      <w:pPr>
        <w:pStyle w:val="a7"/>
        <w:rPr>
          <w:rStyle w:val="a9"/>
        </w:rPr>
      </w:pPr>
      <w:r w:rsidRPr="007B6675">
        <w:rPr>
          <w:rStyle w:val="a9"/>
        </w:rPr>
        <w:t>4</w:t>
      </w:r>
      <w:r w:rsidRPr="009B40B4">
        <w:rPr>
          <w:rStyle w:val="a9"/>
          <w:lang w:val="ru-RU"/>
        </w:rPr>
        <w:t>9</w:t>
      </w:r>
      <w:r w:rsidR="000D7BE0" w:rsidRPr="007B6675">
        <w:rPr>
          <w:rStyle w:val="a9"/>
        </w:rPr>
        <w:t>.</w:t>
      </w:r>
      <w:r w:rsidR="00682EC1" w:rsidRPr="007B6675">
        <w:rPr>
          <w:rStyle w:val="a9"/>
        </w:rPr>
        <w:t> </w:t>
      </w:r>
      <w:r w:rsidR="00FF7FB5" w:rsidRPr="007B6675">
        <w:rPr>
          <w:rStyle w:val="a9"/>
        </w:rPr>
        <w:t>Требования к заполнению реквизитов</w:t>
      </w:r>
      <w:r w:rsidR="00136E34" w:rsidRPr="007B6675">
        <w:rPr>
          <w:rStyle w:val="a9"/>
        </w:rPr>
        <w:t xml:space="preserve"> электронн</w:t>
      </w:r>
      <w:r w:rsidR="009B7A9B" w:rsidRPr="007B6675">
        <w:rPr>
          <w:rStyle w:val="a9"/>
        </w:rPr>
        <w:t>ых</w:t>
      </w:r>
      <w:r w:rsidR="00136E34" w:rsidRPr="007B6675">
        <w:rPr>
          <w:rStyle w:val="a9"/>
        </w:rPr>
        <w:t xml:space="preserve"> документ</w:t>
      </w:r>
      <w:r w:rsidR="009B7A9B" w:rsidRPr="007B6675">
        <w:rPr>
          <w:rStyle w:val="a9"/>
        </w:rPr>
        <w:t>ов</w:t>
      </w:r>
      <w:r w:rsidR="00AD1E2F" w:rsidRPr="007B6675">
        <w:rPr>
          <w:rStyle w:val="a9"/>
        </w:rPr>
        <w:t xml:space="preserve"> (сведений)</w:t>
      </w:r>
      <w:r w:rsidR="001165B2" w:rsidRPr="007B6675">
        <w:rPr>
          <w:rStyle w:val="a9"/>
        </w:rPr>
        <w:t xml:space="preserve"> </w:t>
      </w:r>
      <w:r w:rsidR="00354088" w:rsidRPr="007B6675">
        <w:rPr>
          <w:rStyle w:val="a9"/>
        </w:rPr>
        <w:t>«</w:t>
      </w:r>
      <w:r w:rsidR="005028E4">
        <w:rPr>
          <w:rStyle w:val="a9"/>
        </w:rPr>
        <w:t>Сведения о заявке, ходатайстве для прохождения процедур регистрации ТЗ Союза</w:t>
      </w:r>
      <w:r w:rsidR="00354088" w:rsidRPr="007B6675">
        <w:rPr>
          <w:rStyle w:val="a9"/>
        </w:rPr>
        <w:t>» (R.IP.SP.02.002), передаваем</w:t>
      </w:r>
      <w:r w:rsidR="009B7A9B" w:rsidRPr="007B6675">
        <w:rPr>
          <w:rStyle w:val="a9"/>
        </w:rPr>
        <w:t>ых</w:t>
      </w:r>
      <w:r w:rsidR="00FC39EB" w:rsidRPr="007B6675">
        <w:rPr>
          <w:rStyle w:val="a9"/>
        </w:rPr>
        <w:t xml:space="preserve"> </w:t>
      </w:r>
      <w:r w:rsidR="00354088" w:rsidRPr="007B6675">
        <w:rPr>
          <w:rStyle w:val="a9"/>
        </w:rPr>
        <w:t xml:space="preserve">в сообщении «Обращение заинтересованного лица для опубликования» (P.SP.02.MSG.004), </w:t>
      </w:r>
      <w:r w:rsidR="00000227" w:rsidRPr="007B6675">
        <w:rPr>
          <w:rStyle w:val="a9"/>
        </w:rPr>
        <w:t>приведены</w:t>
      </w:r>
      <w:r w:rsidR="00354088" w:rsidRPr="007B6675">
        <w:rPr>
          <w:rStyle w:val="a9"/>
        </w:rPr>
        <w:t xml:space="preserve"> в табл</w:t>
      </w:r>
      <w:r w:rsidR="001165B2" w:rsidRPr="007B6675">
        <w:rPr>
          <w:rStyle w:val="a9"/>
        </w:rPr>
        <w:t>ице</w:t>
      </w:r>
      <w:r w:rsidR="00354088" w:rsidRPr="007B6675">
        <w:rPr>
          <w:rStyle w:val="a9"/>
        </w:rPr>
        <w:t> </w:t>
      </w:r>
      <w:r w:rsidRPr="007B6675">
        <w:rPr>
          <w:rStyle w:val="a9"/>
        </w:rPr>
        <w:t>3</w:t>
      </w:r>
      <w:r w:rsidRPr="009B40B4">
        <w:rPr>
          <w:rStyle w:val="a9"/>
          <w:lang w:val="ru-RU"/>
        </w:rPr>
        <w:t>8</w:t>
      </w:r>
      <w:r w:rsidR="00354088" w:rsidRPr="007B6675">
        <w:rPr>
          <w:rStyle w:val="a9"/>
        </w:rPr>
        <w:t>.</w:t>
      </w:r>
    </w:p>
    <w:p w14:paraId="50D017E1" w14:textId="76C6AED8" w:rsidR="001165B2" w:rsidRPr="008C311D" w:rsidRDefault="001C09E8" w:rsidP="00952A3E">
      <w:pPr>
        <w:pStyle w:val="affe"/>
        <w:rPr>
          <w:rStyle w:val="afd"/>
          <w:bCs w:val="0"/>
          <w:noProof/>
          <w:lang w:val="ru-RU"/>
        </w:rPr>
      </w:pPr>
      <w:r w:rsidRPr="005D024A">
        <w:t>Табл</w:t>
      </w:r>
      <w:r w:rsidR="005F31B5">
        <w:t>ица</w:t>
      </w:r>
      <w:r w:rsidR="005F31B5" w:rsidRPr="00AC4031">
        <w:rPr>
          <w:lang w:val="en-US"/>
        </w:rPr>
        <w:t> </w:t>
      </w:r>
      <w:r w:rsidR="00F6437F" w:rsidRPr="00AE7A5E">
        <w:t>3</w:t>
      </w:r>
      <w:r w:rsidR="00F6437F" w:rsidRPr="009B40B4">
        <w:t>8</w:t>
      </w:r>
    </w:p>
    <w:p w14:paraId="5A30F438" w14:textId="3F2E7B1F" w:rsidR="001C09E8" w:rsidRPr="00AD1E2F" w:rsidRDefault="00FF7FB5" w:rsidP="00480CC5">
      <w:pPr>
        <w:pStyle w:val="a6"/>
      </w:pPr>
      <w:r>
        <w:t>Требования к заполнению реквизитов</w:t>
      </w:r>
      <w:r w:rsidR="004E1C7F" w:rsidRPr="00AD1E2F">
        <w:t xml:space="preserve"> </w:t>
      </w:r>
      <w:r w:rsidR="009B7A9B">
        <w:t>электронных</w:t>
      </w:r>
      <w:r w:rsidR="00FC39EB" w:rsidRPr="00AD1E2F">
        <w:t xml:space="preserve"> </w:t>
      </w:r>
      <w:r w:rsidR="00FC39EB" w:rsidRPr="005D024A">
        <w:t>документ</w:t>
      </w:r>
      <w:r w:rsidR="009B7A9B">
        <w:t>ов</w:t>
      </w:r>
      <w:r w:rsidR="00AD1E2F" w:rsidRPr="00AD1E2F">
        <w:t xml:space="preserve"> </w:t>
      </w:r>
      <w:r w:rsidR="0027705D">
        <w:t>(</w:t>
      </w:r>
      <w:r w:rsidR="00AD1E2F">
        <w:t>сведений</w:t>
      </w:r>
      <w:r w:rsidR="0027705D">
        <w:t>)</w:t>
      </w:r>
      <w:r w:rsidR="00FC39EB" w:rsidRPr="00AD1E2F">
        <w:t xml:space="preserve"> «</w:t>
      </w:r>
      <w:r w:rsidR="005028E4">
        <w:t>Сведения о заявке, ходатайстве для прохождения процедур регистрации ТЗ Союза</w:t>
      </w:r>
      <w:r w:rsidR="00FC39EB" w:rsidRPr="00AD1E2F">
        <w:t>» (R.IP.SP.02.002)</w:t>
      </w:r>
      <w:r w:rsidR="00380345">
        <w:t>,</w:t>
      </w:r>
      <w:r w:rsidR="008A5736">
        <w:t xml:space="preserve"> передаваемых</w:t>
      </w:r>
      <w:r w:rsidR="00FC39EB" w:rsidRPr="00AD1E2F">
        <w:t xml:space="preserve"> </w:t>
      </w:r>
      <w:r w:rsidR="00FC39EB" w:rsidRPr="005D024A">
        <w:t>в</w:t>
      </w:r>
      <w:r w:rsidR="00FC39EB" w:rsidRPr="00AD1E2F">
        <w:t xml:space="preserve"> </w:t>
      </w:r>
      <w:r w:rsidR="00FC39EB" w:rsidRPr="005D024A">
        <w:t>сообщении</w:t>
      </w:r>
      <w:r w:rsidR="004E1C7F" w:rsidRPr="00AD1E2F">
        <w:t xml:space="preserve"> «Обращение заинтересованного лица для опубликования» (P.SP.02.MSG.004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561"/>
        <w:gridCol w:w="7795"/>
      </w:tblGrid>
      <w:tr w:rsidR="0087062B" w:rsidRPr="005D024A" w14:paraId="10596F2D" w14:textId="77777777" w:rsidTr="009B40B4">
        <w:trPr>
          <w:cantSplit/>
          <w:trHeight w:val="601"/>
          <w:tblHeader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315EE40" w14:textId="77777777" w:rsidR="0087062B" w:rsidRPr="005D024A" w:rsidRDefault="0087062B" w:rsidP="00773400">
            <w:pPr>
              <w:pStyle w:val="af0"/>
              <w:spacing w:line="264" w:lineRule="auto"/>
            </w:pPr>
            <w:r w:rsidRPr="005D024A">
              <w:t xml:space="preserve">Код </w:t>
            </w:r>
            <w:r w:rsidR="00FF7FB5">
              <w:t>требования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B61C1ED" w14:textId="77777777" w:rsidR="0087062B" w:rsidRPr="005D024A" w:rsidRDefault="0087062B" w:rsidP="00773400">
            <w:pPr>
              <w:pStyle w:val="af0"/>
              <w:spacing w:line="264" w:lineRule="auto"/>
            </w:pPr>
            <w:r w:rsidRPr="005D024A">
              <w:t xml:space="preserve">Формулировка </w:t>
            </w:r>
            <w:r w:rsidR="00FF7FB5">
              <w:t>требования</w:t>
            </w:r>
          </w:p>
        </w:tc>
      </w:tr>
      <w:tr w:rsidR="0087062B" w:rsidRPr="005D024A" w14:paraId="1DFAF275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20ACF2A" w14:textId="77777777" w:rsidR="00AC5596" w:rsidRPr="00AC5596" w:rsidRDefault="005A2F94" w:rsidP="0046645B">
            <w:pPr>
              <w:pStyle w:val="aff5"/>
            </w:pPr>
            <w: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3BA527B" w14:textId="0E381011" w:rsidR="0087062B" w:rsidRPr="005D024A" w:rsidRDefault="00F93EA0" w:rsidP="007E369C">
            <w:pPr>
              <w:pStyle w:val="af1"/>
            </w:pPr>
            <w:r>
              <w:rPr>
                <w:noProof/>
              </w:rPr>
              <w:t xml:space="preserve">в электронном документе (сведениях) должен быть заполнен 1 экземпляр реквизита </w:t>
            </w:r>
            <w:r w:rsidR="002E17F3">
              <w:rPr>
                <w:noProof/>
              </w:rPr>
              <w:t>«Заявка на товарный знак Союза (ходатайство, жалоба)»</w:t>
            </w:r>
            <w:r>
              <w:rPr>
                <w:noProof/>
              </w:rPr>
              <w:t xml:space="preserve"> (ipcdo:TrademarkApplicationDetails)</w:t>
            </w:r>
          </w:p>
        </w:tc>
      </w:tr>
      <w:tr w:rsidR="0087062B" w:rsidRPr="005D024A" w14:paraId="1B693170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F3427B4" w14:textId="77777777" w:rsidR="00AC5596" w:rsidRPr="00AC5596" w:rsidRDefault="005A2F94" w:rsidP="0046645B">
            <w:pPr>
              <w:pStyle w:val="aff5"/>
            </w:pPr>
            <w:r>
              <w:lastRenderedPageBreak/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EE3FCE1" w14:textId="6F8DA05C" w:rsidR="0087062B" w:rsidRPr="005D024A" w:rsidRDefault="00F93EA0" w:rsidP="008B2221">
            <w:pPr>
              <w:pStyle w:val="af1"/>
            </w:pPr>
            <w:r>
              <w:rPr>
                <w:noProof/>
              </w:rPr>
              <w:t xml:space="preserve">при включении в классификатор видов документов, сведений </w:t>
            </w:r>
            <w:r w:rsidR="00C93645">
              <w:rPr>
                <w:noProof/>
              </w:rPr>
              <w:br/>
            </w:r>
            <w:r>
              <w:rPr>
                <w:noProof/>
              </w:rPr>
              <w:t xml:space="preserve">и материалов значения, соответствующего виду документа «Обращение заинтересованного лица о наличии оснований для отказа в регистрации товарного знака Союза, предусмотренных статьей 8 Договора </w:t>
            </w:r>
            <w:r w:rsidR="00C93645">
              <w:rPr>
                <w:noProof/>
              </w:rPr>
              <w:br/>
            </w:r>
            <w:r>
              <w:rPr>
                <w:noProof/>
              </w:rPr>
              <w:t>о товарных знаках, знаках обслуживания и наименованиях мест происхождения товаров Евразийского экономического союза</w:t>
            </w:r>
            <w:r w:rsidR="008B2221">
              <w:rPr>
                <w:noProof/>
              </w:rPr>
              <w:t xml:space="preserve"> </w:t>
            </w:r>
            <w:r w:rsidR="008B2221">
              <w:rPr>
                <w:noProof/>
              </w:rPr>
              <w:br/>
            </w:r>
            <w:r w:rsidR="008B2221" w:rsidRPr="008B2221">
              <w:rPr>
                <w:noProof/>
              </w:rPr>
              <w:t>от 3 февраля 2020 года</w:t>
            </w:r>
            <w:r>
              <w:rPr>
                <w:noProof/>
              </w:rPr>
              <w:t xml:space="preserve">» в составе реквизита </w:t>
            </w:r>
            <w:r w:rsidR="002E17F3">
              <w:rPr>
                <w:noProof/>
              </w:rPr>
              <w:t>«Заявка на товарный знак Союза (ходатайство, жалоба)»</w:t>
            </w:r>
            <w:r>
              <w:rPr>
                <w:noProof/>
              </w:rPr>
              <w:t xml:space="preserve"> (ipcdo:TrademarkApplicationDetails) реквизит «Код вида документа, используемого в сфере интеллектуальной собственности» (ipsdo:IPDocKindCode) должен быть заполнен и должен содержать кодовое обозначение указанного вида документа, а реквизит «Наименование вида документа, используемого в сфере интеллектуальной собственности» (ipsdo:IPDocKindName) </w:t>
            </w:r>
            <w:r w:rsidR="00C93645">
              <w:rPr>
                <w:noProof/>
              </w:rPr>
              <w:br/>
            </w:r>
            <w:r>
              <w:rPr>
                <w:noProof/>
              </w:rPr>
              <w:t>не заполняется</w:t>
            </w:r>
          </w:p>
        </w:tc>
      </w:tr>
      <w:tr w:rsidR="0087062B" w:rsidRPr="005D024A" w14:paraId="39517539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D9A462B" w14:textId="77777777" w:rsidR="00AC5596" w:rsidRPr="009B40B4" w:rsidRDefault="005A2F94" w:rsidP="0046645B">
            <w:pPr>
              <w:pStyle w:val="aff5"/>
              <w:rPr>
                <w:lang w:val="ru-RU"/>
              </w:rPr>
            </w:pPr>
            <w:r w:rsidRPr="009B40B4">
              <w:rPr>
                <w:lang w:val="ru-RU"/>
              </w:rPr>
              <w:t>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282A71B" w14:textId="7687E190" w:rsidR="0087062B" w:rsidRPr="005D024A" w:rsidRDefault="00F93EA0" w:rsidP="00C474BB">
            <w:pPr>
              <w:pStyle w:val="af1"/>
            </w:pPr>
            <w:r>
              <w:rPr>
                <w:noProof/>
              </w:rPr>
              <w:t xml:space="preserve">при отсутствии в классификаторе видов документов, сведений </w:t>
            </w:r>
            <w:r w:rsidR="00C93645">
              <w:rPr>
                <w:noProof/>
              </w:rPr>
              <w:br/>
            </w:r>
            <w:r>
              <w:rPr>
                <w:noProof/>
              </w:rPr>
              <w:t xml:space="preserve">и материалов значения, соответствующего виду документа «Обращение заинтересованного лица о наличии оснований для отказа в регистрации товарного знака Союза, предусмотренных статьей 8 Договора </w:t>
            </w:r>
            <w:r w:rsidR="00C93645">
              <w:rPr>
                <w:noProof/>
              </w:rPr>
              <w:br/>
            </w:r>
            <w:r>
              <w:rPr>
                <w:noProof/>
              </w:rPr>
              <w:t>о товарных знаках, знаках обслуживания и наименованиях мест происхождения товаров Евразийского экономического союза</w:t>
            </w:r>
            <w:r w:rsidR="008B2221">
              <w:rPr>
                <w:noProof/>
              </w:rPr>
              <w:t xml:space="preserve"> </w:t>
            </w:r>
            <w:r w:rsidR="008B2221">
              <w:rPr>
                <w:noProof/>
              </w:rPr>
              <w:br/>
            </w:r>
            <w:r w:rsidR="008B2221" w:rsidRPr="008B2221">
              <w:rPr>
                <w:noProof/>
              </w:rPr>
              <w:t>от 3 февраля 2020 года</w:t>
            </w:r>
            <w:r>
              <w:rPr>
                <w:noProof/>
              </w:rPr>
              <w:t xml:space="preserve">» в составе реквизита </w:t>
            </w:r>
            <w:r w:rsidR="002E17F3">
              <w:rPr>
                <w:noProof/>
              </w:rPr>
              <w:t>«Заявка на товарный знак Союза (ходатайство, жалоба)»</w:t>
            </w:r>
            <w:r>
              <w:rPr>
                <w:noProof/>
              </w:rPr>
              <w:t xml:space="preserve"> (ipcdo:TrademarkApplicationDetails) реквизит «Код вида документа, используемого в сфере интеллектуальной собственности» (ipsdo:IPDocKindCode) не заполняется, а реквизит «Наименование вида документа, используемого в сфере интеллектуальной собственности» (ipsdo:IPDocKindName) должен быть заполнен, и его значение должно соответствовать значению: «Обращение заинтересованного лица </w:t>
            </w:r>
            <w:r w:rsidR="00C474BB">
              <w:rPr>
                <w:noProof/>
              </w:rPr>
              <w:br/>
            </w:r>
            <w:r>
              <w:rPr>
                <w:noProof/>
              </w:rPr>
              <w:t>о наличии оснований для отказа в регистрации товарного знака Союза, предусмотренных статьей 8 Договора о товарных знаках, знаках обслуживания и наименованиях мест происхождения товаров Евразийского экономического союза</w:t>
            </w:r>
            <w:r w:rsidR="008B2221" w:rsidRPr="008B2221">
              <w:rPr>
                <w:noProof/>
              </w:rPr>
              <w:t xml:space="preserve"> от 3 февраля 2020 года</w:t>
            </w:r>
            <w:r>
              <w:rPr>
                <w:noProof/>
              </w:rPr>
              <w:t>»</w:t>
            </w:r>
          </w:p>
        </w:tc>
      </w:tr>
      <w:tr w:rsidR="005C768F" w:rsidRPr="005D024A" w14:paraId="777E14A0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50AF150" w14:textId="1330512B" w:rsidR="005C768F" w:rsidRPr="00AC5596" w:rsidRDefault="005C768F" w:rsidP="005C768F">
            <w:pPr>
              <w:pStyle w:val="aff5"/>
            </w:pPr>
            <w:r>
              <w:rPr>
                <w:lang w:val="ru-RU"/>
              </w:rPr>
              <w:t>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FD8493B" w14:textId="189729A6" w:rsidR="005C768F" w:rsidRPr="005D024A" w:rsidRDefault="005C768F" w:rsidP="005C768F">
            <w:pPr>
              <w:pStyle w:val="af1"/>
            </w:pPr>
            <w:r>
              <w:rPr>
                <w:noProof/>
              </w:rPr>
              <w:t xml:space="preserve">реквизит «Регистрационный номер заявки на товарный знак Союза» (ipsdo:TrademarkApplicationId) должен быть заполнен. </w:t>
            </w:r>
            <w:r>
              <w:rPr>
                <w:noProof/>
              </w:rPr>
              <w:br/>
              <w:t>В информационных ресурсах Комиссии, содержащих сведения о заявках на ТЗ Союза, должна содержаться запись у которой значение реквизита «</w:t>
            </w:r>
            <w:r w:rsidRPr="009B40B4">
              <w:rPr>
                <w:noProof/>
              </w:rPr>
              <w:t>Код статуса</w:t>
            </w:r>
            <w:r>
              <w:rPr>
                <w:noProof/>
              </w:rPr>
              <w:t xml:space="preserve">» </w:t>
            </w:r>
            <w:r w:rsidRPr="009B40B4">
              <w:t>(</w:t>
            </w:r>
            <w:r>
              <w:rPr>
                <w:noProof/>
                <w:lang w:val="en-US"/>
              </w:rPr>
              <w:t>csdo</w:t>
            </w:r>
            <w:r w:rsidRPr="009B40B4">
              <w:rPr>
                <w:noProof/>
              </w:rPr>
              <w:t>:‌</w:t>
            </w:r>
            <w:r>
              <w:rPr>
                <w:noProof/>
                <w:lang w:val="en-US"/>
              </w:rPr>
              <w:t>Status</w:t>
            </w:r>
            <w:r w:rsidRPr="009B40B4">
              <w:rPr>
                <w:noProof/>
              </w:rPr>
              <w:t>‌</w:t>
            </w:r>
            <w:r>
              <w:rPr>
                <w:noProof/>
                <w:lang w:val="en-US"/>
              </w:rPr>
              <w:t>Code</w:t>
            </w:r>
            <w:r w:rsidRPr="009B40B4">
              <w:t>)</w:t>
            </w:r>
            <w:r>
              <w:t xml:space="preserve"> соответствует значениям «01» </w:t>
            </w:r>
            <w:r>
              <w:rPr>
                <w:noProof/>
              </w:rPr>
              <w:t>–</w:t>
            </w:r>
            <w:r>
              <w:t> «новая заявка на ТЗ Союза» или «02» </w:t>
            </w:r>
            <w:r>
              <w:rPr>
                <w:noProof/>
              </w:rPr>
              <w:t>–</w:t>
            </w:r>
            <w:r>
              <w:t> «заявка на ТЗ Союза изменена»</w:t>
            </w:r>
            <w:r>
              <w:rPr>
                <w:noProof/>
              </w:rPr>
              <w:t xml:space="preserve">, </w:t>
            </w:r>
            <w:r>
              <w:rPr>
                <w:noProof/>
              </w:rPr>
              <w:br/>
              <w:t xml:space="preserve">в составе которой значение реквизита «Регистрационный номер заявки на товарный знак Союза» (ipsdo:TrademarkApplicationId) совпадает </w:t>
            </w:r>
            <w:r>
              <w:rPr>
                <w:noProof/>
              </w:rPr>
              <w:br/>
              <w:t>со значением реквизита «Регистрационный номер заявки на товарный знак Союза» (ipsdo:TrademarkApplicationId) в составе сообщения</w:t>
            </w:r>
          </w:p>
        </w:tc>
      </w:tr>
      <w:tr w:rsidR="00090986" w:rsidRPr="005D024A" w14:paraId="00E72FCD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AEA472B" w14:textId="44EA7321" w:rsidR="00090986" w:rsidRPr="00090986" w:rsidRDefault="00090986" w:rsidP="00090986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lastRenderedPageBreak/>
              <w:t>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8B91F00" w14:textId="7311F521" w:rsidR="00090986" w:rsidRPr="005D024A" w:rsidRDefault="00090986" w:rsidP="00090986">
            <w:pPr>
              <w:pStyle w:val="af1"/>
            </w:pPr>
            <w:r>
              <w:rPr>
                <w:noProof/>
              </w:rPr>
              <w:t>реквизит «Сведения о подписании документа» (ipcdo:SignatureDetails)</w:t>
            </w:r>
            <w:r>
              <w:rPr>
                <w:noProof/>
              </w:rPr>
              <w:br/>
              <w:t>не заполняется</w:t>
            </w:r>
          </w:p>
        </w:tc>
      </w:tr>
      <w:tr w:rsidR="00090986" w:rsidRPr="005D024A" w14:paraId="04D91291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021750F" w14:textId="61135AE5" w:rsidR="00090986" w:rsidRPr="00090986" w:rsidRDefault="00090986" w:rsidP="00090986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6-2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E949305" w14:textId="48337FF0" w:rsidR="00090986" w:rsidRPr="005D024A" w:rsidRDefault="00090986" w:rsidP="00923D01">
            <w:pPr>
              <w:pStyle w:val="af1"/>
            </w:pPr>
            <w:r>
              <w:rPr>
                <w:noProof/>
              </w:rPr>
              <w:t xml:space="preserve">соответствуют требованиям 6-29 таблицы 34 настоящего Регламента, которые применяются при заполнении экземпляра реквизита </w:t>
            </w:r>
            <w:r w:rsidR="00923D01">
              <w:rPr>
                <w:noProof/>
              </w:rPr>
              <w:t>«</w:t>
            </w:r>
            <w:r w:rsidR="00923D01" w:rsidRPr="00B707AC">
              <w:rPr>
                <w:noProof/>
              </w:rPr>
              <w:t>Заявка на товарный знак Союза (ходатайство, жалоба)</w:t>
            </w:r>
            <w:r w:rsidR="00923D01">
              <w:rPr>
                <w:noProof/>
              </w:rPr>
              <w:t>»</w:t>
            </w:r>
            <w:r w:rsidR="00923D01">
              <w:rPr>
                <w:noProof/>
              </w:rPr>
              <w:br/>
            </w:r>
            <w:r w:rsidR="00923D01" w:rsidRPr="00923D01">
              <w:t>(</w:t>
            </w:r>
            <w:r w:rsidR="00923D01">
              <w:rPr>
                <w:noProof/>
                <w:lang w:val="en-US"/>
              </w:rPr>
              <w:t>ipcdo</w:t>
            </w:r>
            <w:r w:rsidR="00923D01" w:rsidRPr="00923D01">
              <w:rPr>
                <w:noProof/>
              </w:rPr>
              <w:t>:‌</w:t>
            </w:r>
            <w:r w:rsidR="00923D01">
              <w:rPr>
                <w:noProof/>
                <w:lang w:val="en-US"/>
              </w:rPr>
              <w:t>Trademark</w:t>
            </w:r>
            <w:r w:rsidR="00923D01" w:rsidRPr="00923D01">
              <w:rPr>
                <w:noProof/>
              </w:rPr>
              <w:t>‌</w:t>
            </w:r>
            <w:r w:rsidR="00923D01">
              <w:rPr>
                <w:noProof/>
                <w:lang w:val="en-US"/>
              </w:rPr>
              <w:t>Application</w:t>
            </w:r>
            <w:r w:rsidR="00923D01" w:rsidRPr="00923D01">
              <w:rPr>
                <w:noProof/>
              </w:rPr>
              <w:t>‌</w:t>
            </w:r>
            <w:r w:rsidR="00923D01">
              <w:rPr>
                <w:noProof/>
                <w:lang w:val="en-US"/>
              </w:rPr>
              <w:t>Details</w:t>
            </w:r>
            <w:r w:rsidR="00923D01" w:rsidRPr="00923D01">
              <w:t>)</w:t>
            </w:r>
            <w:r w:rsidR="00923D01">
              <w:rPr>
                <w:noProof/>
              </w:rPr>
              <w:t xml:space="preserve"> </w:t>
            </w:r>
            <w:r w:rsidR="00923D01">
              <w:rPr>
                <w:noProof/>
              </w:rPr>
              <w:br/>
            </w:r>
            <w:r>
              <w:rPr>
                <w:noProof/>
              </w:rPr>
              <w:t>(значения кодов требований в таблице 34 и таблице 38 совпадают)</w:t>
            </w:r>
          </w:p>
        </w:tc>
      </w:tr>
      <w:tr w:rsidR="005C768F" w:rsidRPr="005D024A" w14:paraId="5DBFD03C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AC0A618" w14:textId="2339125D" w:rsidR="005C768F" w:rsidRPr="00090986" w:rsidRDefault="005C768F" w:rsidP="005C768F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3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BB0EEA3" w14:textId="74168A27" w:rsidR="005C768F" w:rsidRPr="005D024A" w:rsidRDefault="005C768F" w:rsidP="005C768F">
            <w:pPr>
              <w:pStyle w:val="af1"/>
            </w:pPr>
            <w:r>
              <w:rPr>
                <w:noProof/>
              </w:rPr>
              <w:t>если в состав электронного документа (сведений) включен экземпляр реквизита «Прилагаемый документ» (ipcdo:AccompanyingDocumentsDetails), то в составе такого экземпляра реквизита должны быть заполнены реквизиты:</w:t>
            </w:r>
            <w:r>
              <w:rPr>
                <w:noProof/>
              </w:rPr>
              <w:br/>
            </w:r>
            <w:r w:rsidRPr="00DE09C9">
              <w:rPr>
                <w:color w:val="000000"/>
                <w:shd w:val="clear" w:color="auto" w:fill="FFFFFF"/>
              </w:rPr>
              <w:t>«Наименование вида документа, используемого в сфере интеллектуальной собственности» (</w:t>
            </w:r>
            <w:r>
              <w:rPr>
                <w:color w:val="000000"/>
                <w:shd w:val="clear" w:color="auto" w:fill="FFFFFF"/>
              </w:rPr>
              <w:t>ipsdo</w:t>
            </w:r>
            <w:r w:rsidRPr="00DE09C9">
              <w:rPr>
                <w:color w:val="000000"/>
                <w:shd w:val="clear" w:color="auto" w:fill="FFFFFF"/>
              </w:rPr>
              <w:t>:IPDocKindName)</w:t>
            </w:r>
            <w:r>
              <w:rPr>
                <w:noProof/>
              </w:rPr>
              <w:t>;</w:t>
            </w:r>
            <w:r>
              <w:rPr>
                <w:noProof/>
              </w:rPr>
              <w:br/>
            </w:r>
            <w:r w:rsidRPr="00613857">
              <w:rPr>
                <w:noProof/>
              </w:rPr>
              <w:t xml:space="preserve">«Номер документа» </w:t>
            </w:r>
            <w:r w:rsidRPr="00613857">
              <w:t>(</w:t>
            </w:r>
            <w:r>
              <w:rPr>
                <w:noProof/>
                <w:lang w:val="en-US"/>
              </w:rPr>
              <w:t>csdo</w:t>
            </w:r>
            <w:r w:rsidRPr="00613857">
              <w:rPr>
                <w:noProof/>
              </w:rPr>
              <w:t>:‌</w:t>
            </w:r>
            <w:r>
              <w:rPr>
                <w:noProof/>
                <w:lang w:val="en-US"/>
              </w:rPr>
              <w:t>Doc</w:t>
            </w:r>
            <w:r w:rsidRPr="00613857">
              <w:rPr>
                <w:noProof/>
              </w:rPr>
              <w:t>‌</w:t>
            </w:r>
            <w:r>
              <w:rPr>
                <w:noProof/>
                <w:lang w:val="en-US"/>
              </w:rPr>
              <w:t>Id</w:t>
            </w:r>
            <w:r w:rsidRPr="00613857">
              <w:t>)</w:t>
            </w:r>
            <w:r w:rsidRPr="00613857">
              <w:rPr>
                <w:noProof/>
              </w:rPr>
              <w:t>;</w:t>
            </w:r>
            <w:r w:rsidRPr="00613857">
              <w:rPr>
                <w:noProof/>
              </w:rPr>
              <w:br/>
            </w:r>
            <w:r>
              <w:rPr>
                <w:noProof/>
              </w:rPr>
              <w:t>«Дата документа» (csdo:DocCreationDate);</w:t>
            </w:r>
            <w:r>
              <w:rPr>
                <w:noProof/>
              </w:rPr>
              <w:br/>
              <w:t>«Описание» (csdo:DescriptionText);</w:t>
            </w:r>
            <w:r>
              <w:rPr>
                <w:noProof/>
              </w:rPr>
              <w:br/>
              <w:t>«Количество листов» (csdo:PageQuantity)</w:t>
            </w:r>
          </w:p>
        </w:tc>
      </w:tr>
      <w:tr w:rsidR="00090986" w:rsidRPr="005D024A" w14:paraId="30E46E38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AAEEDDF" w14:textId="6F8547B6" w:rsidR="00090986" w:rsidRPr="00090986" w:rsidRDefault="00090986" w:rsidP="00090986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3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3E84678" w14:textId="04CFE8ED" w:rsidR="00090986" w:rsidRPr="005D024A" w:rsidRDefault="00090986" w:rsidP="00090986">
            <w:pPr>
              <w:pStyle w:val="af1"/>
            </w:pPr>
            <w:r>
              <w:rPr>
                <w:noProof/>
              </w:rPr>
              <w:t xml:space="preserve">в составе реквизита «Сведения об обращении заинтересованного лица </w:t>
            </w:r>
            <w:r>
              <w:rPr>
                <w:noProof/>
              </w:rPr>
              <w:br/>
              <w:t>о несоответствии обозначения, заявленного на регистрацию в качестве товарного знака Союза, требованиям Договора о товарных знаках» (ipcdo:TrademarkClaimDetails) должны быть заполнены следующие реквизиты:</w:t>
            </w:r>
            <w:r>
              <w:rPr>
                <w:noProof/>
              </w:rPr>
              <w:br/>
              <w:t>«Заинтересованное лицо» (ipcdo:StakeholderDetails);</w:t>
            </w:r>
            <w:r>
              <w:rPr>
                <w:noProof/>
              </w:rPr>
              <w:br/>
              <w:t>«Регистрационный номер обращения заинтересованного лица» (ipsdo:RequestId);</w:t>
            </w:r>
            <w:r>
              <w:rPr>
                <w:noProof/>
              </w:rPr>
              <w:br/>
              <w:t>«Дата обращения заинтересованного лица» (ipsdo:RequestDate); «</w:t>
            </w:r>
            <w:r w:rsidRPr="00FE16DA">
              <w:rPr>
                <w:noProof/>
              </w:rPr>
              <w:t>Описание несоответствия</w:t>
            </w:r>
            <w:r>
              <w:rPr>
                <w:noProof/>
              </w:rPr>
              <w:t xml:space="preserve">» </w:t>
            </w:r>
            <w:r w:rsidRPr="00FE16DA">
              <w:t>(</w:t>
            </w:r>
            <w:r>
              <w:rPr>
                <w:noProof/>
                <w:lang w:val="en-US"/>
              </w:rPr>
              <w:t>ipsdo</w:t>
            </w:r>
            <w:r w:rsidRPr="00FE16DA">
              <w:rPr>
                <w:noProof/>
              </w:rPr>
              <w:t>:‌</w:t>
            </w:r>
            <w:r>
              <w:rPr>
                <w:noProof/>
                <w:lang w:val="en-US"/>
              </w:rPr>
              <w:t>Inconsistency</w:t>
            </w:r>
            <w:r w:rsidRPr="00FE16DA">
              <w:rPr>
                <w:noProof/>
              </w:rPr>
              <w:t>‌</w:t>
            </w:r>
            <w:r>
              <w:rPr>
                <w:noProof/>
                <w:lang w:val="en-US"/>
              </w:rPr>
              <w:t>Text</w:t>
            </w:r>
            <w:r w:rsidRPr="00FE16DA">
              <w:t>)</w:t>
            </w:r>
          </w:p>
        </w:tc>
      </w:tr>
      <w:tr w:rsidR="00090986" w:rsidRPr="00412D6A" w14:paraId="1F91FC55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665214D" w14:textId="27C81C04" w:rsidR="00090986" w:rsidRPr="006A7744" w:rsidRDefault="00090986" w:rsidP="00090986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3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0BB6156" w14:textId="3F196913" w:rsidR="00090986" w:rsidRPr="009A4B36" w:rsidRDefault="00090986" w:rsidP="00090986">
            <w:pPr>
              <w:pStyle w:val="af1"/>
            </w:pPr>
            <w:r>
              <w:rPr>
                <w:noProof/>
              </w:rPr>
              <w:t>в</w:t>
            </w:r>
            <w:r w:rsidRPr="009A4B36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9A4B36">
              <w:rPr>
                <w:noProof/>
              </w:rPr>
              <w:t xml:space="preserve"> </w:t>
            </w:r>
            <w:r>
              <w:rPr>
                <w:noProof/>
              </w:rPr>
              <w:t>реквизита</w:t>
            </w:r>
            <w:r w:rsidRPr="009A4B36">
              <w:rPr>
                <w:noProof/>
              </w:rPr>
              <w:t xml:space="preserve"> «</w:t>
            </w:r>
            <w:r>
              <w:rPr>
                <w:noProof/>
              </w:rPr>
              <w:t>Заинтересованное</w:t>
            </w:r>
            <w:r w:rsidRPr="009A4B36">
              <w:rPr>
                <w:noProof/>
              </w:rPr>
              <w:t xml:space="preserve"> </w:t>
            </w:r>
            <w:r>
              <w:rPr>
                <w:noProof/>
              </w:rPr>
              <w:t>лицо</w:t>
            </w:r>
            <w:r w:rsidRPr="009A4B36">
              <w:rPr>
                <w:noProof/>
              </w:rPr>
              <w:t>» (</w:t>
            </w:r>
            <w:r w:rsidRPr="006A7744">
              <w:rPr>
                <w:noProof/>
                <w:lang w:val="en-US"/>
              </w:rPr>
              <w:t>ipcdo</w:t>
            </w:r>
            <w:r w:rsidRPr="009A4B36">
              <w:rPr>
                <w:noProof/>
              </w:rPr>
              <w:t>:</w:t>
            </w:r>
            <w:r w:rsidRPr="006A7744">
              <w:rPr>
                <w:noProof/>
                <w:lang w:val="en-US"/>
              </w:rPr>
              <w:t>StakeholderDetails</w:t>
            </w:r>
            <w:r w:rsidRPr="009A4B36">
              <w:rPr>
                <w:noProof/>
              </w:rPr>
              <w:t xml:space="preserve">) </w:t>
            </w:r>
            <w:r>
              <w:rPr>
                <w:noProof/>
              </w:rPr>
              <w:t>должны</w:t>
            </w:r>
            <w:r w:rsidRPr="009A4B36">
              <w:rPr>
                <w:noProof/>
              </w:rPr>
              <w:t xml:space="preserve"> </w:t>
            </w:r>
            <w:r>
              <w:rPr>
                <w:noProof/>
              </w:rPr>
              <w:t>быть</w:t>
            </w:r>
            <w:r w:rsidRPr="009A4B36">
              <w:rPr>
                <w:noProof/>
              </w:rPr>
              <w:t xml:space="preserve"> </w:t>
            </w:r>
            <w:r>
              <w:rPr>
                <w:noProof/>
              </w:rPr>
              <w:t>заполнены</w:t>
            </w:r>
            <w:r w:rsidRPr="009A4B36">
              <w:rPr>
                <w:noProof/>
              </w:rPr>
              <w:t xml:space="preserve"> </w:t>
            </w:r>
            <w:r>
              <w:rPr>
                <w:noProof/>
              </w:rPr>
              <w:t>следующие</w:t>
            </w:r>
            <w:r w:rsidRPr="009A4B36">
              <w:rPr>
                <w:noProof/>
              </w:rPr>
              <w:t xml:space="preserve"> </w:t>
            </w:r>
            <w:r>
              <w:rPr>
                <w:noProof/>
              </w:rPr>
              <w:t>реквизиты</w:t>
            </w:r>
            <w:r w:rsidRPr="009A4B36">
              <w:rPr>
                <w:noProof/>
              </w:rPr>
              <w:t>:</w:t>
            </w:r>
            <w:r w:rsidRPr="009A4B36">
              <w:rPr>
                <w:noProof/>
              </w:rPr>
              <w:br/>
              <w:t>«</w:t>
            </w:r>
            <w:r>
              <w:rPr>
                <w:noProof/>
              </w:rPr>
              <w:t>Код</w:t>
            </w:r>
            <w:r w:rsidRPr="009A4B36">
              <w:rPr>
                <w:noProof/>
              </w:rPr>
              <w:t xml:space="preserve"> </w:t>
            </w:r>
            <w:r>
              <w:rPr>
                <w:noProof/>
              </w:rPr>
              <w:t>страны</w:t>
            </w:r>
            <w:r w:rsidRPr="009A4B36">
              <w:rPr>
                <w:noProof/>
              </w:rPr>
              <w:t>» (</w:t>
            </w:r>
            <w:r w:rsidRPr="006A7744">
              <w:rPr>
                <w:noProof/>
                <w:lang w:val="en-US"/>
              </w:rPr>
              <w:t>csdo</w:t>
            </w:r>
            <w:r w:rsidRPr="009A4B36">
              <w:rPr>
                <w:noProof/>
              </w:rPr>
              <w:t>:</w:t>
            </w:r>
            <w:r w:rsidRPr="006A7744">
              <w:rPr>
                <w:noProof/>
                <w:lang w:val="en-US"/>
              </w:rPr>
              <w:t>UnifiedCountryCode</w:t>
            </w:r>
            <w:r w:rsidRPr="009A4B36">
              <w:rPr>
                <w:noProof/>
              </w:rPr>
              <w:t>);</w:t>
            </w:r>
            <w:r w:rsidRPr="009A4B36">
              <w:rPr>
                <w:noProof/>
              </w:rPr>
              <w:br/>
              <w:t>«</w:t>
            </w:r>
            <w:r>
              <w:rPr>
                <w:noProof/>
              </w:rPr>
              <w:t>Наименование</w:t>
            </w:r>
            <w:r w:rsidRPr="009A4B36">
              <w:rPr>
                <w:noProof/>
              </w:rPr>
              <w:t xml:space="preserve"> </w:t>
            </w:r>
            <w:r>
              <w:rPr>
                <w:noProof/>
              </w:rPr>
              <w:t>субъекта</w:t>
            </w:r>
            <w:r w:rsidRPr="009A4B36">
              <w:rPr>
                <w:noProof/>
              </w:rPr>
              <w:t>» (</w:t>
            </w:r>
            <w:r w:rsidRPr="006A7744">
              <w:rPr>
                <w:noProof/>
                <w:lang w:val="en-US"/>
              </w:rPr>
              <w:t>csdo</w:t>
            </w:r>
            <w:r w:rsidRPr="009A4B36">
              <w:rPr>
                <w:noProof/>
              </w:rPr>
              <w:t>:</w:t>
            </w:r>
            <w:r w:rsidRPr="006A7744">
              <w:rPr>
                <w:noProof/>
                <w:lang w:val="en-US"/>
              </w:rPr>
              <w:t>SubjectName</w:t>
            </w:r>
            <w:r w:rsidRPr="009A4B36">
              <w:rPr>
                <w:noProof/>
              </w:rPr>
              <w:t>);</w:t>
            </w:r>
            <w:r w:rsidRPr="009A4B36">
              <w:rPr>
                <w:noProof/>
              </w:rPr>
              <w:br/>
              <w:t>«</w:t>
            </w:r>
            <w:r>
              <w:rPr>
                <w:noProof/>
              </w:rPr>
              <w:t>Краткое</w:t>
            </w:r>
            <w:r w:rsidRPr="009A4B36">
              <w:rPr>
                <w:noProof/>
              </w:rPr>
              <w:t xml:space="preserve"> </w:t>
            </w:r>
            <w:r>
              <w:rPr>
                <w:noProof/>
              </w:rPr>
              <w:t>наименование</w:t>
            </w:r>
            <w:r w:rsidRPr="009A4B36">
              <w:rPr>
                <w:noProof/>
              </w:rPr>
              <w:t xml:space="preserve"> </w:t>
            </w:r>
            <w:r>
              <w:rPr>
                <w:noProof/>
              </w:rPr>
              <w:t>субъекта</w:t>
            </w:r>
            <w:r w:rsidRPr="009A4B36">
              <w:rPr>
                <w:noProof/>
              </w:rPr>
              <w:t>» (</w:t>
            </w:r>
            <w:r w:rsidRPr="006A7744">
              <w:rPr>
                <w:noProof/>
                <w:lang w:val="en-US"/>
              </w:rPr>
              <w:t>csdo</w:t>
            </w:r>
            <w:r w:rsidRPr="009A4B36">
              <w:rPr>
                <w:noProof/>
              </w:rPr>
              <w:t>:</w:t>
            </w:r>
            <w:r w:rsidRPr="006A7744">
              <w:rPr>
                <w:noProof/>
                <w:lang w:val="en-US"/>
              </w:rPr>
              <w:t>SubjectBriefName</w:t>
            </w:r>
            <w:r w:rsidRPr="009A4B36">
              <w:rPr>
                <w:noProof/>
              </w:rPr>
              <w:t>);</w:t>
            </w:r>
            <w:r w:rsidRPr="009A4B36">
              <w:rPr>
                <w:noProof/>
              </w:rPr>
              <w:br/>
              <w:t>«</w:t>
            </w:r>
            <w:r>
              <w:rPr>
                <w:noProof/>
              </w:rPr>
              <w:t>Адрес</w:t>
            </w:r>
            <w:r w:rsidRPr="009A4B36">
              <w:rPr>
                <w:noProof/>
              </w:rPr>
              <w:t>» (</w:t>
            </w:r>
            <w:r w:rsidRPr="006A7744">
              <w:rPr>
                <w:noProof/>
                <w:lang w:val="en-US"/>
              </w:rPr>
              <w:t>ccdo</w:t>
            </w:r>
            <w:r w:rsidRPr="009A4B36">
              <w:rPr>
                <w:noProof/>
              </w:rPr>
              <w:t>:</w:t>
            </w:r>
            <w:r w:rsidRPr="006A7744">
              <w:rPr>
                <w:noProof/>
                <w:lang w:val="en-US"/>
              </w:rPr>
              <w:t>SubjectAddressDetails</w:t>
            </w:r>
            <w:r w:rsidRPr="009A4B36">
              <w:rPr>
                <w:noProof/>
              </w:rPr>
              <w:t>)</w:t>
            </w:r>
          </w:p>
        </w:tc>
      </w:tr>
      <w:tr w:rsidR="005C768F" w:rsidRPr="002E17F3" w14:paraId="7DA7EC17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E8A056C" w14:textId="49CA613C" w:rsidR="005C768F" w:rsidRPr="00090986" w:rsidRDefault="005C768F" w:rsidP="005C768F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lastRenderedPageBreak/>
              <w:t>3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240AF85" w14:textId="40EE9B93" w:rsidR="005C768F" w:rsidRPr="00FE6865" w:rsidRDefault="005C768F" w:rsidP="005C768F">
            <w:pPr>
              <w:pStyle w:val="af1"/>
              <w:rPr>
                <w:noProof/>
              </w:rPr>
            </w:pPr>
            <w:r>
              <w:rPr>
                <w:noProof/>
              </w:rPr>
              <w:t>в</w:t>
            </w:r>
            <w:r w:rsidRPr="006A7744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6A7744">
              <w:rPr>
                <w:noProof/>
              </w:rPr>
              <w:t xml:space="preserve"> </w:t>
            </w:r>
            <w:r>
              <w:rPr>
                <w:noProof/>
              </w:rPr>
              <w:t>реквизита</w:t>
            </w:r>
            <w:r w:rsidRPr="006A7744">
              <w:rPr>
                <w:noProof/>
              </w:rPr>
              <w:t xml:space="preserve"> «Заявка на товарный знак Союза (ходатайство, жалоба)» (</w:t>
            </w:r>
            <w:r w:rsidRPr="00AE7A5E">
              <w:rPr>
                <w:noProof/>
                <w:lang w:val="en-US"/>
              </w:rPr>
              <w:t>ipcdo</w:t>
            </w:r>
            <w:r w:rsidRPr="006A7744">
              <w:rPr>
                <w:noProof/>
              </w:rPr>
              <w:t>:</w:t>
            </w:r>
            <w:r w:rsidRPr="00AE7A5E">
              <w:rPr>
                <w:noProof/>
                <w:lang w:val="en-US"/>
              </w:rPr>
              <w:t>TrademarkApplicationDetails</w:t>
            </w:r>
            <w:r w:rsidRPr="006A7744">
              <w:rPr>
                <w:noProof/>
              </w:rPr>
              <w:t xml:space="preserve">) </w:t>
            </w:r>
            <w:r>
              <w:rPr>
                <w:noProof/>
              </w:rPr>
              <w:t>реквизиты:</w:t>
            </w:r>
            <w:r>
              <w:rPr>
                <w:noProof/>
              </w:rPr>
              <w:br/>
            </w:r>
            <w:r w:rsidRPr="006A7744">
              <w:rPr>
                <w:noProof/>
              </w:rPr>
              <w:t>«</w:t>
            </w:r>
            <w:r>
              <w:rPr>
                <w:noProof/>
              </w:rPr>
              <w:t>Национальная</w:t>
            </w:r>
            <w:r w:rsidRPr="006A7744">
              <w:rPr>
                <w:noProof/>
              </w:rPr>
              <w:t xml:space="preserve"> </w:t>
            </w:r>
            <w:r>
              <w:rPr>
                <w:noProof/>
              </w:rPr>
              <w:t>заявка</w:t>
            </w:r>
            <w:r w:rsidRPr="006A7744">
              <w:rPr>
                <w:noProof/>
              </w:rPr>
              <w:t xml:space="preserve"> </w:t>
            </w:r>
            <w:r>
              <w:rPr>
                <w:noProof/>
              </w:rPr>
              <w:t>на</w:t>
            </w:r>
            <w:r w:rsidRPr="006A7744">
              <w:rPr>
                <w:noProof/>
              </w:rPr>
              <w:t xml:space="preserve"> </w:t>
            </w:r>
            <w:r>
              <w:rPr>
                <w:noProof/>
              </w:rPr>
              <w:t>регистрацию</w:t>
            </w:r>
            <w:r w:rsidRPr="006A7744">
              <w:rPr>
                <w:noProof/>
              </w:rPr>
              <w:t xml:space="preserve"> </w:t>
            </w:r>
            <w:r>
              <w:rPr>
                <w:noProof/>
              </w:rPr>
              <w:t>товарного</w:t>
            </w:r>
            <w:r w:rsidRPr="006A7744">
              <w:rPr>
                <w:noProof/>
              </w:rPr>
              <w:t xml:space="preserve"> </w:t>
            </w:r>
            <w:r>
              <w:rPr>
                <w:noProof/>
              </w:rPr>
              <w:t>знака</w:t>
            </w:r>
            <w:r w:rsidRPr="006A7744">
              <w:rPr>
                <w:noProof/>
              </w:rPr>
              <w:t>» (</w:t>
            </w:r>
            <w:r w:rsidRPr="00AE7A5E">
              <w:rPr>
                <w:noProof/>
                <w:lang w:val="en-US"/>
              </w:rPr>
              <w:t>ipcdo</w:t>
            </w:r>
            <w:r w:rsidRPr="006A7744">
              <w:rPr>
                <w:noProof/>
              </w:rPr>
              <w:t>:</w:t>
            </w:r>
            <w:r w:rsidRPr="00AE7A5E">
              <w:rPr>
                <w:noProof/>
                <w:lang w:val="en-US"/>
              </w:rPr>
              <w:t>TrademarkNationalApplicationDetails</w:t>
            </w:r>
            <w:r w:rsidRPr="006A7744">
              <w:rPr>
                <w:noProof/>
              </w:rPr>
              <w:t xml:space="preserve">), </w:t>
            </w:r>
            <w:r>
              <w:rPr>
                <w:noProof/>
              </w:rPr>
              <w:br/>
            </w:r>
            <w:r w:rsidRPr="006A7744">
              <w:rPr>
                <w:noProof/>
              </w:rPr>
              <w:t>«</w:t>
            </w:r>
            <w:r>
              <w:rPr>
                <w:noProof/>
              </w:rPr>
              <w:t>Сведения</w:t>
            </w:r>
            <w:r w:rsidRPr="006A7744">
              <w:rPr>
                <w:noProof/>
              </w:rPr>
              <w:t xml:space="preserve"> </w:t>
            </w:r>
            <w:r>
              <w:rPr>
                <w:noProof/>
              </w:rPr>
              <w:t>об</w:t>
            </w:r>
            <w:r w:rsidRPr="006A7744">
              <w:rPr>
                <w:noProof/>
              </w:rPr>
              <w:t xml:space="preserve"> </w:t>
            </w:r>
            <w:r>
              <w:rPr>
                <w:noProof/>
              </w:rPr>
              <w:t>изменении</w:t>
            </w:r>
            <w:r w:rsidRPr="006A7744">
              <w:rPr>
                <w:noProof/>
              </w:rPr>
              <w:t xml:space="preserve"> </w:t>
            </w:r>
            <w:r>
              <w:rPr>
                <w:noProof/>
              </w:rPr>
              <w:t>заявителя</w:t>
            </w:r>
            <w:r w:rsidRPr="006A7744">
              <w:rPr>
                <w:noProof/>
              </w:rPr>
              <w:t>» (</w:t>
            </w:r>
            <w:r w:rsidRPr="00AE7A5E">
              <w:rPr>
                <w:noProof/>
                <w:lang w:val="en-US"/>
              </w:rPr>
              <w:t>ipcdo</w:t>
            </w:r>
            <w:r w:rsidRPr="006A7744">
              <w:rPr>
                <w:noProof/>
              </w:rPr>
              <w:t>:</w:t>
            </w:r>
            <w:r w:rsidRPr="00AE7A5E">
              <w:rPr>
                <w:noProof/>
                <w:lang w:val="en-US"/>
              </w:rPr>
              <w:t>ApplicantChangeDetails</w:t>
            </w:r>
            <w:r w:rsidRPr="006A7744">
              <w:rPr>
                <w:noProof/>
              </w:rPr>
              <w:t xml:space="preserve">), </w:t>
            </w:r>
            <w:r w:rsidRPr="009A4B36">
              <w:rPr>
                <w:noProof/>
              </w:rPr>
              <w:t>«</w:t>
            </w:r>
            <w:r w:rsidRPr="006A7744">
              <w:rPr>
                <w:rFonts w:cs="Times New Roman"/>
                <w:noProof/>
                <w:szCs w:val="24"/>
              </w:rPr>
              <w:t>Жалоба</w:t>
            </w:r>
            <w:r w:rsidRPr="009A4B36">
              <w:rPr>
                <w:rFonts w:cs="Times New Roman"/>
                <w:noProof/>
                <w:szCs w:val="24"/>
              </w:rPr>
              <w:t>»</w:t>
            </w:r>
            <w:r>
              <w:rPr>
                <w:rFonts w:cs="Times New Roman"/>
                <w:noProof/>
                <w:szCs w:val="24"/>
              </w:rPr>
              <w:t xml:space="preserve"> </w:t>
            </w:r>
            <w:r w:rsidRPr="006A7744">
              <w:rPr>
                <w:rFonts w:cs="Times New Roman"/>
                <w:szCs w:val="24"/>
              </w:rPr>
              <w:t>(</w:t>
            </w:r>
            <w:r w:rsidRPr="00BA3222">
              <w:rPr>
                <w:rFonts w:cs="Times New Roman"/>
                <w:noProof/>
                <w:szCs w:val="24"/>
                <w:lang w:val="en-US"/>
              </w:rPr>
              <w:t>ipcdo</w:t>
            </w:r>
            <w:r w:rsidRPr="006A7744">
              <w:rPr>
                <w:rFonts w:cs="Times New Roman"/>
                <w:noProof/>
                <w:szCs w:val="24"/>
              </w:rPr>
              <w:t>:‌</w:t>
            </w:r>
            <w:r w:rsidRPr="00BA3222">
              <w:rPr>
                <w:rFonts w:cs="Times New Roman"/>
                <w:noProof/>
                <w:szCs w:val="24"/>
                <w:lang w:val="en-US"/>
              </w:rPr>
              <w:t>Complaint</w:t>
            </w:r>
            <w:r w:rsidRPr="006A7744">
              <w:rPr>
                <w:rFonts w:cs="Times New Roman"/>
                <w:noProof/>
                <w:szCs w:val="24"/>
              </w:rPr>
              <w:t>‌</w:t>
            </w:r>
            <w:r w:rsidRPr="00BA3222">
              <w:rPr>
                <w:rFonts w:cs="Times New Roman"/>
                <w:noProof/>
                <w:szCs w:val="24"/>
                <w:lang w:val="en-US"/>
              </w:rPr>
              <w:t>Details</w:t>
            </w:r>
            <w:r w:rsidRPr="006A7744">
              <w:rPr>
                <w:rFonts w:cs="Times New Roman"/>
                <w:szCs w:val="24"/>
              </w:rPr>
              <w:t>)</w:t>
            </w:r>
            <w:r w:rsidRPr="006A7744">
              <w:rPr>
                <w:noProof/>
              </w:rPr>
              <w:t>,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br/>
              <w:t>«</w:t>
            </w:r>
            <w:r w:rsidRPr="00B707AC">
              <w:rPr>
                <w:noProof/>
              </w:rPr>
              <w:t>Ответ на жалобу заявителя на решение национального патентного ведомства</w:t>
            </w:r>
            <w:r>
              <w:rPr>
                <w:noProof/>
              </w:rPr>
              <w:t xml:space="preserve">» </w:t>
            </w:r>
            <w:r w:rsidRPr="00FE6865">
              <w:t>(</w:t>
            </w:r>
            <w:r>
              <w:rPr>
                <w:noProof/>
                <w:lang w:val="en-US"/>
              </w:rPr>
              <w:t>ipcdo</w:t>
            </w:r>
            <w:r w:rsidRPr="00FE6865">
              <w:rPr>
                <w:noProof/>
              </w:rPr>
              <w:t>:‌</w:t>
            </w:r>
            <w:r>
              <w:rPr>
                <w:noProof/>
                <w:lang w:val="en-US"/>
              </w:rPr>
              <w:t>Applicant</w:t>
            </w:r>
            <w:r w:rsidRPr="00FE6865">
              <w:rPr>
                <w:noProof/>
              </w:rPr>
              <w:t>‌</w:t>
            </w:r>
            <w:r>
              <w:rPr>
                <w:noProof/>
                <w:lang w:val="en-US"/>
              </w:rPr>
              <w:t>Complain</w:t>
            </w:r>
            <w:r w:rsidRPr="00FE6865">
              <w:rPr>
                <w:noProof/>
              </w:rPr>
              <w:t>‌</w:t>
            </w:r>
            <w:r>
              <w:rPr>
                <w:noProof/>
                <w:lang w:val="en-US"/>
              </w:rPr>
              <w:t>Response</w:t>
            </w:r>
            <w:r w:rsidRPr="00FE6865">
              <w:rPr>
                <w:noProof/>
              </w:rPr>
              <w:t>‌</w:t>
            </w:r>
            <w:r>
              <w:rPr>
                <w:noProof/>
                <w:lang w:val="en-US"/>
              </w:rPr>
              <w:t>Details</w:t>
            </w:r>
            <w:r w:rsidRPr="00FE6865">
              <w:t>)</w:t>
            </w:r>
            <w:r>
              <w:t xml:space="preserve">, </w:t>
            </w:r>
          </w:p>
          <w:p w14:paraId="4FFED115" w14:textId="169A70E3" w:rsidR="005C768F" w:rsidRPr="006A7744" w:rsidRDefault="005C768F" w:rsidP="005C768F">
            <w:pPr>
              <w:pStyle w:val="af1"/>
            </w:pPr>
            <w:r>
              <w:rPr>
                <w:noProof/>
              </w:rPr>
              <w:t>«</w:t>
            </w:r>
            <w:r w:rsidRPr="00B707AC">
              <w:rPr>
                <w:noProof/>
              </w:rPr>
              <w:t>Сведения о доводах (замечаниях) заявителя</w:t>
            </w:r>
            <w:r>
              <w:rPr>
                <w:noProof/>
              </w:rPr>
              <w:t xml:space="preserve">» </w:t>
            </w:r>
            <w:r w:rsidRPr="00B707AC">
              <w:t>(</w:t>
            </w:r>
            <w:r>
              <w:rPr>
                <w:noProof/>
                <w:lang w:val="en-US"/>
              </w:rPr>
              <w:t>ipcdo</w:t>
            </w:r>
            <w:r w:rsidRPr="00B707AC">
              <w:rPr>
                <w:noProof/>
              </w:rPr>
              <w:t>:‌</w:t>
            </w:r>
            <w:r>
              <w:rPr>
                <w:noProof/>
                <w:lang w:val="en-US"/>
              </w:rPr>
              <w:t>Argument</w:t>
            </w:r>
            <w:r w:rsidRPr="00B707AC">
              <w:rPr>
                <w:noProof/>
              </w:rPr>
              <w:t>‌</w:t>
            </w:r>
            <w:r>
              <w:rPr>
                <w:noProof/>
                <w:lang w:val="en-US"/>
              </w:rPr>
              <w:t>Details</w:t>
            </w:r>
            <w:r w:rsidRPr="00B707AC">
              <w:t>)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br/>
              <w:t>не</w:t>
            </w:r>
            <w:r w:rsidRPr="006A7744">
              <w:rPr>
                <w:noProof/>
              </w:rPr>
              <w:t xml:space="preserve"> </w:t>
            </w:r>
            <w:r>
              <w:rPr>
                <w:noProof/>
              </w:rPr>
              <w:t>заполняются</w:t>
            </w:r>
          </w:p>
        </w:tc>
      </w:tr>
      <w:tr w:rsidR="00090986" w:rsidRPr="005D024A" w14:paraId="719FE8CC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E1929EA" w14:textId="414B5CE5" w:rsidR="00090986" w:rsidRPr="00090986" w:rsidRDefault="00090986" w:rsidP="00090986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3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669BDB8" w14:textId="77777777" w:rsidR="00090986" w:rsidRPr="005D024A" w:rsidRDefault="00090986" w:rsidP="00090986">
            <w:pPr>
              <w:pStyle w:val="af1"/>
            </w:pPr>
            <w:r>
              <w:rPr>
                <w:noProof/>
              </w:rPr>
              <w:t>реквизит «Отказ в регистрации объекта интеллектуальной собственности» (ipcdo:RefusalDetails) не заполняется</w:t>
            </w:r>
          </w:p>
        </w:tc>
      </w:tr>
      <w:tr w:rsidR="00FE6865" w:rsidRPr="005D024A" w14:paraId="07A4F046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D36CA1E" w14:textId="770E5A05" w:rsidR="00FE6865" w:rsidRDefault="00FE6865" w:rsidP="00FE6865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3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9F4992C" w14:textId="5464570D" w:rsidR="00FE6865" w:rsidRDefault="00FE6865" w:rsidP="00FE6865">
            <w:pPr>
              <w:pStyle w:val="af1"/>
              <w:rPr>
                <w:noProof/>
              </w:rPr>
            </w:pPr>
            <w:r>
              <w:rPr>
                <w:noProof/>
              </w:rPr>
              <w:t>в</w:t>
            </w:r>
            <w:r w:rsidRPr="00D565FD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D565FD">
              <w:rPr>
                <w:noProof/>
              </w:rPr>
              <w:t xml:space="preserve"> </w:t>
            </w:r>
            <w:r>
              <w:rPr>
                <w:noProof/>
              </w:rPr>
              <w:t>реквизита</w:t>
            </w:r>
            <w:r w:rsidRPr="00D565FD">
              <w:rPr>
                <w:noProof/>
              </w:rPr>
              <w:t xml:space="preserve"> «</w:t>
            </w:r>
            <w:r w:rsidRPr="001B1A05">
              <w:rPr>
                <w:noProof/>
              </w:rPr>
              <w:t>Сведения</w:t>
            </w:r>
            <w:r w:rsidRPr="00D565FD">
              <w:rPr>
                <w:noProof/>
              </w:rPr>
              <w:t xml:space="preserve"> </w:t>
            </w:r>
            <w:r w:rsidRPr="001B1A05">
              <w:rPr>
                <w:noProof/>
              </w:rPr>
              <w:t>о</w:t>
            </w:r>
            <w:r w:rsidRPr="00D565FD">
              <w:rPr>
                <w:noProof/>
              </w:rPr>
              <w:t xml:space="preserve"> </w:t>
            </w:r>
            <w:r w:rsidRPr="001B1A05">
              <w:rPr>
                <w:noProof/>
              </w:rPr>
              <w:t>статусном</w:t>
            </w:r>
            <w:r w:rsidRPr="00D565FD">
              <w:rPr>
                <w:noProof/>
              </w:rPr>
              <w:t xml:space="preserve"> </w:t>
            </w:r>
            <w:r w:rsidRPr="001B1A05">
              <w:rPr>
                <w:noProof/>
              </w:rPr>
              <w:t>состоянии</w:t>
            </w:r>
            <w:r w:rsidRPr="00D565FD">
              <w:rPr>
                <w:noProof/>
              </w:rPr>
              <w:t>» (</w:t>
            </w:r>
            <w:r w:rsidRPr="001B1A05">
              <w:rPr>
                <w:noProof/>
                <w:lang w:val="en-US"/>
              </w:rPr>
              <w:t>ipcdo</w:t>
            </w:r>
            <w:r w:rsidRPr="00D565FD">
              <w:rPr>
                <w:noProof/>
              </w:rPr>
              <w:t>:</w:t>
            </w:r>
            <w:r w:rsidRPr="001B1A05">
              <w:rPr>
                <w:noProof/>
                <w:lang w:val="en-US"/>
              </w:rPr>
              <w:t>IPEntityStatusDetails</w:t>
            </w:r>
            <w:r w:rsidRPr="00D565FD">
              <w:rPr>
                <w:noProof/>
              </w:rPr>
              <w:t xml:space="preserve">) </w:t>
            </w:r>
            <w:r w:rsidRPr="001B1A05">
              <w:rPr>
                <w:noProof/>
              </w:rPr>
              <w:t>реквизит</w:t>
            </w:r>
            <w:r w:rsidRPr="00D565FD">
              <w:rPr>
                <w:noProof/>
              </w:rPr>
              <w:t xml:space="preserve"> «</w:t>
            </w:r>
            <w:r w:rsidRPr="001B1A05">
              <w:rPr>
                <w:noProof/>
              </w:rPr>
              <w:t>Дата</w:t>
            </w:r>
            <w:r w:rsidRPr="00D565FD">
              <w:rPr>
                <w:noProof/>
              </w:rPr>
              <w:t>» (</w:t>
            </w:r>
            <w:r w:rsidRPr="001B1A05">
              <w:rPr>
                <w:noProof/>
                <w:lang w:val="en-US"/>
              </w:rPr>
              <w:t>csdo</w:t>
            </w:r>
            <w:r w:rsidRPr="00D565FD">
              <w:rPr>
                <w:noProof/>
              </w:rPr>
              <w:t>:</w:t>
            </w:r>
            <w:r w:rsidRPr="001B1A05">
              <w:rPr>
                <w:noProof/>
                <w:lang w:val="en-US"/>
              </w:rPr>
              <w:t>EventDate</w:t>
            </w:r>
            <w:r w:rsidRPr="00D565FD">
              <w:rPr>
                <w:noProof/>
              </w:rPr>
              <w:t xml:space="preserve">) </w:t>
            </w:r>
            <w:r w:rsidRPr="001B1A05">
              <w:rPr>
                <w:noProof/>
              </w:rPr>
              <w:t>должен</w:t>
            </w:r>
            <w:r w:rsidRPr="00D565FD">
              <w:rPr>
                <w:noProof/>
              </w:rPr>
              <w:t xml:space="preserve"> </w:t>
            </w:r>
            <w:r w:rsidRPr="001B1A05">
              <w:rPr>
                <w:noProof/>
              </w:rPr>
              <w:t>быть</w:t>
            </w:r>
            <w:r w:rsidRPr="00D565FD">
              <w:rPr>
                <w:noProof/>
              </w:rPr>
              <w:t xml:space="preserve"> </w:t>
            </w:r>
            <w:r w:rsidRPr="001B1A05">
              <w:rPr>
                <w:noProof/>
              </w:rPr>
              <w:t>заполнен</w:t>
            </w:r>
            <w:r w:rsidRPr="00D565FD">
              <w:rPr>
                <w:noProof/>
              </w:rPr>
              <w:t xml:space="preserve">, </w:t>
            </w:r>
            <w:r w:rsidRPr="001B1A05">
              <w:rPr>
                <w:noProof/>
              </w:rPr>
              <w:t>значение</w:t>
            </w:r>
            <w:r w:rsidRPr="00D565FD">
              <w:rPr>
                <w:noProof/>
              </w:rPr>
              <w:t xml:space="preserve"> </w:t>
            </w:r>
            <w:r w:rsidRPr="001B1A05">
              <w:rPr>
                <w:noProof/>
              </w:rPr>
              <w:t>реквизита</w:t>
            </w:r>
            <w:r>
              <w:rPr>
                <w:noProof/>
              </w:rPr>
              <w:t xml:space="preserve"> </w:t>
            </w:r>
            <w:r w:rsidRPr="00D565FD">
              <w:rPr>
                <w:noProof/>
              </w:rPr>
              <w:t>«</w:t>
            </w:r>
            <w:r w:rsidRPr="001B1A05">
              <w:rPr>
                <w:noProof/>
              </w:rPr>
              <w:t>Код</w:t>
            </w:r>
            <w:r w:rsidRPr="00D565FD">
              <w:rPr>
                <w:noProof/>
              </w:rPr>
              <w:t xml:space="preserve"> </w:t>
            </w:r>
            <w:r w:rsidRPr="001B1A05">
              <w:rPr>
                <w:noProof/>
              </w:rPr>
              <w:t>статуса</w:t>
            </w:r>
            <w:r w:rsidRPr="00D565FD">
              <w:rPr>
                <w:noProof/>
              </w:rPr>
              <w:t>» (</w:t>
            </w:r>
            <w:r w:rsidRPr="001B1A05">
              <w:rPr>
                <w:noProof/>
                <w:lang w:val="en-US"/>
              </w:rPr>
              <w:t>csdo</w:t>
            </w:r>
            <w:r w:rsidRPr="00D565FD">
              <w:rPr>
                <w:noProof/>
              </w:rPr>
              <w:t>:</w:t>
            </w:r>
            <w:r w:rsidRPr="001B1A05">
              <w:rPr>
                <w:noProof/>
                <w:lang w:val="en-US"/>
              </w:rPr>
              <w:t>StatusCode</w:t>
            </w:r>
            <w:r w:rsidRPr="00D565FD">
              <w:rPr>
                <w:noProof/>
              </w:rPr>
              <w:t xml:space="preserve">) </w:t>
            </w:r>
            <w:r w:rsidRPr="001B1A05">
              <w:rPr>
                <w:noProof/>
              </w:rPr>
              <w:t>должно</w:t>
            </w:r>
            <w:r w:rsidRPr="00D565FD">
              <w:rPr>
                <w:noProof/>
              </w:rPr>
              <w:t xml:space="preserve"> </w:t>
            </w:r>
            <w:r w:rsidRPr="001B1A05">
              <w:rPr>
                <w:noProof/>
              </w:rPr>
              <w:t>соответствовать</w:t>
            </w:r>
            <w:r w:rsidRPr="00D565FD">
              <w:rPr>
                <w:noProof/>
              </w:rPr>
              <w:t xml:space="preserve"> </w:t>
            </w:r>
            <w:r w:rsidRPr="001B1A05">
              <w:rPr>
                <w:noProof/>
              </w:rPr>
              <w:t>значению</w:t>
            </w:r>
            <w:r>
              <w:rPr>
                <w:noProof/>
              </w:rPr>
              <w:t xml:space="preserve"> </w:t>
            </w:r>
            <w:r>
              <w:t>«02» </w:t>
            </w:r>
            <w:r>
              <w:rPr>
                <w:noProof/>
              </w:rPr>
              <w:t>–</w:t>
            </w:r>
            <w:r>
              <w:t> «заявка на ТЗ Союза изменена»</w:t>
            </w:r>
            <w:r w:rsidRPr="001B1A05">
              <w:rPr>
                <w:noProof/>
              </w:rPr>
              <w:t>, а атрибут «идентификатор справочника (классификатора)» (атрибут codeListId) в составе реквизита «Код статуса» (csdo:StatusCode) не заполняется</w:t>
            </w:r>
          </w:p>
        </w:tc>
      </w:tr>
      <w:tr w:rsidR="00FE6865" w:rsidRPr="005D024A" w14:paraId="7AEE966E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EB2D9B7" w14:textId="7CA07397" w:rsidR="00FE6865" w:rsidRPr="00090986" w:rsidRDefault="00FE6865" w:rsidP="00FE6865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3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E5701D8" w14:textId="3061CEFD" w:rsidR="00FE6865" w:rsidRPr="005D024A" w:rsidRDefault="00FE6865" w:rsidP="00FE6865">
            <w:pPr>
              <w:pStyle w:val="af1"/>
            </w:pPr>
            <w:r>
              <w:rPr>
                <w:noProof/>
              </w:rPr>
              <w:t xml:space="preserve">в составе реквизита «Технологические характеристики записи общего ресурса» (ccdo:ResourceItemStatusDetails) реквизит «Начальная дата </w:t>
            </w:r>
            <w:r>
              <w:rPr>
                <w:noProof/>
              </w:rPr>
              <w:br/>
              <w:t>и время» (csdo:StartDateTime) заполняется обязательно</w:t>
            </w:r>
          </w:p>
        </w:tc>
      </w:tr>
      <w:tr w:rsidR="00FE6865" w:rsidRPr="005D024A" w14:paraId="1714710F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E0DE76F" w14:textId="122374D4" w:rsidR="00FE6865" w:rsidRPr="00090986" w:rsidRDefault="00FE6865" w:rsidP="00FE6865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3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6744F56" w14:textId="3960E42E" w:rsidR="00FE6865" w:rsidRPr="005D024A" w:rsidRDefault="00FE6865" w:rsidP="00FE6865">
            <w:pPr>
              <w:pStyle w:val="af1"/>
            </w:pPr>
            <w:r>
              <w:rPr>
                <w:noProof/>
              </w:rPr>
              <w:t xml:space="preserve">в составе реквизита «Технологические характеристики записи общего ресурса» (ccdo:ResourceItemStatusDetails) реквизит </w:t>
            </w:r>
            <w:r w:rsidR="00D5741B">
              <w:rPr>
                <w:noProof/>
              </w:rPr>
              <w:t xml:space="preserve">«Конечная дата </w:t>
            </w:r>
            <w:r w:rsidR="00D5741B">
              <w:rPr>
                <w:noProof/>
              </w:rPr>
              <w:br/>
              <w:t>и время» (csdo:</w:t>
            </w:r>
            <w:r>
              <w:rPr>
                <w:noProof/>
              </w:rPr>
              <w:t>EndDateTime) не заполняется</w:t>
            </w:r>
          </w:p>
        </w:tc>
      </w:tr>
    </w:tbl>
    <w:p w14:paraId="064205A0" w14:textId="77777777" w:rsidR="001C09E8" w:rsidRPr="009A18D8" w:rsidRDefault="001C09E8" w:rsidP="007902AB">
      <w:pPr>
        <w:spacing w:line="240" w:lineRule="auto"/>
        <w:rPr>
          <w:szCs w:val="30"/>
        </w:rPr>
      </w:pPr>
    </w:p>
    <w:p w14:paraId="2DDE6EF1" w14:textId="522D4BC8" w:rsidR="00136E34" w:rsidRPr="007B6675" w:rsidRDefault="00F6437F" w:rsidP="007B6675">
      <w:pPr>
        <w:pStyle w:val="a7"/>
        <w:rPr>
          <w:rStyle w:val="a9"/>
        </w:rPr>
      </w:pPr>
      <w:r w:rsidRPr="009B40B4">
        <w:rPr>
          <w:rStyle w:val="a9"/>
          <w:lang w:val="ru-RU"/>
        </w:rPr>
        <w:t>50</w:t>
      </w:r>
      <w:r w:rsidR="000D7BE0" w:rsidRPr="007B6675">
        <w:rPr>
          <w:rStyle w:val="a9"/>
        </w:rPr>
        <w:t>.</w:t>
      </w:r>
      <w:r w:rsidR="00682EC1" w:rsidRPr="007B6675">
        <w:rPr>
          <w:rStyle w:val="a9"/>
        </w:rPr>
        <w:t> </w:t>
      </w:r>
      <w:r w:rsidR="00FF7FB5" w:rsidRPr="007B6675">
        <w:rPr>
          <w:rStyle w:val="a9"/>
        </w:rPr>
        <w:t>Требования к заполнению реквизитов</w:t>
      </w:r>
      <w:r w:rsidR="00136E34" w:rsidRPr="007B6675">
        <w:rPr>
          <w:rStyle w:val="a9"/>
        </w:rPr>
        <w:t xml:space="preserve"> электронн</w:t>
      </w:r>
      <w:r w:rsidR="009B7A9B" w:rsidRPr="007B6675">
        <w:rPr>
          <w:rStyle w:val="a9"/>
        </w:rPr>
        <w:t>ых</w:t>
      </w:r>
      <w:r w:rsidR="00136E34" w:rsidRPr="007B6675">
        <w:rPr>
          <w:rStyle w:val="a9"/>
        </w:rPr>
        <w:t xml:space="preserve"> документ</w:t>
      </w:r>
      <w:r w:rsidR="009B7A9B" w:rsidRPr="007B6675">
        <w:rPr>
          <w:rStyle w:val="a9"/>
        </w:rPr>
        <w:t>ов</w:t>
      </w:r>
      <w:r w:rsidR="00AD1E2F" w:rsidRPr="007B6675">
        <w:rPr>
          <w:rStyle w:val="a9"/>
        </w:rPr>
        <w:t xml:space="preserve"> (сведений)</w:t>
      </w:r>
      <w:r w:rsidR="001165B2" w:rsidRPr="007B6675">
        <w:rPr>
          <w:rStyle w:val="a9"/>
        </w:rPr>
        <w:t xml:space="preserve"> </w:t>
      </w:r>
      <w:r w:rsidR="00354088" w:rsidRPr="007B6675">
        <w:rPr>
          <w:rStyle w:val="a9"/>
        </w:rPr>
        <w:t>«</w:t>
      </w:r>
      <w:r w:rsidR="005028E4">
        <w:rPr>
          <w:rStyle w:val="a9"/>
        </w:rPr>
        <w:t>Сведения о заявке, ходатайстве для прохождения процедур регистрации ТЗ Союза</w:t>
      </w:r>
      <w:r w:rsidR="00354088" w:rsidRPr="007B6675">
        <w:rPr>
          <w:rStyle w:val="a9"/>
        </w:rPr>
        <w:t>» (R.IP.SP.02.002), передаваем</w:t>
      </w:r>
      <w:r w:rsidR="009B7A9B" w:rsidRPr="007B6675">
        <w:rPr>
          <w:rStyle w:val="a9"/>
        </w:rPr>
        <w:t>ых</w:t>
      </w:r>
      <w:r w:rsidR="00FC39EB" w:rsidRPr="007B6675">
        <w:rPr>
          <w:rStyle w:val="a9"/>
        </w:rPr>
        <w:t xml:space="preserve"> </w:t>
      </w:r>
      <w:r w:rsidR="00354088" w:rsidRPr="007B6675">
        <w:rPr>
          <w:rStyle w:val="a9"/>
        </w:rPr>
        <w:t xml:space="preserve">в сообщении «Доводы заявителя в отношении обращения заинтересованного лица для опубликования» (P.SP.02.MSG.005), </w:t>
      </w:r>
      <w:r w:rsidR="00000227" w:rsidRPr="007B6675">
        <w:rPr>
          <w:rStyle w:val="a9"/>
        </w:rPr>
        <w:t>приведены</w:t>
      </w:r>
      <w:r w:rsidR="00354088" w:rsidRPr="007B6675">
        <w:rPr>
          <w:rStyle w:val="a9"/>
        </w:rPr>
        <w:t xml:space="preserve"> в табл</w:t>
      </w:r>
      <w:r w:rsidR="001165B2" w:rsidRPr="007B6675">
        <w:rPr>
          <w:rStyle w:val="a9"/>
        </w:rPr>
        <w:t>ице</w:t>
      </w:r>
      <w:r w:rsidR="00354088" w:rsidRPr="007B6675">
        <w:rPr>
          <w:rStyle w:val="a9"/>
        </w:rPr>
        <w:t> </w:t>
      </w:r>
      <w:r w:rsidRPr="007B6675">
        <w:rPr>
          <w:rStyle w:val="a9"/>
        </w:rPr>
        <w:t>3</w:t>
      </w:r>
      <w:r w:rsidRPr="009B40B4">
        <w:rPr>
          <w:rStyle w:val="a9"/>
          <w:lang w:val="ru-RU"/>
        </w:rPr>
        <w:t>9</w:t>
      </w:r>
      <w:r w:rsidR="00354088" w:rsidRPr="007B6675">
        <w:rPr>
          <w:rStyle w:val="a9"/>
        </w:rPr>
        <w:t>.</w:t>
      </w:r>
    </w:p>
    <w:p w14:paraId="4952E6A5" w14:textId="2EC12B32" w:rsidR="001165B2" w:rsidRPr="008C311D" w:rsidRDefault="001C09E8" w:rsidP="00952A3E">
      <w:pPr>
        <w:pStyle w:val="affe"/>
        <w:rPr>
          <w:rStyle w:val="afd"/>
          <w:bCs w:val="0"/>
          <w:noProof/>
          <w:lang w:val="ru-RU"/>
        </w:rPr>
      </w:pPr>
      <w:r w:rsidRPr="005D024A">
        <w:lastRenderedPageBreak/>
        <w:t>Табл</w:t>
      </w:r>
      <w:r w:rsidR="005F31B5">
        <w:t>ица</w:t>
      </w:r>
      <w:r w:rsidR="005F31B5" w:rsidRPr="00AC4031">
        <w:rPr>
          <w:lang w:val="en-US"/>
        </w:rPr>
        <w:t> </w:t>
      </w:r>
      <w:r w:rsidR="00F6437F" w:rsidRPr="00AE7A5E">
        <w:t>3</w:t>
      </w:r>
      <w:r w:rsidR="00F6437F" w:rsidRPr="009B40B4">
        <w:t>9</w:t>
      </w:r>
    </w:p>
    <w:p w14:paraId="0C6732A5" w14:textId="43A2FA73" w:rsidR="001C09E8" w:rsidRPr="00AD1E2F" w:rsidRDefault="00FF7FB5" w:rsidP="00480CC5">
      <w:pPr>
        <w:pStyle w:val="a6"/>
      </w:pPr>
      <w:r>
        <w:t>Требования к заполнению реквизитов</w:t>
      </w:r>
      <w:r w:rsidR="004E1C7F" w:rsidRPr="00AD1E2F">
        <w:t xml:space="preserve"> </w:t>
      </w:r>
      <w:r w:rsidR="009B7A9B">
        <w:t>электронных</w:t>
      </w:r>
      <w:r w:rsidR="00FC39EB" w:rsidRPr="00AD1E2F">
        <w:t xml:space="preserve"> </w:t>
      </w:r>
      <w:r w:rsidR="00FC39EB" w:rsidRPr="005D024A">
        <w:t>документ</w:t>
      </w:r>
      <w:r w:rsidR="009B7A9B">
        <w:t>ов</w:t>
      </w:r>
      <w:r w:rsidR="00AD1E2F" w:rsidRPr="00AD1E2F">
        <w:t xml:space="preserve"> </w:t>
      </w:r>
      <w:r w:rsidR="0027705D">
        <w:t>(</w:t>
      </w:r>
      <w:r w:rsidR="00AD1E2F">
        <w:t>сведений</w:t>
      </w:r>
      <w:r w:rsidR="0027705D">
        <w:t>)</w:t>
      </w:r>
      <w:r w:rsidR="00FC39EB" w:rsidRPr="00AD1E2F">
        <w:t xml:space="preserve"> «</w:t>
      </w:r>
      <w:r w:rsidR="005028E4">
        <w:t>Сведения о заявке, ходатайстве для прохождения процедур регистрации ТЗ Союза</w:t>
      </w:r>
      <w:r w:rsidR="00FC39EB" w:rsidRPr="00AD1E2F">
        <w:t>» (R.IP.SP.02.002)</w:t>
      </w:r>
      <w:r w:rsidR="00380345">
        <w:t>,</w:t>
      </w:r>
      <w:r w:rsidR="008A5736">
        <w:t xml:space="preserve"> передаваемых</w:t>
      </w:r>
      <w:r w:rsidR="00FC39EB" w:rsidRPr="00AD1E2F">
        <w:t xml:space="preserve"> </w:t>
      </w:r>
      <w:r w:rsidR="00FC39EB" w:rsidRPr="005D024A">
        <w:t>в</w:t>
      </w:r>
      <w:r w:rsidR="00FC39EB" w:rsidRPr="00AD1E2F">
        <w:t xml:space="preserve"> </w:t>
      </w:r>
      <w:r w:rsidR="00FC39EB" w:rsidRPr="005D024A">
        <w:t>сообщении</w:t>
      </w:r>
      <w:r w:rsidR="004E1C7F" w:rsidRPr="00AD1E2F">
        <w:t xml:space="preserve"> «Доводы заявителя в отношении обращения заинтересованного лица для опубликования» (P.SP.02.MSG.005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561"/>
        <w:gridCol w:w="7795"/>
      </w:tblGrid>
      <w:tr w:rsidR="0087062B" w:rsidRPr="005D024A" w14:paraId="447FA247" w14:textId="77777777" w:rsidTr="00926257">
        <w:trPr>
          <w:cantSplit/>
          <w:trHeight w:val="601"/>
          <w:tblHeader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E0E8A3A" w14:textId="77777777" w:rsidR="0087062B" w:rsidRPr="005D024A" w:rsidRDefault="0087062B" w:rsidP="00773400">
            <w:pPr>
              <w:pStyle w:val="af0"/>
              <w:spacing w:line="264" w:lineRule="auto"/>
            </w:pPr>
            <w:r w:rsidRPr="005D024A">
              <w:t xml:space="preserve">Код </w:t>
            </w:r>
            <w:r w:rsidR="00FF7FB5">
              <w:t>требования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ED9CC4E" w14:textId="77777777" w:rsidR="0087062B" w:rsidRPr="005D024A" w:rsidRDefault="0087062B" w:rsidP="00773400">
            <w:pPr>
              <w:pStyle w:val="af0"/>
              <w:spacing w:line="264" w:lineRule="auto"/>
            </w:pPr>
            <w:r w:rsidRPr="005D024A">
              <w:t xml:space="preserve">Формулировка </w:t>
            </w:r>
            <w:r w:rsidR="00FF7FB5">
              <w:t>требования</w:t>
            </w:r>
          </w:p>
        </w:tc>
      </w:tr>
      <w:tr w:rsidR="0087062B" w:rsidRPr="005D024A" w14:paraId="4E155802" w14:textId="77777777" w:rsidTr="0092625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F8164BE" w14:textId="77777777" w:rsidR="00AC5596" w:rsidRPr="00AC5596" w:rsidRDefault="005A2F94" w:rsidP="0046645B">
            <w:pPr>
              <w:pStyle w:val="aff5"/>
            </w:pPr>
            <w: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202BCE4" w14:textId="11138804" w:rsidR="0087062B" w:rsidRPr="005D024A" w:rsidRDefault="00F93EA0" w:rsidP="007E369C">
            <w:pPr>
              <w:pStyle w:val="af1"/>
            </w:pPr>
            <w:r>
              <w:rPr>
                <w:noProof/>
              </w:rPr>
              <w:t xml:space="preserve">в электронном документе (сведениях) должен быть заполнен 1 экземпляр реквизита </w:t>
            </w:r>
            <w:r w:rsidR="002E17F3">
              <w:rPr>
                <w:noProof/>
              </w:rPr>
              <w:t>«Заявка на товарный знак Союза (ходатайство, жалоба)»</w:t>
            </w:r>
            <w:r>
              <w:rPr>
                <w:noProof/>
              </w:rPr>
              <w:t xml:space="preserve"> (ipcdo:TrademarkApplicationDetails)</w:t>
            </w:r>
          </w:p>
        </w:tc>
      </w:tr>
      <w:tr w:rsidR="0087062B" w:rsidRPr="005D024A" w14:paraId="47C51AD0" w14:textId="77777777" w:rsidTr="0092625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3DE351F" w14:textId="77777777" w:rsidR="00AC5596" w:rsidRPr="00AC5596" w:rsidRDefault="005A2F94" w:rsidP="0046645B">
            <w:pPr>
              <w:pStyle w:val="aff5"/>
            </w:pPr>
            <w:r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EA8AB6C" w14:textId="63B0A5F7" w:rsidR="0087062B" w:rsidRPr="005D024A" w:rsidRDefault="00F93EA0" w:rsidP="00C474BB">
            <w:pPr>
              <w:pStyle w:val="af1"/>
            </w:pPr>
            <w:r>
              <w:rPr>
                <w:noProof/>
              </w:rPr>
              <w:t xml:space="preserve">при включении в классификатор видов документов, сведений </w:t>
            </w:r>
            <w:r w:rsidR="00C93645">
              <w:rPr>
                <w:noProof/>
              </w:rPr>
              <w:br/>
            </w:r>
            <w:r>
              <w:rPr>
                <w:noProof/>
              </w:rPr>
              <w:t xml:space="preserve">и материалов значения, соответствующего виду документа «Доводы заявителя в отношении обращения заинтересованного лица о наличии оснований для отказа в регистрации </w:t>
            </w:r>
            <w:r w:rsidR="00C474BB">
              <w:rPr>
                <w:noProof/>
              </w:rPr>
              <w:t xml:space="preserve">товарного знака, </w:t>
            </w:r>
            <w:r w:rsidR="0063317F">
              <w:rPr>
                <w:noProof/>
              </w:rPr>
              <w:t>знака обслуживания Евразийского экономического союза</w:t>
            </w:r>
            <w:r w:rsidR="008B2221">
              <w:rPr>
                <w:noProof/>
              </w:rPr>
              <w:t xml:space="preserve">, предусмотренных статьей 8 </w:t>
            </w:r>
            <w:r>
              <w:rPr>
                <w:noProof/>
              </w:rPr>
              <w:t xml:space="preserve">Договора о товарных знаках, знаках обслуживания </w:t>
            </w:r>
            <w:r w:rsidR="003B650F">
              <w:rPr>
                <w:noProof/>
              </w:rPr>
              <w:br/>
            </w:r>
            <w:r>
              <w:rPr>
                <w:noProof/>
              </w:rPr>
              <w:t>и наименованиях мест происхождения товаров Евразийского экономического союза</w:t>
            </w:r>
            <w:r w:rsidR="008B2221">
              <w:rPr>
                <w:noProof/>
              </w:rPr>
              <w:t xml:space="preserve"> </w:t>
            </w:r>
            <w:r w:rsidR="008B2221" w:rsidRPr="008B2221">
              <w:rPr>
                <w:noProof/>
              </w:rPr>
              <w:t>от 3 февраля 2020 года</w:t>
            </w:r>
            <w:r>
              <w:rPr>
                <w:noProof/>
              </w:rPr>
              <w:t xml:space="preserve">» в составе реквизита </w:t>
            </w:r>
            <w:r w:rsidR="002E17F3">
              <w:rPr>
                <w:noProof/>
              </w:rPr>
              <w:t>«Заявка на товарный знак Союза (ходатайство, жалоба)»</w:t>
            </w:r>
            <w:r>
              <w:rPr>
                <w:noProof/>
              </w:rPr>
              <w:t xml:space="preserve"> (ipcdo:TrademarkApplicationDetails) реквизит «Код вида документа, используемого в сфере интеллектуальной собственности» (ipsdo:IPDocKindCode) должен быть заполнен и должен содержать кодовое обозначение указанного вида документа, а реквизит «Наименование вида документа, используемого в сфере интеллектуальной собственности» (ipsdo:IPDocKindName) </w:t>
            </w:r>
            <w:r w:rsidR="00C93645">
              <w:rPr>
                <w:noProof/>
              </w:rPr>
              <w:br/>
            </w:r>
            <w:r>
              <w:rPr>
                <w:noProof/>
              </w:rPr>
              <w:t>не заполняется</w:t>
            </w:r>
          </w:p>
        </w:tc>
      </w:tr>
      <w:tr w:rsidR="0087062B" w:rsidRPr="005D024A" w14:paraId="683B6814" w14:textId="77777777" w:rsidTr="0092625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FA26976" w14:textId="77777777" w:rsidR="00AC5596" w:rsidRPr="009B40B4" w:rsidRDefault="005A2F94" w:rsidP="0046645B">
            <w:pPr>
              <w:pStyle w:val="aff5"/>
              <w:rPr>
                <w:lang w:val="ru-RU"/>
              </w:rPr>
            </w:pPr>
            <w:r w:rsidRPr="009B40B4">
              <w:rPr>
                <w:lang w:val="ru-RU"/>
              </w:rPr>
              <w:lastRenderedPageBreak/>
              <w:t>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4B4D425" w14:textId="22DBB876" w:rsidR="0087062B" w:rsidRPr="005D024A" w:rsidRDefault="00F93EA0" w:rsidP="003B650F">
            <w:pPr>
              <w:pStyle w:val="af1"/>
            </w:pPr>
            <w:r>
              <w:rPr>
                <w:noProof/>
              </w:rPr>
              <w:t xml:space="preserve">при отсутствии в классификаторе видов документов, сведений </w:t>
            </w:r>
            <w:r w:rsidR="002F409F">
              <w:rPr>
                <w:noProof/>
              </w:rPr>
              <w:br/>
            </w:r>
            <w:r>
              <w:rPr>
                <w:noProof/>
              </w:rPr>
              <w:t>и материалов значения, соответствующего виду документа «</w:t>
            </w:r>
            <w:r w:rsidR="0063317F">
              <w:rPr>
                <w:noProof/>
              </w:rPr>
              <w:t xml:space="preserve">Доводы заявителя в отношении обращения заинтересованного лица о наличии оснований для отказа в регистрации </w:t>
            </w:r>
            <w:r w:rsidR="003B650F">
              <w:rPr>
                <w:noProof/>
              </w:rPr>
              <w:t xml:space="preserve">товарного знака, </w:t>
            </w:r>
            <w:r w:rsidR="0063317F">
              <w:rPr>
                <w:noProof/>
              </w:rPr>
              <w:t>знака обслуживания Евразийского экономического со</w:t>
            </w:r>
            <w:r w:rsidR="008B2221">
              <w:rPr>
                <w:noProof/>
              </w:rPr>
              <w:t xml:space="preserve">юза, предусмотренных статьей 8 </w:t>
            </w:r>
            <w:r w:rsidR="0063317F">
              <w:rPr>
                <w:noProof/>
              </w:rPr>
              <w:t>Договора о товарных знаках, знаках обслуживания и наименованиях мест происхождения товаров Евразийского экономического союза</w:t>
            </w:r>
            <w:r w:rsidR="008B2221">
              <w:rPr>
                <w:noProof/>
              </w:rPr>
              <w:t xml:space="preserve"> </w:t>
            </w:r>
            <w:r w:rsidR="008B2221" w:rsidRPr="008B2221">
              <w:rPr>
                <w:noProof/>
              </w:rPr>
              <w:t>от 3 февраля 2020 года</w:t>
            </w:r>
            <w:r>
              <w:rPr>
                <w:noProof/>
              </w:rPr>
              <w:t xml:space="preserve">» в составе реквизита </w:t>
            </w:r>
            <w:r w:rsidR="002E17F3">
              <w:rPr>
                <w:noProof/>
              </w:rPr>
              <w:t>«Заявка на товарный знак Союза (ходатайство, жалоба)»</w:t>
            </w:r>
            <w:r>
              <w:rPr>
                <w:noProof/>
              </w:rPr>
              <w:t xml:space="preserve"> (ipcdo:TrademarkApplicationDetails) реквизит «Код вида документа, используемого в сфере интеллектуальной собственности» (ipsdo:IPDocKindCode) не заполняется, а реквизит «Наименование вида документа, используемого в сфере интеллектуальной собственности» (ipsdo:IPDocKindName) должен быть заполнен, и его значение должно соответствовать значению: «</w:t>
            </w:r>
            <w:r w:rsidR="0063317F">
              <w:rPr>
                <w:noProof/>
              </w:rPr>
              <w:t xml:space="preserve">Доводы заявителя в отношении обращения заинтересованного лица о наличии оснований для отказа в регистрации </w:t>
            </w:r>
            <w:r w:rsidR="003B650F">
              <w:rPr>
                <w:noProof/>
              </w:rPr>
              <w:t xml:space="preserve">товарного знака, </w:t>
            </w:r>
            <w:r w:rsidR="0063317F">
              <w:rPr>
                <w:noProof/>
              </w:rPr>
              <w:t>знака обслуживания Евразийского экономического союза, предусмотренных статьей 8 Договора о товарных знаках, знаках обслуживания и наименованиях мест происхождения товаров Евразийского экономического союза</w:t>
            </w:r>
            <w:r w:rsidR="008B2221">
              <w:rPr>
                <w:noProof/>
              </w:rPr>
              <w:t xml:space="preserve"> </w:t>
            </w:r>
            <w:r w:rsidR="008B2221" w:rsidRPr="008B2221">
              <w:rPr>
                <w:noProof/>
              </w:rPr>
              <w:t>от 3 февраля 2020 года</w:t>
            </w:r>
            <w:r>
              <w:rPr>
                <w:noProof/>
              </w:rPr>
              <w:t>»</w:t>
            </w:r>
          </w:p>
        </w:tc>
      </w:tr>
      <w:tr w:rsidR="005C768F" w:rsidRPr="005D024A" w14:paraId="3B2986C3" w14:textId="77777777" w:rsidTr="0092625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A14C2E6" w14:textId="77777777" w:rsidR="005C768F" w:rsidRPr="00F6433B" w:rsidRDefault="005C768F" w:rsidP="005C768F">
            <w:pPr>
              <w:pStyle w:val="aff5"/>
              <w:rPr>
                <w:lang w:val="ru-RU"/>
              </w:rPr>
            </w:pPr>
            <w:r w:rsidRPr="00F6433B">
              <w:rPr>
                <w:lang w:val="ru-RU"/>
              </w:rPr>
              <w:t>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985C028" w14:textId="7425CB96" w:rsidR="005C768F" w:rsidRPr="005D024A" w:rsidRDefault="005C768F" w:rsidP="005C768F">
            <w:pPr>
              <w:pStyle w:val="af1"/>
            </w:pPr>
            <w:r w:rsidRPr="007631A0">
              <w:rPr>
                <w:rFonts w:cs="Times New Roman"/>
                <w:noProof/>
                <w:szCs w:val="24"/>
              </w:rPr>
              <w:t>реквизит «</w:t>
            </w:r>
            <w:r>
              <w:rPr>
                <w:rFonts w:cs="Times New Roman"/>
                <w:noProof/>
                <w:szCs w:val="24"/>
              </w:rPr>
              <w:t>Регистрационный номер заявки на товарный знак Союза</w:t>
            </w:r>
            <w:r w:rsidRPr="007631A0">
              <w:rPr>
                <w:rFonts w:cs="Times New Roman"/>
                <w:noProof/>
                <w:szCs w:val="24"/>
              </w:rPr>
              <w:t xml:space="preserve">» (ipsdo:TrademarkApplicationId) должен быть заполнен. </w:t>
            </w:r>
            <w:r w:rsidRPr="007631A0">
              <w:rPr>
                <w:rFonts w:cs="Times New Roman"/>
                <w:noProof/>
                <w:szCs w:val="24"/>
              </w:rPr>
              <w:br/>
              <w:t xml:space="preserve">В информационных ресурсах Комиссии, содержащих сведения о заявках на ТЗ Союза, должна содержаться запись у которой </w:t>
            </w:r>
            <w:r>
              <w:rPr>
                <w:rFonts w:cs="Times New Roman"/>
                <w:noProof/>
                <w:szCs w:val="24"/>
              </w:rPr>
              <w:t>реквизит</w:t>
            </w:r>
            <w:r w:rsidRPr="007631A0">
              <w:rPr>
                <w:rFonts w:cs="Times New Roman"/>
                <w:noProof/>
                <w:szCs w:val="24"/>
              </w:rPr>
              <w:t xml:space="preserve"> «Код статуса» (csdo:‌Status‌Code) </w:t>
            </w:r>
            <w:r>
              <w:rPr>
                <w:rFonts w:cs="Times New Roman"/>
                <w:noProof/>
                <w:szCs w:val="24"/>
              </w:rPr>
              <w:t>равен значению</w:t>
            </w:r>
            <w:r w:rsidRPr="007631A0">
              <w:rPr>
                <w:rFonts w:cs="Times New Roman"/>
                <w:noProof/>
                <w:szCs w:val="24"/>
              </w:rPr>
              <w:t xml:space="preserve"> «02» – «заявка на ТЗ Союза изменена»</w:t>
            </w:r>
            <w:r>
              <w:rPr>
                <w:rFonts w:cs="Times New Roman"/>
                <w:noProof/>
                <w:szCs w:val="24"/>
              </w:rPr>
              <w:t xml:space="preserve">, </w:t>
            </w:r>
            <w:r w:rsidRPr="007631A0">
              <w:rPr>
                <w:rFonts w:cs="Times New Roman"/>
                <w:noProof/>
                <w:szCs w:val="24"/>
              </w:rPr>
              <w:t xml:space="preserve">реквизит «Конечная дата и время» (csdo:EndDateTime) не заполнен, </w:t>
            </w:r>
            <w:r>
              <w:rPr>
                <w:rFonts w:cs="Times New Roman"/>
                <w:noProof/>
                <w:szCs w:val="24"/>
              </w:rPr>
              <w:t xml:space="preserve">и </w:t>
            </w:r>
            <w:r w:rsidRPr="007631A0">
              <w:rPr>
                <w:rFonts w:cs="Times New Roman"/>
                <w:noProof/>
                <w:szCs w:val="24"/>
              </w:rPr>
              <w:t>в составе которой значение реквизита «</w:t>
            </w:r>
            <w:r>
              <w:rPr>
                <w:rFonts w:cs="Times New Roman"/>
                <w:noProof/>
                <w:szCs w:val="24"/>
              </w:rPr>
              <w:t>Регистрационный номер заявки на товарный знак Союза</w:t>
            </w:r>
            <w:r w:rsidRPr="007631A0">
              <w:rPr>
                <w:rFonts w:cs="Times New Roman"/>
                <w:noProof/>
                <w:szCs w:val="24"/>
              </w:rPr>
              <w:t xml:space="preserve">» (ipsdo:TrademarkApplicationId) совпадает </w:t>
            </w:r>
            <w:r>
              <w:rPr>
                <w:rFonts w:cs="Times New Roman"/>
                <w:noProof/>
                <w:szCs w:val="24"/>
              </w:rPr>
              <w:t>с</w:t>
            </w:r>
            <w:r w:rsidRPr="007631A0">
              <w:rPr>
                <w:rFonts w:cs="Times New Roman"/>
                <w:noProof/>
                <w:szCs w:val="24"/>
              </w:rPr>
              <w:t xml:space="preserve"> значением реквизита «</w:t>
            </w:r>
            <w:r>
              <w:rPr>
                <w:rFonts w:cs="Times New Roman"/>
                <w:noProof/>
                <w:szCs w:val="24"/>
              </w:rPr>
              <w:t xml:space="preserve">Регистрационный номер заявки </w:t>
            </w:r>
            <w:r>
              <w:rPr>
                <w:rFonts w:cs="Times New Roman"/>
                <w:noProof/>
                <w:szCs w:val="24"/>
              </w:rPr>
              <w:br/>
              <w:t>на товарный знак Союза</w:t>
            </w:r>
            <w:r w:rsidRPr="007631A0">
              <w:rPr>
                <w:rFonts w:cs="Times New Roman"/>
                <w:noProof/>
                <w:szCs w:val="24"/>
              </w:rPr>
              <w:t>» (ipsdo:TrademarkApplicationId) в составе сообщения</w:t>
            </w:r>
          </w:p>
        </w:tc>
      </w:tr>
      <w:tr w:rsidR="0087062B" w:rsidRPr="005D024A" w14:paraId="0046CDCF" w14:textId="77777777" w:rsidTr="0092625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323C493" w14:textId="77777777" w:rsidR="00AC5596" w:rsidRPr="009B40B4" w:rsidRDefault="005A2F94" w:rsidP="0046645B">
            <w:pPr>
              <w:pStyle w:val="aff5"/>
              <w:rPr>
                <w:lang w:val="ru-RU"/>
              </w:rPr>
            </w:pPr>
            <w:r w:rsidRPr="009B40B4">
              <w:rPr>
                <w:lang w:val="ru-RU"/>
              </w:rPr>
              <w:t>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E391E28" w14:textId="2BDA34AD" w:rsidR="0087062B" w:rsidRPr="005D024A" w:rsidRDefault="00090986" w:rsidP="007E369C">
            <w:pPr>
              <w:pStyle w:val="af1"/>
            </w:pPr>
            <w:r>
              <w:rPr>
                <w:noProof/>
              </w:rPr>
              <w:t>реквизит «Сведения о подписании документа» (ipcdo:SignatureDetails)</w:t>
            </w:r>
            <w:r>
              <w:rPr>
                <w:noProof/>
              </w:rPr>
              <w:br/>
              <w:t>не заполняется</w:t>
            </w:r>
          </w:p>
        </w:tc>
      </w:tr>
      <w:tr w:rsidR="00090986" w:rsidRPr="005D024A" w14:paraId="1FFEC39D" w14:textId="77777777" w:rsidTr="0092625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752398B" w14:textId="751EDFF1" w:rsidR="00090986" w:rsidRPr="00AC5596" w:rsidRDefault="00090986" w:rsidP="00090986">
            <w:pPr>
              <w:pStyle w:val="aff5"/>
            </w:pPr>
            <w:r>
              <w:rPr>
                <w:lang w:val="ru-RU"/>
              </w:rPr>
              <w:t>6-2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8765DF1" w14:textId="6567D4FD" w:rsidR="00090986" w:rsidRPr="005D024A" w:rsidRDefault="00090986" w:rsidP="00923D01">
            <w:pPr>
              <w:pStyle w:val="af1"/>
            </w:pPr>
            <w:r>
              <w:rPr>
                <w:noProof/>
              </w:rPr>
              <w:t xml:space="preserve">соответствуют требованиям 6-29 таблицы 34 настоящего Регламента, которые применяются при заполнении экземпляра реквизита </w:t>
            </w:r>
            <w:r w:rsidR="00923D01">
              <w:rPr>
                <w:noProof/>
              </w:rPr>
              <w:t>«</w:t>
            </w:r>
            <w:r w:rsidR="00923D01" w:rsidRPr="00B707AC">
              <w:rPr>
                <w:noProof/>
              </w:rPr>
              <w:t xml:space="preserve">Заявка </w:t>
            </w:r>
            <w:r w:rsidR="00926257">
              <w:rPr>
                <w:noProof/>
              </w:rPr>
              <w:br/>
            </w:r>
            <w:r w:rsidR="00923D01" w:rsidRPr="00B707AC">
              <w:rPr>
                <w:noProof/>
              </w:rPr>
              <w:t>на товарный знак Союза (ходатайство, жалоба)</w:t>
            </w:r>
            <w:r w:rsidR="00923D01">
              <w:rPr>
                <w:noProof/>
              </w:rPr>
              <w:t>»</w:t>
            </w:r>
            <w:r w:rsidR="00923D01">
              <w:rPr>
                <w:noProof/>
              </w:rPr>
              <w:br/>
            </w:r>
            <w:r w:rsidR="00923D01" w:rsidRPr="00923D01">
              <w:t>(</w:t>
            </w:r>
            <w:r w:rsidR="00923D01">
              <w:rPr>
                <w:noProof/>
                <w:lang w:val="en-US"/>
              </w:rPr>
              <w:t>ipcdo</w:t>
            </w:r>
            <w:r w:rsidR="00923D01" w:rsidRPr="00923D01">
              <w:rPr>
                <w:noProof/>
              </w:rPr>
              <w:t>:‌</w:t>
            </w:r>
            <w:r w:rsidR="00923D01">
              <w:rPr>
                <w:noProof/>
                <w:lang w:val="en-US"/>
              </w:rPr>
              <w:t>Trademark</w:t>
            </w:r>
            <w:r w:rsidR="00923D01" w:rsidRPr="00923D01">
              <w:rPr>
                <w:noProof/>
              </w:rPr>
              <w:t>‌</w:t>
            </w:r>
            <w:r w:rsidR="00923D01">
              <w:rPr>
                <w:noProof/>
                <w:lang w:val="en-US"/>
              </w:rPr>
              <w:t>Application</w:t>
            </w:r>
            <w:r w:rsidR="00923D01" w:rsidRPr="00923D01">
              <w:rPr>
                <w:noProof/>
              </w:rPr>
              <w:t>‌</w:t>
            </w:r>
            <w:r w:rsidR="00923D01">
              <w:rPr>
                <w:noProof/>
                <w:lang w:val="en-US"/>
              </w:rPr>
              <w:t>Details</w:t>
            </w:r>
            <w:r w:rsidR="00923D01" w:rsidRPr="00923D01">
              <w:t>)</w:t>
            </w:r>
            <w:r w:rsidR="00923D01">
              <w:rPr>
                <w:noProof/>
              </w:rPr>
              <w:t xml:space="preserve"> </w:t>
            </w:r>
            <w:r w:rsidR="00923D01">
              <w:rPr>
                <w:noProof/>
              </w:rPr>
              <w:br/>
            </w:r>
            <w:r>
              <w:rPr>
                <w:noProof/>
              </w:rPr>
              <w:t>(значения кодов требований в таблице 34 и таблице 39 совпадают)</w:t>
            </w:r>
          </w:p>
        </w:tc>
      </w:tr>
      <w:tr w:rsidR="0087062B" w:rsidRPr="005D024A" w14:paraId="1E5FCA9C" w14:textId="77777777" w:rsidTr="0092625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DD3E31E" w14:textId="10F93E18" w:rsidR="00AC5596" w:rsidRPr="00090986" w:rsidRDefault="00090986" w:rsidP="0021658E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lastRenderedPageBreak/>
              <w:t>3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4BCE9BD" w14:textId="56D8D1F3" w:rsidR="0087062B" w:rsidRPr="005D024A" w:rsidRDefault="00F93EA0" w:rsidP="00D77EF9">
            <w:pPr>
              <w:pStyle w:val="af1"/>
            </w:pPr>
            <w:r>
              <w:rPr>
                <w:noProof/>
              </w:rPr>
              <w:t xml:space="preserve">в составе реквизита «Сведения об обращении заинтересованного лица </w:t>
            </w:r>
            <w:r w:rsidR="002F409F">
              <w:rPr>
                <w:noProof/>
              </w:rPr>
              <w:br/>
            </w:r>
            <w:r>
              <w:rPr>
                <w:noProof/>
              </w:rPr>
              <w:t>о несоответствии обозначения, заявленного на регистрацию в качестве товарного знака Союза, требованиям Договора о товарных знаках» (ipcdo:TrademarkClaimDetails) должны быть заполнены следующие реквизиты:</w:t>
            </w:r>
            <w:r>
              <w:rPr>
                <w:noProof/>
              </w:rPr>
              <w:br/>
              <w:t>«Заинтересованное лицо» (ipcdo:StakeholderDetails);</w:t>
            </w:r>
            <w:r>
              <w:rPr>
                <w:noProof/>
              </w:rPr>
              <w:br/>
              <w:t>«Регистрационный номер обращения заинтересованного лица» (ipsdo:RequestId);</w:t>
            </w:r>
            <w:r>
              <w:rPr>
                <w:noProof/>
              </w:rPr>
              <w:br/>
              <w:t>«Дата обращения заинтересова</w:t>
            </w:r>
            <w:r w:rsidR="00D77EF9">
              <w:rPr>
                <w:noProof/>
              </w:rPr>
              <w:t>нного лица» (ipsdo:RequestDate)</w:t>
            </w:r>
          </w:p>
        </w:tc>
      </w:tr>
      <w:tr w:rsidR="00D77EF9" w:rsidRPr="005D024A" w14:paraId="4A5536DF" w14:textId="77777777" w:rsidTr="0092625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97ADCEB" w14:textId="5F732A3C" w:rsidR="00D77EF9" w:rsidRDefault="00090986" w:rsidP="0046645B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3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97A0D19" w14:textId="0F3B86FC" w:rsidR="00D77EF9" w:rsidRDefault="00D77EF9" w:rsidP="00D77EF9">
            <w:pPr>
              <w:pStyle w:val="af1"/>
              <w:rPr>
                <w:noProof/>
              </w:rPr>
            </w:pPr>
            <w:r>
              <w:rPr>
                <w:noProof/>
              </w:rPr>
              <w:t>в составе реквизита «Заявка на товарный знак Союза (ходатайство, жалоба)» (ipcdo:TrademarkApplicationDetails) должен быть заполнен реквизит «Сведения о доводах (замечаниях) заявителя» (ipcdo:ArgumentDetails)</w:t>
            </w:r>
          </w:p>
        </w:tc>
      </w:tr>
      <w:tr w:rsidR="0087062B" w:rsidRPr="005D024A" w14:paraId="46CB8072" w14:textId="77777777" w:rsidTr="0092625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BEC7912" w14:textId="0BD8CD62" w:rsidR="00AC5596" w:rsidRPr="0021658E" w:rsidRDefault="00090986" w:rsidP="00D77EF9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3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9ED7C6F" w14:textId="17871069" w:rsidR="0087062B" w:rsidRPr="005D024A" w:rsidRDefault="00F93EA0">
            <w:pPr>
              <w:pStyle w:val="af1"/>
            </w:pPr>
            <w:r>
              <w:rPr>
                <w:noProof/>
              </w:rPr>
              <w:t xml:space="preserve">в составе реквизита «Сведения об обращении заинтересованного лица </w:t>
            </w:r>
            <w:r w:rsidR="002F409F">
              <w:rPr>
                <w:noProof/>
              </w:rPr>
              <w:br/>
            </w:r>
            <w:r>
              <w:rPr>
                <w:noProof/>
              </w:rPr>
              <w:t>о несоответствии обозначения, заявленного на регистрацию в качестве товарного знака Союза, требованиям Договора о товарных знаках» (ipcdo:TrademarkClaimDetails), в составе реквизита «Заинтересованное лицо» (ipcdo:StakeholderDetails) должны быть заполнены следующие реквизиты:</w:t>
            </w:r>
            <w:r>
              <w:rPr>
                <w:noProof/>
              </w:rPr>
              <w:br/>
              <w:t>«Код страны» (csdo:UnifiedCountryCode);</w:t>
            </w:r>
            <w:r>
              <w:rPr>
                <w:noProof/>
              </w:rPr>
              <w:br/>
              <w:t>«Наименование субъекта» (csdo:SubjectName);</w:t>
            </w:r>
            <w:r>
              <w:rPr>
                <w:noProof/>
              </w:rPr>
              <w:br/>
              <w:t>«Краткое наименование субъекта» (csdo:SubjectBriefName);</w:t>
            </w:r>
            <w:r>
              <w:rPr>
                <w:noProof/>
              </w:rPr>
              <w:br/>
              <w:t>«Адрес» (ccdo:SubjectAddressDetails)</w:t>
            </w:r>
          </w:p>
        </w:tc>
      </w:tr>
      <w:tr w:rsidR="0087062B" w:rsidRPr="00AB5973" w14:paraId="19716F8A" w14:textId="77777777" w:rsidTr="0092625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80B7241" w14:textId="5EE30FCF" w:rsidR="00AC5596" w:rsidRPr="00090986" w:rsidRDefault="00090986" w:rsidP="00D77EF9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3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A2ADD1D" w14:textId="77777777" w:rsidR="0087062B" w:rsidRPr="009B40B4" w:rsidRDefault="00F93EA0" w:rsidP="007E369C">
            <w:pPr>
              <w:pStyle w:val="af1"/>
            </w:pPr>
            <w:r>
              <w:rPr>
                <w:noProof/>
              </w:rPr>
              <w:t>в</w:t>
            </w:r>
            <w:r w:rsidRPr="009B40B4">
              <w:t xml:space="preserve"> </w:t>
            </w:r>
            <w:r>
              <w:rPr>
                <w:noProof/>
              </w:rPr>
              <w:t>составе</w:t>
            </w:r>
            <w:r w:rsidRPr="009B40B4">
              <w:t xml:space="preserve"> </w:t>
            </w:r>
            <w:r>
              <w:rPr>
                <w:noProof/>
              </w:rPr>
              <w:t>реквизита</w:t>
            </w:r>
            <w:r w:rsidRPr="009B40B4">
              <w:t xml:space="preserve"> «</w:t>
            </w:r>
            <w:r>
              <w:rPr>
                <w:noProof/>
              </w:rPr>
              <w:t>Заинтересованное</w:t>
            </w:r>
            <w:r w:rsidRPr="009B40B4">
              <w:t xml:space="preserve"> </w:t>
            </w:r>
            <w:r>
              <w:rPr>
                <w:noProof/>
              </w:rPr>
              <w:t>лицо</w:t>
            </w:r>
            <w:r w:rsidRPr="009B40B4">
              <w:t>» (</w:t>
            </w:r>
            <w:r w:rsidRPr="00AE7A5E">
              <w:rPr>
                <w:noProof/>
                <w:lang w:val="en-US"/>
              </w:rPr>
              <w:t>ipcdo</w:t>
            </w:r>
            <w:r w:rsidRPr="009B40B4">
              <w:t>:</w:t>
            </w:r>
            <w:r w:rsidRPr="00AE7A5E">
              <w:rPr>
                <w:noProof/>
                <w:lang w:val="en-US"/>
              </w:rPr>
              <w:t>StakeholderDetails</w:t>
            </w:r>
            <w:r w:rsidRPr="009B40B4">
              <w:t xml:space="preserve">), </w:t>
            </w:r>
            <w:r>
              <w:rPr>
                <w:noProof/>
              </w:rPr>
              <w:t>в</w:t>
            </w:r>
            <w:r w:rsidRPr="009B40B4">
              <w:t xml:space="preserve"> </w:t>
            </w:r>
            <w:r>
              <w:rPr>
                <w:noProof/>
              </w:rPr>
              <w:t>составе</w:t>
            </w:r>
            <w:r w:rsidRPr="009B40B4">
              <w:t xml:space="preserve"> </w:t>
            </w:r>
            <w:r>
              <w:rPr>
                <w:noProof/>
              </w:rPr>
              <w:t>реквизита</w:t>
            </w:r>
            <w:r w:rsidRPr="009B40B4">
              <w:t xml:space="preserve"> «</w:t>
            </w:r>
            <w:r>
              <w:rPr>
                <w:noProof/>
              </w:rPr>
              <w:t>Сведения</w:t>
            </w:r>
            <w:r w:rsidRPr="009B40B4">
              <w:t xml:space="preserve"> </w:t>
            </w:r>
            <w:r>
              <w:rPr>
                <w:noProof/>
              </w:rPr>
              <w:t>о</w:t>
            </w:r>
            <w:r w:rsidRPr="009B40B4">
              <w:t xml:space="preserve"> </w:t>
            </w:r>
            <w:r>
              <w:rPr>
                <w:noProof/>
              </w:rPr>
              <w:t>доводах</w:t>
            </w:r>
            <w:r w:rsidRPr="009B40B4">
              <w:t xml:space="preserve"> (</w:t>
            </w:r>
            <w:r>
              <w:rPr>
                <w:noProof/>
              </w:rPr>
              <w:t>замечаниях</w:t>
            </w:r>
            <w:r w:rsidRPr="009B40B4">
              <w:t xml:space="preserve">) </w:t>
            </w:r>
            <w:r>
              <w:rPr>
                <w:noProof/>
              </w:rPr>
              <w:t>заявителя</w:t>
            </w:r>
            <w:r w:rsidRPr="009B40B4">
              <w:t>» (</w:t>
            </w:r>
            <w:r w:rsidRPr="00AE7A5E">
              <w:rPr>
                <w:noProof/>
                <w:lang w:val="en-US"/>
              </w:rPr>
              <w:t>ipcdo</w:t>
            </w:r>
            <w:r w:rsidRPr="009B40B4">
              <w:t>:</w:t>
            </w:r>
            <w:r w:rsidRPr="00AE7A5E">
              <w:rPr>
                <w:noProof/>
                <w:lang w:val="en-US"/>
              </w:rPr>
              <w:t>ArgumentDetails</w:t>
            </w:r>
            <w:r w:rsidRPr="009B40B4">
              <w:t xml:space="preserve">) </w:t>
            </w:r>
            <w:r>
              <w:rPr>
                <w:noProof/>
              </w:rPr>
              <w:t>должны</w:t>
            </w:r>
            <w:r w:rsidRPr="009B40B4">
              <w:t xml:space="preserve"> </w:t>
            </w:r>
            <w:r>
              <w:rPr>
                <w:noProof/>
              </w:rPr>
              <w:t>быть</w:t>
            </w:r>
            <w:r w:rsidRPr="009B40B4">
              <w:t xml:space="preserve"> </w:t>
            </w:r>
            <w:r>
              <w:rPr>
                <w:noProof/>
              </w:rPr>
              <w:t>заполнены</w:t>
            </w:r>
            <w:r w:rsidRPr="009B40B4">
              <w:t xml:space="preserve"> </w:t>
            </w:r>
            <w:r>
              <w:rPr>
                <w:noProof/>
              </w:rPr>
              <w:t>реквизиты</w:t>
            </w:r>
            <w:r w:rsidRPr="009B40B4">
              <w:t>:</w:t>
            </w:r>
            <w:r w:rsidRPr="009B40B4">
              <w:br/>
              <w:t>«</w:t>
            </w:r>
            <w:r>
              <w:rPr>
                <w:noProof/>
              </w:rPr>
              <w:t>Описание</w:t>
            </w:r>
            <w:r w:rsidRPr="009B40B4">
              <w:t>» (</w:t>
            </w:r>
            <w:r w:rsidRPr="00AE7A5E">
              <w:rPr>
                <w:noProof/>
                <w:lang w:val="en-US"/>
              </w:rPr>
              <w:t>csdo</w:t>
            </w:r>
            <w:r w:rsidRPr="009B40B4">
              <w:t>:</w:t>
            </w:r>
            <w:r w:rsidRPr="00AE7A5E">
              <w:rPr>
                <w:noProof/>
                <w:lang w:val="en-US"/>
              </w:rPr>
              <w:t>DescriptionText</w:t>
            </w:r>
            <w:r w:rsidRPr="009B40B4">
              <w:t>);</w:t>
            </w:r>
            <w:r w:rsidRPr="009B40B4">
              <w:br/>
              <w:t>«</w:t>
            </w:r>
            <w:r>
              <w:rPr>
                <w:noProof/>
              </w:rPr>
              <w:t>Дата</w:t>
            </w:r>
            <w:r w:rsidRPr="009B40B4">
              <w:t>» (</w:t>
            </w:r>
            <w:r w:rsidRPr="00AE7A5E">
              <w:rPr>
                <w:noProof/>
                <w:lang w:val="en-US"/>
              </w:rPr>
              <w:t>csdo</w:t>
            </w:r>
            <w:r w:rsidRPr="009B40B4">
              <w:t>:</w:t>
            </w:r>
            <w:r w:rsidRPr="00AE7A5E">
              <w:rPr>
                <w:noProof/>
                <w:lang w:val="en-US"/>
              </w:rPr>
              <w:t>EventDate</w:t>
            </w:r>
            <w:r w:rsidRPr="009B40B4">
              <w:t>)</w:t>
            </w:r>
          </w:p>
        </w:tc>
      </w:tr>
      <w:tr w:rsidR="0087062B" w:rsidRPr="00AB5973" w14:paraId="24CE2471" w14:textId="77777777" w:rsidTr="0092625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FD0B7FB" w14:textId="2DB01BDF" w:rsidR="00AC5596" w:rsidRPr="00090986" w:rsidRDefault="00090986" w:rsidP="00D77EF9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3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52EF085" w14:textId="7D4C1F0F" w:rsidR="0087062B" w:rsidRPr="009B40B4" w:rsidRDefault="00F93EA0" w:rsidP="00F27BDB">
            <w:pPr>
              <w:pStyle w:val="af1"/>
            </w:pPr>
            <w:r>
              <w:rPr>
                <w:noProof/>
              </w:rPr>
              <w:t>в</w:t>
            </w:r>
            <w:r w:rsidRPr="009B40B4">
              <w:t xml:space="preserve"> </w:t>
            </w:r>
            <w:r>
              <w:rPr>
                <w:noProof/>
              </w:rPr>
              <w:t>составе</w:t>
            </w:r>
            <w:r w:rsidRPr="009B40B4">
              <w:t xml:space="preserve"> </w:t>
            </w:r>
            <w:r>
              <w:rPr>
                <w:noProof/>
              </w:rPr>
              <w:t>реквизита</w:t>
            </w:r>
            <w:r w:rsidRPr="009B40B4">
              <w:t xml:space="preserve"> </w:t>
            </w:r>
            <w:r w:rsidR="002E17F3" w:rsidRPr="009B40B4">
              <w:t>«Заявка на товарный знак Союза (ходатайство, жалоба)»</w:t>
            </w:r>
            <w:r w:rsidRPr="009B40B4">
              <w:t xml:space="preserve"> (</w:t>
            </w:r>
            <w:r w:rsidRPr="00AE7A5E">
              <w:rPr>
                <w:noProof/>
                <w:lang w:val="en-US"/>
              </w:rPr>
              <w:t>ipcdo</w:t>
            </w:r>
            <w:r w:rsidRPr="009B40B4">
              <w:t>:</w:t>
            </w:r>
            <w:r w:rsidRPr="00AE7A5E">
              <w:rPr>
                <w:noProof/>
                <w:lang w:val="en-US"/>
              </w:rPr>
              <w:t>TrademarkApplicationDetails</w:t>
            </w:r>
            <w:r w:rsidRPr="009B40B4">
              <w:t xml:space="preserve">) </w:t>
            </w:r>
            <w:r>
              <w:rPr>
                <w:noProof/>
              </w:rPr>
              <w:t>реквизиты</w:t>
            </w:r>
            <w:r w:rsidR="00F27BDB">
              <w:rPr>
                <w:noProof/>
              </w:rPr>
              <w:t>:</w:t>
            </w:r>
            <w:r w:rsidR="00F27BDB">
              <w:rPr>
                <w:noProof/>
              </w:rPr>
              <w:br/>
            </w:r>
            <w:r w:rsidRPr="009B40B4">
              <w:t>«</w:t>
            </w:r>
            <w:r>
              <w:rPr>
                <w:noProof/>
              </w:rPr>
              <w:t>Национальная</w:t>
            </w:r>
            <w:r w:rsidRPr="009B40B4">
              <w:t xml:space="preserve"> </w:t>
            </w:r>
            <w:r>
              <w:rPr>
                <w:noProof/>
              </w:rPr>
              <w:t>заявка</w:t>
            </w:r>
            <w:r w:rsidRPr="009B40B4">
              <w:t xml:space="preserve"> </w:t>
            </w:r>
            <w:r>
              <w:rPr>
                <w:noProof/>
              </w:rPr>
              <w:t>на</w:t>
            </w:r>
            <w:r w:rsidRPr="009B40B4">
              <w:t xml:space="preserve"> </w:t>
            </w:r>
            <w:r>
              <w:rPr>
                <w:noProof/>
              </w:rPr>
              <w:t>регистрацию</w:t>
            </w:r>
            <w:r w:rsidRPr="009B40B4">
              <w:t xml:space="preserve"> </w:t>
            </w:r>
            <w:r>
              <w:rPr>
                <w:noProof/>
              </w:rPr>
              <w:t>товарного</w:t>
            </w:r>
            <w:r w:rsidRPr="009B40B4">
              <w:t xml:space="preserve"> </w:t>
            </w:r>
            <w:r>
              <w:rPr>
                <w:noProof/>
              </w:rPr>
              <w:t>знака</w:t>
            </w:r>
            <w:r w:rsidRPr="009B40B4">
              <w:t>» (</w:t>
            </w:r>
            <w:r w:rsidRPr="00AE7A5E">
              <w:rPr>
                <w:noProof/>
                <w:lang w:val="en-US"/>
              </w:rPr>
              <w:t>ipcdo</w:t>
            </w:r>
            <w:r w:rsidRPr="009B40B4">
              <w:t>:</w:t>
            </w:r>
            <w:r w:rsidRPr="00AE7A5E">
              <w:rPr>
                <w:noProof/>
                <w:lang w:val="en-US"/>
              </w:rPr>
              <w:t>TrademarkNationalApplicationDetails</w:t>
            </w:r>
            <w:r w:rsidRPr="009B40B4">
              <w:t>),</w:t>
            </w:r>
            <w:r w:rsidR="00F27BDB">
              <w:br/>
            </w:r>
            <w:r w:rsidRPr="009B40B4">
              <w:t>«</w:t>
            </w:r>
            <w:r>
              <w:rPr>
                <w:noProof/>
              </w:rPr>
              <w:t>Сведения</w:t>
            </w:r>
            <w:r w:rsidRPr="009B40B4">
              <w:t xml:space="preserve"> </w:t>
            </w:r>
            <w:r>
              <w:rPr>
                <w:noProof/>
              </w:rPr>
              <w:t>об</w:t>
            </w:r>
            <w:r w:rsidRPr="009B40B4">
              <w:t xml:space="preserve"> </w:t>
            </w:r>
            <w:r>
              <w:rPr>
                <w:noProof/>
              </w:rPr>
              <w:t>изменении</w:t>
            </w:r>
            <w:r w:rsidRPr="009B40B4">
              <w:t xml:space="preserve"> </w:t>
            </w:r>
            <w:r>
              <w:rPr>
                <w:noProof/>
              </w:rPr>
              <w:t>заявителя</w:t>
            </w:r>
            <w:r w:rsidRPr="009B40B4">
              <w:t>» (</w:t>
            </w:r>
            <w:r w:rsidRPr="00AE7A5E">
              <w:rPr>
                <w:noProof/>
                <w:lang w:val="en-US"/>
              </w:rPr>
              <w:t>ipcdo</w:t>
            </w:r>
            <w:r w:rsidRPr="009B40B4">
              <w:t>:</w:t>
            </w:r>
            <w:r w:rsidRPr="00AE7A5E">
              <w:rPr>
                <w:noProof/>
                <w:lang w:val="en-US"/>
              </w:rPr>
              <w:t>ApplicantChangeDetails</w:t>
            </w:r>
            <w:r w:rsidRPr="009B40B4">
              <w:t xml:space="preserve">), </w:t>
            </w:r>
            <w:r w:rsidR="002E17F3" w:rsidRPr="009B40B4">
              <w:t>«Жалоба»</w:t>
            </w:r>
            <w:r w:rsidR="008D0CD4" w:rsidRPr="009B40B4">
              <w:t xml:space="preserve"> </w:t>
            </w:r>
            <w:r w:rsidR="002E17F3" w:rsidRPr="009B40B4">
              <w:t>(</w:t>
            </w:r>
            <w:r w:rsidR="002E17F3" w:rsidRPr="00BA3222">
              <w:rPr>
                <w:rFonts w:cs="Times New Roman"/>
                <w:noProof/>
                <w:szCs w:val="24"/>
                <w:lang w:val="en-US"/>
              </w:rPr>
              <w:t>ipcdo</w:t>
            </w:r>
            <w:r w:rsidR="002E17F3" w:rsidRPr="009B40B4">
              <w:t>:‌</w:t>
            </w:r>
            <w:r w:rsidR="002E17F3" w:rsidRPr="00BA3222">
              <w:rPr>
                <w:rFonts w:cs="Times New Roman"/>
                <w:noProof/>
                <w:szCs w:val="24"/>
                <w:lang w:val="en-US"/>
              </w:rPr>
              <w:t>Complaint</w:t>
            </w:r>
            <w:r w:rsidR="002E17F3" w:rsidRPr="009B40B4">
              <w:t>‌</w:t>
            </w:r>
            <w:r w:rsidR="002E17F3" w:rsidRPr="00BA3222">
              <w:rPr>
                <w:rFonts w:cs="Times New Roman"/>
                <w:noProof/>
                <w:szCs w:val="24"/>
                <w:lang w:val="en-US"/>
              </w:rPr>
              <w:t>Details</w:t>
            </w:r>
            <w:r w:rsidR="002E17F3" w:rsidRPr="009B40B4">
              <w:t>)</w:t>
            </w:r>
            <w:r w:rsidRPr="009B40B4">
              <w:t>,</w:t>
            </w:r>
            <w:r w:rsidR="00F27BDB">
              <w:br/>
            </w:r>
            <w:r w:rsidR="001A7112">
              <w:t>«</w:t>
            </w:r>
            <w:r w:rsidR="001A7112" w:rsidRPr="00032D47">
              <w:rPr>
                <w:noProof/>
              </w:rPr>
              <w:t>Ответ на жалобу заявителя на решение национального патентного ведомства</w:t>
            </w:r>
            <w:r w:rsidR="001A7112">
              <w:rPr>
                <w:noProof/>
              </w:rPr>
              <w:t xml:space="preserve">» </w:t>
            </w:r>
            <w:r w:rsidR="001A7112" w:rsidRPr="001A7112">
              <w:t>(</w:t>
            </w:r>
            <w:r w:rsidR="001A7112">
              <w:rPr>
                <w:noProof/>
                <w:lang w:val="en-US"/>
              </w:rPr>
              <w:t>ipcdo</w:t>
            </w:r>
            <w:r w:rsidR="001A7112" w:rsidRPr="001A7112">
              <w:rPr>
                <w:noProof/>
              </w:rPr>
              <w:t>:‌</w:t>
            </w:r>
            <w:r w:rsidR="001A7112">
              <w:rPr>
                <w:noProof/>
                <w:lang w:val="en-US"/>
              </w:rPr>
              <w:t>Applicant</w:t>
            </w:r>
            <w:r w:rsidR="001A7112" w:rsidRPr="001A7112">
              <w:rPr>
                <w:noProof/>
              </w:rPr>
              <w:t>‌</w:t>
            </w:r>
            <w:r w:rsidR="001A7112">
              <w:rPr>
                <w:noProof/>
                <w:lang w:val="en-US"/>
              </w:rPr>
              <w:t>Complain</w:t>
            </w:r>
            <w:r w:rsidR="001A7112" w:rsidRPr="001A7112">
              <w:rPr>
                <w:noProof/>
              </w:rPr>
              <w:t>‌</w:t>
            </w:r>
            <w:r w:rsidR="001A7112">
              <w:rPr>
                <w:noProof/>
                <w:lang w:val="en-US"/>
              </w:rPr>
              <w:t>Response</w:t>
            </w:r>
            <w:r w:rsidR="001A7112" w:rsidRPr="001A7112">
              <w:rPr>
                <w:noProof/>
              </w:rPr>
              <w:t>‌</w:t>
            </w:r>
            <w:r w:rsidR="001A7112">
              <w:rPr>
                <w:noProof/>
                <w:lang w:val="en-US"/>
              </w:rPr>
              <w:t>Details</w:t>
            </w:r>
            <w:r w:rsidR="001A7112" w:rsidRPr="001A7112">
              <w:t>)</w:t>
            </w:r>
            <w:r w:rsidR="00F27BDB">
              <w:t xml:space="preserve"> </w:t>
            </w:r>
            <w:r w:rsidR="00F27BDB">
              <w:br/>
            </w:r>
            <w:r>
              <w:rPr>
                <w:noProof/>
              </w:rPr>
              <w:t>не</w:t>
            </w:r>
            <w:r w:rsidRPr="009B40B4">
              <w:t xml:space="preserve"> </w:t>
            </w:r>
            <w:r>
              <w:rPr>
                <w:noProof/>
              </w:rPr>
              <w:t>заполняются</w:t>
            </w:r>
          </w:p>
        </w:tc>
      </w:tr>
      <w:tr w:rsidR="0087062B" w:rsidRPr="005D024A" w14:paraId="5AC44FFF" w14:textId="77777777" w:rsidTr="0092625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358BBED" w14:textId="3CA0CBC1" w:rsidR="00AC5596" w:rsidRPr="0021658E" w:rsidRDefault="00090986" w:rsidP="00D77EF9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3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E2E2167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реквизит «Отказ в регистрации объекта интеллектуальной собственности» (ipcdo:RefusalDetails) не заполняется</w:t>
            </w:r>
          </w:p>
        </w:tc>
      </w:tr>
      <w:tr w:rsidR="0087062B" w:rsidRPr="005D024A" w14:paraId="200CE540" w14:textId="77777777" w:rsidTr="0092625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83DD2D6" w14:textId="353AF4DF" w:rsidR="00AC5596" w:rsidRPr="0021658E" w:rsidRDefault="00090986" w:rsidP="00D77EF9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lastRenderedPageBreak/>
              <w:t>3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6CE367B" w14:textId="6617E639" w:rsidR="0087062B" w:rsidRPr="005D024A" w:rsidRDefault="00F93EA0" w:rsidP="007E369C">
            <w:pPr>
              <w:pStyle w:val="af1"/>
            </w:pPr>
            <w:r>
              <w:rPr>
                <w:noProof/>
              </w:rPr>
              <w:t xml:space="preserve">в составе реквизита «Технологические характеристики записи общего ресурса» (ccdo:ResourceItemStatusDetails) реквизит «Начальная дата </w:t>
            </w:r>
            <w:r w:rsidR="00D77EF9">
              <w:rPr>
                <w:noProof/>
              </w:rPr>
              <w:br/>
            </w:r>
            <w:r>
              <w:rPr>
                <w:noProof/>
              </w:rPr>
              <w:t>и время» (csdo:StartDateTime) заполняется обязательно</w:t>
            </w:r>
          </w:p>
        </w:tc>
      </w:tr>
      <w:tr w:rsidR="0087062B" w:rsidRPr="005D024A" w14:paraId="1AE718C6" w14:textId="77777777" w:rsidTr="00926257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9C3968D" w14:textId="17D5C43C" w:rsidR="00AC5596" w:rsidRPr="0021658E" w:rsidRDefault="00090986" w:rsidP="00D77EF9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3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F7371F1" w14:textId="0D0669A5" w:rsidR="0087062B" w:rsidRPr="005D024A" w:rsidRDefault="00F93EA0" w:rsidP="007E369C">
            <w:pPr>
              <w:pStyle w:val="af1"/>
            </w:pPr>
            <w:r>
              <w:rPr>
                <w:noProof/>
              </w:rPr>
              <w:t xml:space="preserve">в составе реквизита «Технологические характеристики записи общего ресурса» (ccdo:ResourceItemStatusDetails) реквизит «Конечная дата </w:t>
            </w:r>
            <w:r w:rsidR="00D77EF9">
              <w:rPr>
                <w:noProof/>
              </w:rPr>
              <w:br/>
            </w:r>
            <w:r w:rsidR="00D5741B">
              <w:rPr>
                <w:noProof/>
              </w:rPr>
              <w:t>и время» (csdo:</w:t>
            </w:r>
            <w:r>
              <w:rPr>
                <w:noProof/>
              </w:rPr>
              <w:t>EndDateTime) не заполняется</w:t>
            </w:r>
          </w:p>
        </w:tc>
      </w:tr>
    </w:tbl>
    <w:p w14:paraId="2EAE1ED3" w14:textId="77777777" w:rsidR="001C09E8" w:rsidRPr="009A18D8" w:rsidRDefault="001C09E8" w:rsidP="007902AB">
      <w:pPr>
        <w:spacing w:line="240" w:lineRule="auto"/>
        <w:rPr>
          <w:szCs w:val="30"/>
        </w:rPr>
      </w:pPr>
    </w:p>
    <w:p w14:paraId="68E155A6" w14:textId="714F655A" w:rsidR="00136E34" w:rsidRPr="007B6675" w:rsidRDefault="00F6437F" w:rsidP="007B6675">
      <w:pPr>
        <w:pStyle w:val="a7"/>
        <w:rPr>
          <w:rStyle w:val="a9"/>
        </w:rPr>
      </w:pPr>
      <w:r w:rsidRPr="009B40B4">
        <w:rPr>
          <w:rStyle w:val="a9"/>
          <w:lang w:val="ru-RU"/>
        </w:rPr>
        <w:t>51</w:t>
      </w:r>
      <w:r w:rsidR="000D7BE0" w:rsidRPr="007B6675">
        <w:rPr>
          <w:rStyle w:val="a9"/>
        </w:rPr>
        <w:t>.</w:t>
      </w:r>
      <w:r w:rsidR="00682EC1" w:rsidRPr="007B6675">
        <w:rPr>
          <w:rStyle w:val="a9"/>
        </w:rPr>
        <w:t> </w:t>
      </w:r>
      <w:r w:rsidR="00FF7FB5" w:rsidRPr="007B6675">
        <w:rPr>
          <w:rStyle w:val="a9"/>
        </w:rPr>
        <w:t>Требования к заполнению реквизитов</w:t>
      </w:r>
      <w:r w:rsidR="00136E34" w:rsidRPr="007B6675">
        <w:rPr>
          <w:rStyle w:val="a9"/>
        </w:rPr>
        <w:t xml:space="preserve"> электронн</w:t>
      </w:r>
      <w:r w:rsidR="009B7A9B" w:rsidRPr="007B6675">
        <w:rPr>
          <w:rStyle w:val="a9"/>
        </w:rPr>
        <w:t>ых</w:t>
      </w:r>
      <w:r w:rsidR="00136E34" w:rsidRPr="007B6675">
        <w:rPr>
          <w:rStyle w:val="a9"/>
        </w:rPr>
        <w:t xml:space="preserve"> документ</w:t>
      </w:r>
      <w:r w:rsidR="009B7A9B" w:rsidRPr="007B6675">
        <w:rPr>
          <w:rStyle w:val="a9"/>
        </w:rPr>
        <w:t>ов</w:t>
      </w:r>
      <w:r w:rsidR="00AD1E2F" w:rsidRPr="007B6675">
        <w:rPr>
          <w:rStyle w:val="a9"/>
        </w:rPr>
        <w:t xml:space="preserve"> (сведений)</w:t>
      </w:r>
      <w:r w:rsidR="001165B2" w:rsidRPr="007B6675">
        <w:rPr>
          <w:rStyle w:val="a9"/>
        </w:rPr>
        <w:t xml:space="preserve"> </w:t>
      </w:r>
      <w:r w:rsidR="00354088" w:rsidRPr="007B6675">
        <w:rPr>
          <w:rStyle w:val="a9"/>
        </w:rPr>
        <w:t>«</w:t>
      </w:r>
      <w:r w:rsidR="005028E4">
        <w:rPr>
          <w:rStyle w:val="a9"/>
        </w:rPr>
        <w:t>Сведения о заявке, ходатайстве для прохождения процедур регистрации ТЗ Союза</w:t>
      </w:r>
      <w:r w:rsidR="00354088" w:rsidRPr="007B6675">
        <w:rPr>
          <w:rStyle w:val="a9"/>
        </w:rPr>
        <w:t>» (R.IP.SP.02.002), передаваем</w:t>
      </w:r>
      <w:r w:rsidR="009B7A9B" w:rsidRPr="007B6675">
        <w:rPr>
          <w:rStyle w:val="a9"/>
        </w:rPr>
        <w:t>ых</w:t>
      </w:r>
      <w:r w:rsidR="00FC39EB" w:rsidRPr="007B6675">
        <w:rPr>
          <w:rStyle w:val="a9"/>
        </w:rPr>
        <w:t xml:space="preserve"> </w:t>
      </w:r>
      <w:r w:rsidR="00354088" w:rsidRPr="007B6675">
        <w:rPr>
          <w:rStyle w:val="a9"/>
        </w:rPr>
        <w:t xml:space="preserve">в сообщении «Доказательства приобретения обозначением различительной способности для опубликования» (P.SP.02.MSG.006), </w:t>
      </w:r>
      <w:r w:rsidR="00000227" w:rsidRPr="007B6675">
        <w:rPr>
          <w:rStyle w:val="a9"/>
        </w:rPr>
        <w:t>приведены</w:t>
      </w:r>
      <w:r w:rsidR="00354088" w:rsidRPr="007B6675">
        <w:rPr>
          <w:rStyle w:val="a9"/>
        </w:rPr>
        <w:t xml:space="preserve"> </w:t>
      </w:r>
      <w:r w:rsidR="00D77EF9">
        <w:rPr>
          <w:rStyle w:val="a9"/>
        </w:rPr>
        <w:br/>
      </w:r>
      <w:r w:rsidR="00354088" w:rsidRPr="007B6675">
        <w:rPr>
          <w:rStyle w:val="a9"/>
        </w:rPr>
        <w:t>в табл</w:t>
      </w:r>
      <w:r w:rsidR="001165B2" w:rsidRPr="007B6675">
        <w:rPr>
          <w:rStyle w:val="a9"/>
        </w:rPr>
        <w:t>ице</w:t>
      </w:r>
      <w:r w:rsidR="00354088" w:rsidRPr="007B6675">
        <w:rPr>
          <w:rStyle w:val="a9"/>
        </w:rPr>
        <w:t> </w:t>
      </w:r>
      <w:r w:rsidRPr="009B40B4">
        <w:rPr>
          <w:rStyle w:val="a9"/>
          <w:lang w:val="ru-RU"/>
        </w:rPr>
        <w:t>40</w:t>
      </w:r>
      <w:r w:rsidR="00354088" w:rsidRPr="007B6675">
        <w:rPr>
          <w:rStyle w:val="a9"/>
        </w:rPr>
        <w:t>.</w:t>
      </w:r>
    </w:p>
    <w:p w14:paraId="279FA8B5" w14:textId="0DF026EF" w:rsidR="001165B2" w:rsidRPr="00A429FB" w:rsidRDefault="001C09E8" w:rsidP="00952A3E">
      <w:pPr>
        <w:pStyle w:val="affe"/>
        <w:rPr>
          <w:rStyle w:val="afd"/>
          <w:bCs w:val="0"/>
          <w:noProof/>
          <w:lang w:val="ru-RU"/>
        </w:rPr>
      </w:pPr>
      <w:r w:rsidRPr="005D024A">
        <w:t>Табл</w:t>
      </w:r>
      <w:r w:rsidR="005F31B5">
        <w:t>ица</w:t>
      </w:r>
      <w:r w:rsidR="005F31B5" w:rsidRPr="00AC4031">
        <w:rPr>
          <w:lang w:val="en-US"/>
        </w:rPr>
        <w:t> </w:t>
      </w:r>
      <w:r w:rsidR="00F6437F" w:rsidRPr="009B40B4">
        <w:t>40</w:t>
      </w:r>
    </w:p>
    <w:p w14:paraId="3317F4B5" w14:textId="51124E67" w:rsidR="001C09E8" w:rsidRPr="00AD1E2F" w:rsidRDefault="00FF7FB5" w:rsidP="00480CC5">
      <w:pPr>
        <w:pStyle w:val="a6"/>
      </w:pPr>
      <w:r>
        <w:t>Требования к заполнению реквизитов</w:t>
      </w:r>
      <w:r w:rsidR="004E1C7F" w:rsidRPr="00AD1E2F">
        <w:t xml:space="preserve"> </w:t>
      </w:r>
      <w:r w:rsidR="009B7A9B">
        <w:t>электронных</w:t>
      </w:r>
      <w:r w:rsidR="00FC39EB" w:rsidRPr="00AD1E2F">
        <w:t xml:space="preserve"> </w:t>
      </w:r>
      <w:r w:rsidR="00FC39EB" w:rsidRPr="005D024A">
        <w:t>документ</w:t>
      </w:r>
      <w:r w:rsidR="009B7A9B">
        <w:t>ов</w:t>
      </w:r>
      <w:r w:rsidR="00AD1E2F" w:rsidRPr="00AD1E2F">
        <w:t xml:space="preserve"> </w:t>
      </w:r>
      <w:r w:rsidR="0027705D">
        <w:t>(</w:t>
      </w:r>
      <w:r w:rsidR="00AD1E2F">
        <w:t>сведений</w:t>
      </w:r>
      <w:r w:rsidR="0027705D">
        <w:t>)</w:t>
      </w:r>
      <w:r w:rsidR="00FC39EB" w:rsidRPr="00AD1E2F">
        <w:t xml:space="preserve"> «</w:t>
      </w:r>
      <w:r w:rsidR="005028E4">
        <w:t>Сведения о заявке, ходатайстве для прохождения процедур регистрации ТЗ Союза</w:t>
      </w:r>
      <w:r w:rsidR="00FC39EB" w:rsidRPr="00AD1E2F">
        <w:t>» (R.IP.SP.02.002)</w:t>
      </w:r>
      <w:r w:rsidR="00380345">
        <w:t>,</w:t>
      </w:r>
      <w:r w:rsidR="008A5736">
        <w:t xml:space="preserve"> передаваемых</w:t>
      </w:r>
      <w:r w:rsidR="00FC39EB" w:rsidRPr="00AD1E2F">
        <w:t xml:space="preserve"> </w:t>
      </w:r>
      <w:r w:rsidR="00FC39EB" w:rsidRPr="005D024A">
        <w:t>в</w:t>
      </w:r>
      <w:r w:rsidR="00FC39EB" w:rsidRPr="00AD1E2F">
        <w:t xml:space="preserve"> </w:t>
      </w:r>
      <w:r w:rsidR="00FC39EB" w:rsidRPr="005D024A">
        <w:t>сообщении</w:t>
      </w:r>
      <w:r w:rsidR="004E1C7F" w:rsidRPr="00AD1E2F">
        <w:t xml:space="preserve"> «Доказательства приобретения обозначением различительной способности для опубликования» (P.SP.02.MSG.006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561"/>
        <w:gridCol w:w="7795"/>
      </w:tblGrid>
      <w:tr w:rsidR="0087062B" w:rsidRPr="005D024A" w14:paraId="4FE620B1" w14:textId="77777777" w:rsidTr="009B40B4">
        <w:trPr>
          <w:cantSplit/>
          <w:trHeight w:val="601"/>
          <w:tblHeader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9138C23" w14:textId="77777777" w:rsidR="0087062B" w:rsidRPr="005D024A" w:rsidRDefault="0087062B" w:rsidP="00773400">
            <w:pPr>
              <w:pStyle w:val="af0"/>
              <w:spacing w:line="264" w:lineRule="auto"/>
            </w:pPr>
            <w:r w:rsidRPr="005D024A">
              <w:t xml:space="preserve">Код </w:t>
            </w:r>
            <w:r w:rsidR="00FF7FB5">
              <w:t>требования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DF3E006" w14:textId="77777777" w:rsidR="0087062B" w:rsidRPr="005D024A" w:rsidRDefault="0087062B" w:rsidP="00773400">
            <w:pPr>
              <w:pStyle w:val="af0"/>
              <w:spacing w:line="264" w:lineRule="auto"/>
            </w:pPr>
            <w:r w:rsidRPr="005D024A">
              <w:t xml:space="preserve">Формулировка </w:t>
            </w:r>
            <w:r w:rsidR="00FF7FB5">
              <w:t>требования</w:t>
            </w:r>
          </w:p>
        </w:tc>
      </w:tr>
      <w:tr w:rsidR="0087062B" w:rsidRPr="005D024A" w14:paraId="6C7D9585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A811053" w14:textId="77777777" w:rsidR="00AC5596" w:rsidRPr="00AC5596" w:rsidRDefault="005A2F94" w:rsidP="0046645B">
            <w:pPr>
              <w:pStyle w:val="aff5"/>
            </w:pPr>
            <w: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45C1AD1" w14:textId="3F9921E3" w:rsidR="0087062B" w:rsidRPr="005D024A" w:rsidRDefault="00F93EA0" w:rsidP="007E369C">
            <w:pPr>
              <w:pStyle w:val="af1"/>
            </w:pPr>
            <w:r>
              <w:rPr>
                <w:noProof/>
              </w:rPr>
              <w:t xml:space="preserve">в электронном документе (сведениях) должен быть заполнен 1 экземпляр реквизита </w:t>
            </w:r>
            <w:r w:rsidR="002E17F3">
              <w:rPr>
                <w:noProof/>
              </w:rPr>
              <w:t>«Заявка на товарный знак Союза (ходатайство, жалоба)»</w:t>
            </w:r>
            <w:r>
              <w:rPr>
                <w:noProof/>
              </w:rPr>
              <w:t xml:space="preserve"> (ipcdo:TrademarkApplicationDetails)</w:t>
            </w:r>
          </w:p>
        </w:tc>
      </w:tr>
      <w:tr w:rsidR="0087062B" w:rsidRPr="005D024A" w14:paraId="65A3FA1F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8DE081A" w14:textId="77777777" w:rsidR="00AC5596" w:rsidRPr="00AC5596" w:rsidRDefault="005A2F94" w:rsidP="0046645B">
            <w:pPr>
              <w:pStyle w:val="aff5"/>
            </w:pPr>
            <w:r>
              <w:lastRenderedPageBreak/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8E99FCA" w14:textId="14B6E37F" w:rsidR="0087062B" w:rsidRPr="005D024A" w:rsidRDefault="00F93EA0" w:rsidP="00727F94">
            <w:pPr>
              <w:pStyle w:val="af1"/>
            </w:pPr>
            <w:r>
              <w:rPr>
                <w:noProof/>
              </w:rPr>
              <w:t xml:space="preserve">при включении в классификатор видов документов, сведений </w:t>
            </w:r>
            <w:r w:rsidR="00D77EF9">
              <w:rPr>
                <w:noProof/>
              </w:rPr>
              <w:br/>
            </w:r>
            <w:r>
              <w:rPr>
                <w:noProof/>
              </w:rPr>
              <w:t xml:space="preserve">и материалов значения, соответствующего виду документа «Документ, содержащий доказательства в подтверждение приобретения заявленным обозначением различительной способности» в составе реквизита </w:t>
            </w:r>
            <w:r w:rsidR="002E17F3">
              <w:rPr>
                <w:noProof/>
              </w:rPr>
              <w:t>«Заявка на товарный знак Союза (ходатайство, жалоба)»</w:t>
            </w:r>
            <w:r>
              <w:rPr>
                <w:noProof/>
              </w:rPr>
              <w:t xml:space="preserve"> (ipcdo:TrademarkApplicationDetails) реквизит «Код вида документа, используемого в сфере интеллектуальной собственности» (ipsdo:IPDocKindCode) должен быть заполнен и должен содержать кодовое обозначение указанного вида документа, а реквизит «Наименование вида документа, используемого в сфере интеллектуальной собственности» (ipsdo:IPDocKindName) </w:t>
            </w:r>
            <w:r w:rsidR="00D77EF9">
              <w:rPr>
                <w:noProof/>
              </w:rPr>
              <w:br/>
            </w:r>
            <w:r>
              <w:rPr>
                <w:noProof/>
              </w:rPr>
              <w:t>не заполняется</w:t>
            </w:r>
          </w:p>
        </w:tc>
      </w:tr>
      <w:tr w:rsidR="0087062B" w:rsidRPr="005D024A" w14:paraId="18301F66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EBF6D1F" w14:textId="77777777" w:rsidR="00AC5596" w:rsidRPr="009B40B4" w:rsidRDefault="005A2F94" w:rsidP="0046645B">
            <w:pPr>
              <w:pStyle w:val="aff5"/>
              <w:rPr>
                <w:lang w:val="ru-RU"/>
              </w:rPr>
            </w:pPr>
            <w:r w:rsidRPr="009B40B4">
              <w:rPr>
                <w:lang w:val="ru-RU"/>
              </w:rPr>
              <w:t>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0CA33BF" w14:textId="7A654178" w:rsidR="0087062B" w:rsidRPr="005D024A" w:rsidRDefault="00F93EA0" w:rsidP="007E369C">
            <w:pPr>
              <w:pStyle w:val="af1"/>
            </w:pPr>
            <w:r>
              <w:rPr>
                <w:noProof/>
              </w:rPr>
              <w:t xml:space="preserve">при отсутствии в классификаторе видов документов, сведений </w:t>
            </w:r>
            <w:r w:rsidR="00D77EF9">
              <w:rPr>
                <w:noProof/>
              </w:rPr>
              <w:br/>
            </w:r>
            <w:r>
              <w:rPr>
                <w:noProof/>
              </w:rPr>
              <w:t xml:space="preserve">и материалов значения, соответствующего виду документа «Документ, содержащий доказательства в подтверждение приобретения заявленным обозначением различительной способности» в составе реквизита </w:t>
            </w:r>
            <w:r w:rsidR="002E17F3">
              <w:rPr>
                <w:noProof/>
              </w:rPr>
              <w:t>«Заявка на товарный знак Союза (ходатайство, жалоба)»</w:t>
            </w:r>
            <w:r>
              <w:rPr>
                <w:noProof/>
              </w:rPr>
              <w:t xml:space="preserve"> (ipcdo:TrademarkApplicationDetails) реквизит «Код вида документа, используемого в сфере интеллектуальной собственности» (ipsdo:IPDocKindCode) не заполняется, а реквизит «Наименование вида документа, используемого в сфере интеллектуальной собственности» (ipsdo:IPDocKindName) должен быть заполнен, и его значение должно соответствовать значению: «Документ, содержащий доказательства </w:t>
            </w:r>
            <w:r w:rsidR="00926257">
              <w:rPr>
                <w:noProof/>
              </w:rPr>
              <w:br/>
            </w:r>
            <w:r>
              <w:rPr>
                <w:noProof/>
              </w:rPr>
              <w:t>в подтверждение приобретения заявленным обозначением различительной способности»</w:t>
            </w:r>
          </w:p>
        </w:tc>
      </w:tr>
      <w:tr w:rsidR="005C768F" w:rsidRPr="005D024A" w14:paraId="01614AFB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9314D05" w14:textId="77777777" w:rsidR="005C768F" w:rsidRPr="00AC5596" w:rsidRDefault="005C768F" w:rsidP="005C768F">
            <w:pPr>
              <w:pStyle w:val="aff5"/>
            </w:pPr>
            <w:r>
              <w:t>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3647ECD" w14:textId="3BC68000" w:rsidR="005C768F" w:rsidRPr="005D024A" w:rsidRDefault="005C768F" w:rsidP="005C768F">
            <w:pPr>
              <w:pStyle w:val="af1"/>
            </w:pPr>
            <w:r w:rsidRPr="007631A0">
              <w:rPr>
                <w:rFonts w:cs="Times New Roman"/>
                <w:noProof/>
                <w:szCs w:val="24"/>
              </w:rPr>
              <w:t>реквизит «</w:t>
            </w:r>
            <w:r>
              <w:rPr>
                <w:rFonts w:cs="Times New Roman"/>
                <w:noProof/>
                <w:szCs w:val="24"/>
              </w:rPr>
              <w:t>Регистрационный номер заявки на товарный знак Союза</w:t>
            </w:r>
            <w:r w:rsidRPr="007631A0">
              <w:rPr>
                <w:rFonts w:cs="Times New Roman"/>
                <w:noProof/>
                <w:szCs w:val="24"/>
              </w:rPr>
              <w:t xml:space="preserve">» (ipsdo:TrademarkApplicationId) должен быть заполнен. </w:t>
            </w:r>
            <w:r w:rsidRPr="007631A0">
              <w:rPr>
                <w:rFonts w:cs="Times New Roman"/>
                <w:noProof/>
                <w:szCs w:val="24"/>
              </w:rPr>
              <w:br/>
              <w:t xml:space="preserve">В информационных ресурсах Комиссии, содержащих сведения о заявках на ТЗ Союза, должна содержаться запись у которой </w:t>
            </w:r>
            <w:r>
              <w:rPr>
                <w:rFonts w:cs="Times New Roman"/>
                <w:noProof/>
                <w:szCs w:val="24"/>
              </w:rPr>
              <w:t>реквизит</w:t>
            </w:r>
            <w:r w:rsidRPr="007631A0">
              <w:rPr>
                <w:rFonts w:cs="Times New Roman"/>
                <w:noProof/>
                <w:szCs w:val="24"/>
              </w:rPr>
              <w:t xml:space="preserve"> «Код статуса» (csdo:‌Status‌Code) </w:t>
            </w:r>
            <w:r>
              <w:rPr>
                <w:rFonts w:cs="Times New Roman"/>
                <w:noProof/>
                <w:szCs w:val="24"/>
              </w:rPr>
              <w:t>равен значению</w:t>
            </w:r>
            <w:r w:rsidRPr="007631A0">
              <w:rPr>
                <w:rFonts w:cs="Times New Roman"/>
                <w:noProof/>
                <w:szCs w:val="24"/>
              </w:rPr>
              <w:t xml:space="preserve"> «01» – «новая заявка на ТЗ Союза» или «02» – «заявка на ТЗ Союза изменена»</w:t>
            </w:r>
            <w:r>
              <w:rPr>
                <w:rFonts w:cs="Times New Roman"/>
                <w:noProof/>
                <w:szCs w:val="24"/>
              </w:rPr>
              <w:t xml:space="preserve">, </w:t>
            </w:r>
            <w:r w:rsidRPr="007631A0">
              <w:rPr>
                <w:rFonts w:cs="Times New Roman"/>
                <w:noProof/>
                <w:szCs w:val="24"/>
              </w:rPr>
              <w:t xml:space="preserve">реквизит «Конечная дата и время» (csdo:EndDateTime) не заполнен, </w:t>
            </w:r>
            <w:r>
              <w:rPr>
                <w:rFonts w:cs="Times New Roman"/>
                <w:noProof/>
                <w:szCs w:val="24"/>
              </w:rPr>
              <w:t xml:space="preserve">и </w:t>
            </w:r>
            <w:r w:rsidRPr="007631A0">
              <w:rPr>
                <w:rFonts w:cs="Times New Roman"/>
                <w:noProof/>
                <w:szCs w:val="24"/>
              </w:rPr>
              <w:t>в составе которой значение реквизита «</w:t>
            </w:r>
            <w:r>
              <w:rPr>
                <w:rFonts w:cs="Times New Roman"/>
                <w:noProof/>
                <w:szCs w:val="24"/>
              </w:rPr>
              <w:t>Регистрационный номер заявки на товарный знак Союза</w:t>
            </w:r>
            <w:r w:rsidRPr="007631A0">
              <w:rPr>
                <w:rFonts w:cs="Times New Roman"/>
                <w:noProof/>
                <w:szCs w:val="24"/>
              </w:rPr>
              <w:t>» (ipsdo:TrademarkApplicationId) совпадает со значением реквизита «</w:t>
            </w:r>
            <w:r>
              <w:rPr>
                <w:rFonts w:cs="Times New Roman"/>
                <w:noProof/>
                <w:szCs w:val="24"/>
              </w:rPr>
              <w:t>Регистрационный номер заявки на товарный знак Союза</w:t>
            </w:r>
            <w:r w:rsidRPr="007631A0">
              <w:rPr>
                <w:rFonts w:cs="Times New Roman"/>
                <w:noProof/>
                <w:szCs w:val="24"/>
              </w:rPr>
              <w:t>» (ipsdo:TrademarkApplicationId) в составе сообщения</w:t>
            </w:r>
          </w:p>
        </w:tc>
      </w:tr>
      <w:tr w:rsidR="0087062B" w:rsidRPr="005D024A" w14:paraId="28F2BC93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C861DC2" w14:textId="77777777" w:rsidR="00AC5596" w:rsidRPr="009B40B4" w:rsidRDefault="005A2F94" w:rsidP="0046645B">
            <w:pPr>
              <w:pStyle w:val="aff5"/>
              <w:rPr>
                <w:lang w:val="ru-RU"/>
              </w:rPr>
            </w:pPr>
            <w:r w:rsidRPr="009B40B4">
              <w:rPr>
                <w:lang w:val="ru-RU"/>
              </w:rPr>
              <w:t>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0305327" w14:textId="13C27B7C" w:rsidR="0087062B" w:rsidRPr="005D024A" w:rsidRDefault="00A72C70" w:rsidP="007E369C">
            <w:pPr>
              <w:pStyle w:val="af1"/>
            </w:pPr>
            <w:r>
              <w:rPr>
                <w:noProof/>
              </w:rPr>
              <w:t>реквизит «Сведения о подписании документа» (ipcdo:SignatureDetails)</w:t>
            </w:r>
            <w:r>
              <w:rPr>
                <w:noProof/>
              </w:rPr>
              <w:br/>
              <w:t>не заполняется</w:t>
            </w:r>
          </w:p>
        </w:tc>
      </w:tr>
      <w:tr w:rsidR="00A72C70" w:rsidRPr="005D024A" w14:paraId="2D7A23B1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339147B" w14:textId="6D903F46" w:rsidR="00A72C70" w:rsidRPr="00AC5596" w:rsidRDefault="00A72C70" w:rsidP="00A72C70">
            <w:pPr>
              <w:pStyle w:val="aff5"/>
            </w:pPr>
            <w:r>
              <w:rPr>
                <w:lang w:val="ru-RU"/>
              </w:rPr>
              <w:lastRenderedPageBreak/>
              <w:t>6-2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FD36FF0" w14:textId="03F72934" w:rsidR="00A72C70" w:rsidRPr="005D024A" w:rsidRDefault="00A72C70" w:rsidP="00923D01">
            <w:pPr>
              <w:pStyle w:val="af1"/>
            </w:pPr>
            <w:r>
              <w:rPr>
                <w:noProof/>
              </w:rPr>
              <w:t xml:space="preserve">соответствуют требованиям 6-29 таблицы 34 настоящего Регламента, которые применяются при заполнении экземпляра реквизита </w:t>
            </w:r>
            <w:r w:rsidR="00923D01">
              <w:rPr>
                <w:noProof/>
              </w:rPr>
              <w:t>«</w:t>
            </w:r>
            <w:r w:rsidR="00923D01" w:rsidRPr="00B707AC">
              <w:rPr>
                <w:noProof/>
              </w:rPr>
              <w:t>Заявка на товарный знак Союза (ходатайство, жалоба)</w:t>
            </w:r>
            <w:r w:rsidR="00923D01">
              <w:rPr>
                <w:noProof/>
              </w:rPr>
              <w:t>»</w:t>
            </w:r>
            <w:r w:rsidR="00923D01">
              <w:rPr>
                <w:noProof/>
              </w:rPr>
              <w:br/>
            </w:r>
            <w:r w:rsidR="00923D01" w:rsidRPr="00923D01">
              <w:t>(</w:t>
            </w:r>
            <w:r w:rsidR="00923D01">
              <w:rPr>
                <w:noProof/>
                <w:lang w:val="en-US"/>
              </w:rPr>
              <w:t>ipcdo</w:t>
            </w:r>
            <w:r w:rsidR="00923D01" w:rsidRPr="00923D01">
              <w:rPr>
                <w:noProof/>
              </w:rPr>
              <w:t>:‌</w:t>
            </w:r>
            <w:r w:rsidR="00923D01">
              <w:rPr>
                <w:noProof/>
                <w:lang w:val="en-US"/>
              </w:rPr>
              <w:t>Trademark</w:t>
            </w:r>
            <w:r w:rsidR="00923D01" w:rsidRPr="00923D01">
              <w:rPr>
                <w:noProof/>
              </w:rPr>
              <w:t>‌</w:t>
            </w:r>
            <w:r w:rsidR="00923D01">
              <w:rPr>
                <w:noProof/>
                <w:lang w:val="en-US"/>
              </w:rPr>
              <w:t>Application</w:t>
            </w:r>
            <w:r w:rsidR="00923D01" w:rsidRPr="00923D01">
              <w:rPr>
                <w:noProof/>
              </w:rPr>
              <w:t>‌</w:t>
            </w:r>
            <w:r w:rsidR="00923D01">
              <w:rPr>
                <w:noProof/>
                <w:lang w:val="en-US"/>
              </w:rPr>
              <w:t>Details</w:t>
            </w:r>
            <w:r w:rsidR="00923D01" w:rsidRPr="00923D01">
              <w:t>)</w:t>
            </w:r>
            <w:r w:rsidR="00923D01">
              <w:rPr>
                <w:noProof/>
              </w:rPr>
              <w:t xml:space="preserve"> </w:t>
            </w:r>
            <w:r w:rsidR="00923D01">
              <w:rPr>
                <w:noProof/>
              </w:rPr>
              <w:br/>
            </w:r>
            <w:r>
              <w:rPr>
                <w:noProof/>
              </w:rPr>
              <w:t>(значения кодов требований в таблице 34 и таблице 40 совпадают)</w:t>
            </w:r>
          </w:p>
        </w:tc>
      </w:tr>
      <w:tr w:rsidR="0087062B" w:rsidRPr="009B40B4" w14:paraId="48AE75A8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757F5E4" w14:textId="5AD3204D" w:rsidR="00AC5596" w:rsidRPr="00A72C70" w:rsidRDefault="00A72C70" w:rsidP="0046645B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3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4811FD1" w14:textId="31F26EDA" w:rsidR="0087062B" w:rsidRPr="00EA572B" w:rsidRDefault="00F93EA0" w:rsidP="00D77EF9">
            <w:pPr>
              <w:pStyle w:val="af1"/>
            </w:pPr>
            <w:r>
              <w:rPr>
                <w:noProof/>
              </w:rPr>
              <w:t>если</w:t>
            </w:r>
            <w:r w:rsidRPr="00EA572B">
              <w:rPr>
                <w:noProof/>
              </w:rPr>
              <w:t xml:space="preserve"> </w:t>
            </w:r>
            <w:r>
              <w:rPr>
                <w:noProof/>
              </w:rPr>
              <w:t>в</w:t>
            </w:r>
            <w:r w:rsidRPr="00EA572B">
              <w:rPr>
                <w:noProof/>
              </w:rPr>
              <w:t xml:space="preserve"> </w:t>
            </w:r>
            <w:r>
              <w:rPr>
                <w:noProof/>
              </w:rPr>
              <w:t>состав</w:t>
            </w:r>
            <w:r w:rsidRPr="00EA572B">
              <w:rPr>
                <w:noProof/>
              </w:rPr>
              <w:t xml:space="preserve"> </w:t>
            </w:r>
            <w:r>
              <w:rPr>
                <w:noProof/>
              </w:rPr>
              <w:t>электронного</w:t>
            </w:r>
            <w:r w:rsidRPr="00EA572B">
              <w:rPr>
                <w:noProof/>
              </w:rPr>
              <w:t xml:space="preserve"> </w:t>
            </w:r>
            <w:r>
              <w:rPr>
                <w:noProof/>
              </w:rPr>
              <w:t>документа</w:t>
            </w:r>
            <w:r w:rsidRPr="00EA572B">
              <w:rPr>
                <w:noProof/>
              </w:rPr>
              <w:t xml:space="preserve"> (</w:t>
            </w:r>
            <w:r>
              <w:rPr>
                <w:noProof/>
              </w:rPr>
              <w:t>сведений</w:t>
            </w:r>
            <w:r w:rsidRPr="00EA572B">
              <w:rPr>
                <w:noProof/>
              </w:rPr>
              <w:t xml:space="preserve">) </w:t>
            </w:r>
            <w:r>
              <w:rPr>
                <w:noProof/>
              </w:rPr>
              <w:t>включен</w:t>
            </w:r>
            <w:r w:rsidRPr="00EA572B">
              <w:rPr>
                <w:noProof/>
              </w:rPr>
              <w:t xml:space="preserve"> </w:t>
            </w:r>
            <w:r>
              <w:rPr>
                <w:noProof/>
              </w:rPr>
              <w:t>экземпляр</w:t>
            </w:r>
            <w:r w:rsidRPr="00EA572B">
              <w:rPr>
                <w:noProof/>
              </w:rPr>
              <w:t xml:space="preserve"> </w:t>
            </w:r>
            <w:r>
              <w:rPr>
                <w:noProof/>
              </w:rPr>
              <w:t>реквизита</w:t>
            </w:r>
            <w:r w:rsidRPr="00EA572B">
              <w:rPr>
                <w:noProof/>
              </w:rPr>
              <w:t xml:space="preserve"> «</w:t>
            </w:r>
            <w:r>
              <w:rPr>
                <w:noProof/>
              </w:rPr>
              <w:t>Прилагаемый</w:t>
            </w:r>
            <w:r w:rsidRPr="00EA572B">
              <w:rPr>
                <w:noProof/>
              </w:rPr>
              <w:t xml:space="preserve"> </w:t>
            </w:r>
            <w:r>
              <w:rPr>
                <w:noProof/>
              </w:rPr>
              <w:t>документ</w:t>
            </w:r>
            <w:r w:rsidRPr="00EA572B">
              <w:rPr>
                <w:noProof/>
              </w:rPr>
              <w:t>» (</w:t>
            </w:r>
            <w:r w:rsidRPr="00AE7A5E">
              <w:rPr>
                <w:noProof/>
                <w:lang w:val="en-US"/>
              </w:rPr>
              <w:t>ipcdo</w:t>
            </w:r>
            <w:r w:rsidRPr="00EA572B">
              <w:rPr>
                <w:noProof/>
              </w:rPr>
              <w:t>:</w:t>
            </w:r>
            <w:r w:rsidRPr="00AE7A5E">
              <w:rPr>
                <w:noProof/>
                <w:lang w:val="en-US"/>
              </w:rPr>
              <w:t>AccompanyingDocumentsDetails</w:t>
            </w:r>
            <w:r w:rsidRPr="00EA572B">
              <w:rPr>
                <w:noProof/>
              </w:rPr>
              <w:t xml:space="preserve">), </w:t>
            </w:r>
            <w:r>
              <w:rPr>
                <w:noProof/>
              </w:rPr>
              <w:t>то</w:t>
            </w:r>
            <w:r w:rsidRPr="00EA572B">
              <w:rPr>
                <w:noProof/>
              </w:rPr>
              <w:t xml:space="preserve"> </w:t>
            </w:r>
            <w:r>
              <w:rPr>
                <w:noProof/>
              </w:rPr>
              <w:t>в</w:t>
            </w:r>
            <w:r w:rsidRPr="00EA572B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EA572B">
              <w:rPr>
                <w:noProof/>
              </w:rPr>
              <w:t xml:space="preserve"> </w:t>
            </w:r>
            <w:r>
              <w:rPr>
                <w:noProof/>
              </w:rPr>
              <w:t>такого</w:t>
            </w:r>
            <w:r w:rsidRPr="00EA572B">
              <w:rPr>
                <w:noProof/>
              </w:rPr>
              <w:t xml:space="preserve"> </w:t>
            </w:r>
            <w:r>
              <w:rPr>
                <w:noProof/>
              </w:rPr>
              <w:t>экземпляра</w:t>
            </w:r>
            <w:r w:rsidRPr="00EA572B">
              <w:rPr>
                <w:noProof/>
              </w:rPr>
              <w:t xml:space="preserve"> </w:t>
            </w:r>
            <w:r>
              <w:rPr>
                <w:noProof/>
              </w:rPr>
              <w:t>реквизита</w:t>
            </w:r>
            <w:r w:rsidRPr="00EA572B">
              <w:rPr>
                <w:noProof/>
              </w:rPr>
              <w:t xml:space="preserve"> </w:t>
            </w:r>
            <w:r>
              <w:rPr>
                <w:noProof/>
              </w:rPr>
              <w:t>должны</w:t>
            </w:r>
            <w:r w:rsidRPr="00EA572B">
              <w:rPr>
                <w:noProof/>
              </w:rPr>
              <w:t xml:space="preserve"> </w:t>
            </w:r>
            <w:r>
              <w:rPr>
                <w:noProof/>
              </w:rPr>
              <w:t>быть</w:t>
            </w:r>
            <w:r w:rsidRPr="00EA572B">
              <w:rPr>
                <w:noProof/>
              </w:rPr>
              <w:t xml:space="preserve"> </w:t>
            </w:r>
            <w:r>
              <w:rPr>
                <w:noProof/>
              </w:rPr>
              <w:t>заполнены</w:t>
            </w:r>
            <w:r w:rsidRPr="00EA572B">
              <w:rPr>
                <w:noProof/>
              </w:rPr>
              <w:t xml:space="preserve"> </w:t>
            </w:r>
            <w:r>
              <w:rPr>
                <w:noProof/>
              </w:rPr>
              <w:t>реквизиты</w:t>
            </w:r>
            <w:r w:rsidRPr="00EA572B">
              <w:rPr>
                <w:noProof/>
              </w:rPr>
              <w:t>:</w:t>
            </w:r>
            <w:r w:rsidRPr="00EA572B">
              <w:rPr>
                <w:noProof/>
              </w:rPr>
              <w:br/>
              <w:t>«</w:t>
            </w:r>
            <w:r>
              <w:rPr>
                <w:noProof/>
              </w:rPr>
              <w:t>Код</w:t>
            </w:r>
            <w:r w:rsidRPr="00EA572B">
              <w:rPr>
                <w:noProof/>
              </w:rPr>
              <w:t xml:space="preserve"> </w:t>
            </w:r>
            <w:r>
              <w:rPr>
                <w:noProof/>
              </w:rPr>
              <w:t>вида</w:t>
            </w:r>
            <w:r w:rsidRPr="00EA572B">
              <w:rPr>
                <w:noProof/>
              </w:rPr>
              <w:t xml:space="preserve"> </w:t>
            </w:r>
            <w:r>
              <w:rPr>
                <w:noProof/>
              </w:rPr>
              <w:t>документа</w:t>
            </w:r>
            <w:r w:rsidRPr="00EA572B">
              <w:rPr>
                <w:noProof/>
              </w:rPr>
              <w:t xml:space="preserve">, </w:t>
            </w:r>
            <w:r>
              <w:rPr>
                <w:noProof/>
              </w:rPr>
              <w:t>используемого</w:t>
            </w:r>
            <w:r w:rsidRPr="00EA572B">
              <w:rPr>
                <w:noProof/>
              </w:rPr>
              <w:t xml:space="preserve"> </w:t>
            </w:r>
            <w:r>
              <w:rPr>
                <w:noProof/>
              </w:rPr>
              <w:t>в</w:t>
            </w:r>
            <w:r w:rsidRPr="00EA572B">
              <w:rPr>
                <w:noProof/>
              </w:rPr>
              <w:t xml:space="preserve"> </w:t>
            </w:r>
            <w:r>
              <w:rPr>
                <w:noProof/>
              </w:rPr>
              <w:t>сфере</w:t>
            </w:r>
            <w:r w:rsidRPr="00EA572B">
              <w:rPr>
                <w:noProof/>
              </w:rPr>
              <w:t xml:space="preserve"> </w:t>
            </w:r>
            <w:r>
              <w:rPr>
                <w:noProof/>
              </w:rPr>
              <w:t>интеллектуальной</w:t>
            </w:r>
            <w:r w:rsidRPr="00EA572B">
              <w:rPr>
                <w:noProof/>
              </w:rPr>
              <w:t xml:space="preserve"> </w:t>
            </w:r>
            <w:r>
              <w:rPr>
                <w:noProof/>
              </w:rPr>
              <w:t>собственности</w:t>
            </w:r>
            <w:r w:rsidRPr="00EA572B">
              <w:rPr>
                <w:noProof/>
              </w:rPr>
              <w:t>» (</w:t>
            </w:r>
            <w:r w:rsidRPr="00AE7A5E">
              <w:rPr>
                <w:noProof/>
                <w:lang w:val="en-US"/>
              </w:rPr>
              <w:t>ipsdo</w:t>
            </w:r>
            <w:r w:rsidRPr="00EA572B">
              <w:rPr>
                <w:noProof/>
              </w:rPr>
              <w:t>:</w:t>
            </w:r>
            <w:r w:rsidRPr="00AE7A5E">
              <w:rPr>
                <w:noProof/>
                <w:lang w:val="en-US"/>
              </w:rPr>
              <w:t>IPDocKindCode</w:t>
            </w:r>
            <w:r w:rsidRPr="00EA572B">
              <w:rPr>
                <w:noProof/>
              </w:rPr>
              <w:t>);</w:t>
            </w:r>
            <w:r w:rsidRPr="00EA572B">
              <w:rPr>
                <w:noProof/>
              </w:rPr>
              <w:br/>
            </w:r>
            <w:r w:rsidR="00613857" w:rsidRPr="00613857">
              <w:rPr>
                <w:noProof/>
              </w:rPr>
              <w:t xml:space="preserve">«Номер документа» </w:t>
            </w:r>
            <w:r w:rsidR="00613857" w:rsidRPr="00613857">
              <w:t>(</w:t>
            </w:r>
            <w:r w:rsidR="00613857">
              <w:rPr>
                <w:noProof/>
                <w:lang w:val="en-US"/>
              </w:rPr>
              <w:t>csdo</w:t>
            </w:r>
            <w:r w:rsidR="00613857" w:rsidRPr="00613857">
              <w:rPr>
                <w:noProof/>
              </w:rPr>
              <w:t>:‌</w:t>
            </w:r>
            <w:r w:rsidR="00613857">
              <w:rPr>
                <w:noProof/>
                <w:lang w:val="en-US"/>
              </w:rPr>
              <w:t>Doc</w:t>
            </w:r>
            <w:r w:rsidR="00613857" w:rsidRPr="00613857">
              <w:rPr>
                <w:noProof/>
              </w:rPr>
              <w:t>‌</w:t>
            </w:r>
            <w:r w:rsidR="00613857">
              <w:rPr>
                <w:noProof/>
                <w:lang w:val="en-US"/>
              </w:rPr>
              <w:t>Id</w:t>
            </w:r>
            <w:r w:rsidR="00613857" w:rsidRPr="00613857">
              <w:t>)</w:t>
            </w:r>
            <w:r w:rsidR="00613857" w:rsidRPr="00613857">
              <w:rPr>
                <w:noProof/>
              </w:rPr>
              <w:t>;</w:t>
            </w:r>
            <w:r w:rsidR="00613857" w:rsidRPr="00613857">
              <w:rPr>
                <w:noProof/>
              </w:rPr>
              <w:br/>
            </w:r>
            <w:r w:rsidRPr="00EA572B">
              <w:rPr>
                <w:noProof/>
              </w:rPr>
              <w:t>«</w:t>
            </w:r>
            <w:r>
              <w:rPr>
                <w:noProof/>
              </w:rPr>
              <w:t>Дата</w:t>
            </w:r>
            <w:r w:rsidRPr="00EA572B">
              <w:rPr>
                <w:noProof/>
              </w:rPr>
              <w:t xml:space="preserve"> </w:t>
            </w:r>
            <w:r>
              <w:rPr>
                <w:noProof/>
              </w:rPr>
              <w:t>документа</w:t>
            </w:r>
            <w:r w:rsidRPr="00EA572B">
              <w:rPr>
                <w:noProof/>
              </w:rPr>
              <w:t>» (</w:t>
            </w:r>
            <w:r w:rsidRPr="00AE7A5E">
              <w:rPr>
                <w:noProof/>
                <w:lang w:val="en-US"/>
              </w:rPr>
              <w:t>csdo</w:t>
            </w:r>
            <w:r w:rsidRPr="00EA572B">
              <w:rPr>
                <w:noProof/>
              </w:rPr>
              <w:t>:</w:t>
            </w:r>
            <w:r w:rsidRPr="00AE7A5E">
              <w:rPr>
                <w:noProof/>
                <w:lang w:val="en-US"/>
              </w:rPr>
              <w:t>DocCreationDate</w:t>
            </w:r>
            <w:r w:rsidRPr="00EA572B">
              <w:rPr>
                <w:noProof/>
              </w:rPr>
              <w:t>);</w:t>
            </w:r>
            <w:r w:rsidRPr="00EA572B">
              <w:rPr>
                <w:noProof/>
              </w:rPr>
              <w:br/>
              <w:t>«</w:t>
            </w:r>
            <w:r>
              <w:rPr>
                <w:noProof/>
              </w:rPr>
              <w:t>Описание</w:t>
            </w:r>
            <w:r w:rsidRPr="00EA572B">
              <w:rPr>
                <w:noProof/>
              </w:rPr>
              <w:t>» (</w:t>
            </w:r>
            <w:r w:rsidRPr="00AE7A5E">
              <w:rPr>
                <w:noProof/>
                <w:lang w:val="en-US"/>
              </w:rPr>
              <w:t>csdo</w:t>
            </w:r>
            <w:r w:rsidRPr="00EA572B">
              <w:rPr>
                <w:noProof/>
              </w:rPr>
              <w:t>:</w:t>
            </w:r>
            <w:r w:rsidRPr="00AE7A5E">
              <w:rPr>
                <w:noProof/>
                <w:lang w:val="en-US"/>
              </w:rPr>
              <w:t>DescriptionText</w:t>
            </w:r>
            <w:r w:rsidRPr="00EA572B">
              <w:rPr>
                <w:noProof/>
              </w:rPr>
              <w:t>);</w:t>
            </w:r>
            <w:r w:rsidRPr="00EA572B">
              <w:rPr>
                <w:noProof/>
              </w:rPr>
              <w:br/>
              <w:t>«</w:t>
            </w:r>
            <w:r>
              <w:rPr>
                <w:noProof/>
              </w:rPr>
              <w:t>Количество</w:t>
            </w:r>
            <w:r w:rsidRPr="00EA572B">
              <w:rPr>
                <w:noProof/>
              </w:rPr>
              <w:t xml:space="preserve"> </w:t>
            </w:r>
            <w:r>
              <w:rPr>
                <w:noProof/>
              </w:rPr>
              <w:t>листов</w:t>
            </w:r>
            <w:r w:rsidRPr="00EA572B">
              <w:rPr>
                <w:noProof/>
              </w:rPr>
              <w:t>» (</w:t>
            </w:r>
            <w:r w:rsidRPr="00AE7A5E">
              <w:rPr>
                <w:noProof/>
                <w:lang w:val="en-US"/>
              </w:rPr>
              <w:t>csdo</w:t>
            </w:r>
            <w:r w:rsidRPr="00EA572B">
              <w:rPr>
                <w:noProof/>
              </w:rPr>
              <w:t>:</w:t>
            </w:r>
            <w:r w:rsidRPr="00AE7A5E">
              <w:rPr>
                <w:noProof/>
                <w:lang w:val="en-US"/>
              </w:rPr>
              <w:t>PageQuantity</w:t>
            </w:r>
            <w:r w:rsidR="009D3FDE" w:rsidRPr="00EA572B">
              <w:rPr>
                <w:noProof/>
              </w:rPr>
              <w:t>);</w:t>
            </w:r>
            <w:r w:rsidR="009D3FDE" w:rsidRPr="00EA572B">
              <w:rPr>
                <w:noProof/>
              </w:rPr>
              <w:br/>
              <w:t>«</w:t>
            </w:r>
            <w:r w:rsidR="009D3FDE">
              <w:rPr>
                <w:noProof/>
              </w:rPr>
              <w:t>Документ</w:t>
            </w:r>
            <w:r w:rsidR="009D3FDE" w:rsidRPr="00EA572B">
              <w:rPr>
                <w:noProof/>
              </w:rPr>
              <w:t xml:space="preserve"> </w:t>
            </w:r>
            <w:r w:rsidR="009D3FDE">
              <w:rPr>
                <w:noProof/>
              </w:rPr>
              <w:t>в</w:t>
            </w:r>
            <w:r w:rsidR="009D3FDE" w:rsidRPr="00EA572B">
              <w:rPr>
                <w:noProof/>
              </w:rPr>
              <w:t xml:space="preserve"> </w:t>
            </w:r>
            <w:r w:rsidR="009D3FDE">
              <w:rPr>
                <w:noProof/>
              </w:rPr>
              <w:t>бинарном</w:t>
            </w:r>
            <w:r w:rsidR="009D3FDE" w:rsidRPr="00EA572B">
              <w:rPr>
                <w:noProof/>
              </w:rPr>
              <w:t xml:space="preserve"> </w:t>
            </w:r>
            <w:r w:rsidR="009D3FDE">
              <w:rPr>
                <w:noProof/>
              </w:rPr>
              <w:t>формате</w:t>
            </w:r>
            <w:r w:rsidR="009D3FDE" w:rsidRPr="00EA572B">
              <w:rPr>
                <w:noProof/>
              </w:rPr>
              <w:t>» (</w:t>
            </w:r>
            <w:r w:rsidR="009D3FDE" w:rsidRPr="00391BA0">
              <w:rPr>
                <w:noProof/>
                <w:lang w:val="en-US"/>
              </w:rPr>
              <w:t>csdo</w:t>
            </w:r>
            <w:r w:rsidR="009D3FDE" w:rsidRPr="00EA572B">
              <w:rPr>
                <w:noProof/>
              </w:rPr>
              <w:t>:</w:t>
            </w:r>
            <w:r w:rsidR="009D3FDE" w:rsidRPr="00391BA0">
              <w:rPr>
                <w:noProof/>
                <w:lang w:val="en-US"/>
              </w:rPr>
              <w:t>DocBinaryText</w:t>
            </w:r>
            <w:r w:rsidR="009D3FDE" w:rsidRPr="00EA572B">
              <w:rPr>
                <w:noProof/>
              </w:rPr>
              <w:t>)</w:t>
            </w:r>
          </w:p>
        </w:tc>
      </w:tr>
      <w:tr w:rsidR="0087062B" w:rsidRPr="005D024A" w14:paraId="04DBD37D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626C1CB" w14:textId="721D73D9" w:rsidR="00AC5596" w:rsidRPr="0021658E" w:rsidRDefault="00A72C70" w:rsidP="00A72C70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3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7E55ADF" w14:textId="6888FC64" w:rsidR="0087062B" w:rsidRPr="005D024A" w:rsidRDefault="00303B20">
            <w:pPr>
              <w:pStyle w:val="af1"/>
            </w:pPr>
            <w:r>
              <w:rPr>
                <w:noProof/>
              </w:rPr>
              <w:t>реквизит «</w:t>
            </w:r>
            <w:r w:rsidRPr="00E663F1">
              <w:rPr>
                <w:rFonts w:asciiTheme="minorHAnsi" w:hAnsiTheme="minorHAnsi" w:cstheme="minorHAnsi"/>
                <w:noProof/>
                <w:szCs w:val="24"/>
              </w:rPr>
              <w:t>Доказательства различительной способности обозначения</w:t>
            </w:r>
            <w:r>
              <w:rPr>
                <w:rFonts w:asciiTheme="minorHAnsi" w:hAnsiTheme="minorHAnsi" w:cstheme="minorHAnsi"/>
                <w:noProof/>
                <w:szCs w:val="24"/>
              </w:rPr>
              <w:t xml:space="preserve">» </w:t>
            </w:r>
            <w:r w:rsidRPr="00E663F1">
              <w:rPr>
                <w:rFonts w:cstheme="minorHAnsi"/>
                <w:szCs w:val="24"/>
              </w:rPr>
              <w:t>(</w:t>
            </w:r>
            <w:r w:rsidRPr="00E663F1">
              <w:rPr>
                <w:rFonts w:cstheme="minorHAnsi"/>
                <w:noProof/>
                <w:szCs w:val="24"/>
                <w:lang w:val="en-US"/>
              </w:rPr>
              <w:t>ipcdo</w:t>
            </w:r>
            <w:r w:rsidRPr="00E663F1">
              <w:rPr>
                <w:rFonts w:cstheme="minorHAnsi"/>
                <w:noProof/>
                <w:szCs w:val="24"/>
              </w:rPr>
              <w:t>:‌</w:t>
            </w:r>
            <w:r w:rsidRPr="00E663F1">
              <w:rPr>
                <w:rFonts w:cstheme="minorHAnsi"/>
                <w:noProof/>
                <w:szCs w:val="24"/>
                <w:lang w:val="en-US"/>
              </w:rPr>
              <w:t>Naming</w:t>
            </w:r>
            <w:r w:rsidRPr="00E663F1">
              <w:rPr>
                <w:rFonts w:cstheme="minorHAnsi"/>
                <w:noProof/>
                <w:szCs w:val="24"/>
              </w:rPr>
              <w:t>‌</w:t>
            </w:r>
            <w:r w:rsidRPr="00E663F1">
              <w:rPr>
                <w:rFonts w:cstheme="minorHAnsi"/>
                <w:noProof/>
                <w:szCs w:val="24"/>
                <w:lang w:val="en-US"/>
              </w:rPr>
              <w:t>Ability</w:t>
            </w:r>
            <w:r w:rsidRPr="00E663F1">
              <w:rPr>
                <w:rFonts w:cstheme="minorHAnsi"/>
                <w:noProof/>
                <w:szCs w:val="24"/>
              </w:rPr>
              <w:t>‌</w:t>
            </w:r>
            <w:r w:rsidRPr="00E663F1">
              <w:rPr>
                <w:rFonts w:cstheme="minorHAnsi"/>
                <w:noProof/>
                <w:szCs w:val="24"/>
                <w:lang w:val="en-US"/>
              </w:rPr>
              <w:t>Proof</w:t>
            </w:r>
            <w:r w:rsidRPr="00E663F1">
              <w:rPr>
                <w:rFonts w:cstheme="minorHAnsi"/>
                <w:noProof/>
                <w:szCs w:val="24"/>
              </w:rPr>
              <w:t>‌</w:t>
            </w:r>
            <w:r w:rsidRPr="00E663F1">
              <w:rPr>
                <w:rFonts w:cstheme="minorHAnsi"/>
                <w:noProof/>
                <w:szCs w:val="24"/>
                <w:lang w:val="en-US"/>
              </w:rPr>
              <w:t>Details</w:t>
            </w:r>
            <w:r w:rsidRPr="00E663F1">
              <w:rPr>
                <w:rFonts w:cstheme="minorHAnsi"/>
                <w:szCs w:val="24"/>
              </w:rPr>
              <w:t>)</w:t>
            </w:r>
            <w:r w:rsidR="00F93EA0">
              <w:rPr>
                <w:noProof/>
              </w:rPr>
              <w:t xml:space="preserve"> </w:t>
            </w:r>
            <w:r>
              <w:rPr>
                <w:noProof/>
              </w:rPr>
              <w:t xml:space="preserve">должен </w:t>
            </w:r>
            <w:r w:rsidR="00F93EA0">
              <w:rPr>
                <w:noProof/>
              </w:rPr>
              <w:t>быть заполнен</w:t>
            </w:r>
          </w:p>
        </w:tc>
      </w:tr>
      <w:tr w:rsidR="0087062B" w:rsidRPr="00303B20" w14:paraId="604D7E27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04D17EA" w14:textId="3FC85779" w:rsidR="00AC5596" w:rsidRPr="00A72C70" w:rsidRDefault="00A72C70" w:rsidP="0021658E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3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89B13A6" w14:textId="50E6AFC7" w:rsidR="0087062B" w:rsidRPr="006A7744" w:rsidRDefault="00F93EA0" w:rsidP="00F27BDB">
            <w:pPr>
              <w:pStyle w:val="af1"/>
            </w:pPr>
            <w:r>
              <w:rPr>
                <w:noProof/>
              </w:rPr>
              <w:t>в</w:t>
            </w:r>
            <w:r w:rsidRPr="006A7744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6A7744">
              <w:rPr>
                <w:noProof/>
              </w:rPr>
              <w:t xml:space="preserve"> </w:t>
            </w:r>
            <w:r>
              <w:rPr>
                <w:noProof/>
              </w:rPr>
              <w:t>реквизита</w:t>
            </w:r>
            <w:r w:rsidRPr="006A7744">
              <w:rPr>
                <w:noProof/>
              </w:rPr>
              <w:t xml:space="preserve"> </w:t>
            </w:r>
            <w:r w:rsidR="002E17F3" w:rsidRPr="006A7744">
              <w:rPr>
                <w:noProof/>
              </w:rPr>
              <w:t>«Заявка на товарный знак Союза (ходатайство, жалоба)»</w:t>
            </w:r>
            <w:r w:rsidRPr="006A7744">
              <w:rPr>
                <w:noProof/>
              </w:rPr>
              <w:t xml:space="preserve"> (</w:t>
            </w:r>
            <w:r w:rsidRPr="00AE7A5E">
              <w:rPr>
                <w:noProof/>
                <w:lang w:val="en-US"/>
              </w:rPr>
              <w:t>ipcdo</w:t>
            </w:r>
            <w:r w:rsidRPr="006A7744">
              <w:rPr>
                <w:noProof/>
              </w:rPr>
              <w:t>:</w:t>
            </w:r>
            <w:r w:rsidRPr="00AE7A5E">
              <w:rPr>
                <w:noProof/>
                <w:lang w:val="en-US"/>
              </w:rPr>
              <w:t>TrademarkApplicationDetails</w:t>
            </w:r>
            <w:r w:rsidRPr="006A7744">
              <w:rPr>
                <w:noProof/>
              </w:rPr>
              <w:t xml:space="preserve">) </w:t>
            </w:r>
            <w:r>
              <w:rPr>
                <w:noProof/>
              </w:rPr>
              <w:t>реквизиты</w:t>
            </w:r>
            <w:r w:rsidR="00F27BDB">
              <w:rPr>
                <w:noProof/>
              </w:rPr>
              <w:t>:</w:t>
            </w:r>
            <w:r w:rsidR="00F27BDB">
              <w:rPr>
                <w:noProof/>
              </w:rPr>
              <w:br/>
            </w:r>
            <w:r w:rsidRPr="006A7744">
              <w:rPr>
                <w:noProof/>
              </w:rPr>
              <w:t>«</w:t>
            </w:r>
            <w:r>
              <w:rPr>
                <w:noProof/>
              </w:rPr>
              <w:t>Национальная</w:t>
            </w:r>
            <w:r w:rsidRPr="006A7744">
              <w:rPr>
                <w:noProof/>
              </w:rPr>
              <w:t xml:space="preserve"> </w:t>
            </w:r>
            <w:r>
              <w:rPr>
                <w:noProof/>
              </w:rPr>
              <w:t>заявка</w:t>
            </w:r>
            <w:r w:rsidRPr="006A7744">
              <w:rPr>
                <w:noProof/>
              </w:rPr>
              <w:t xml:space="preserve"> </w:t>
            </w:r>
            <w:r>
              <w:rPr>
                <w:noProof/>
              </w:rPr>
              <w:t>на</w:t>
            </w:r>
            <w:r w:rsidRPr="006A7744">
              <w:rPr>
                <w:noProof/>
              </w:rPr>
              <w:t xml:space="preserve"> </w:t>
            </w:r>
            <w:r>
              <w:rPr>
                <w:noProof/>
              </w:rPr>
              <w:t>регистрацию</w:t>
            </w:r>
            <w:r w:rsidRPr="006A7744">
              <w:rPr>
                <w:noProof/>
              </w:rPr>
              <w:t xml:space="preserve"> </w:t>
            </w:r>
            <w:r>
              <w:rPr>
                <w:noProof/>
              </w:rPr>
              <w:t>товарного</w:t>
            </w:r>
            <w:r w:rsidRPr="006A7744">
              <w:rPr>
                <w:noProof/>
              </w:rPr>
              <w:t xml:space="preserve"> </w:t>
            </w:r>
            <w:r>
              <w:rPr>
                <w:noProof/>
              </w:rPr>
              <w:t>знака</w:t>
            </w:r>
            <w:r w:rsidRPr="006A7744">
              <w:rPr>
                <w:noProof/>
              </w:rPr>
              <w:t>» (</w:t>
            </w:r>
            <w:r w:rsidRPr="00AE7A5E">
              <w:rPr>
                <w:noProof/>
                <w:lang w:val="en-US"/>
              </w:rPr>
              <w:t>ipcdo</w:t>
            </w:r>
            <w:r w:rsidRPr="006A7744">
              <w:rPr>
                <w:noProof/>
              </w:rPr>
              <w:t>:</w:t>
            </w:r>
            <w:r w:rsidRPr="00AE7A5E">
              <w:rPr>
                <w:noProof/>
                <w:lang w:val="en-US"/>
              </w:rPr>
              <w:t>TrademarkNationalApplicationDetails</w:t>
            </w:r>
            <w:r w:rsidRPr="006A7744">
              <w:rPr>
                <w:noProof/>
              </w:rPr>
              <w:t>),</w:t>
            </w:r>
            <w:r w:rsidR="00F27BDB">
              <w:rPr>
                <w:noProof/>
              </w:rPr>
              <w:br/>
            </w:r>
            <w:r w:rsidRPr="006A7744">
              <w:rPr>
                <w:noProof/>
              </w:rPr>
              <w:t>«</w:t>
            </w:r>
            <w:r>
              <w:rPr>
                <w:noProof/>
              </w:rPr>
              <w:t>Сведения</w:t>
            </w:r>
            <w:r w:rsidRPr="006A7744">
              <w:rPr>
                <w:noProof/>
              </w:rPr>
              <w:t xml:space="preserve"> </w:t>
            </w:r>
            <w:r>
              <w:rPr>
                <w:noProof/>
              </w:rPr>
              <w:t>об</w:t>
            </w:r>
            <w:r w:rsidRPr="006A7744">
              <w:rPr>
                <w:noProof/>
              </w:rPr>
              <w:t xml:space="preserve"> </w:t>
            </w:r>
            <w:r>
              <w:rPr>
                <w:noProof/>
              </w:rPr>
              <w:t>изменении</w:t>
            </w:r>
            <w:r w:rsidRPr="006A7744">
              <w:rPr>
                <w:noProof/>
              </w:rPr>
              <w:t xml:space="preserve"> </w:t>
            </w:r>
            <w:r>
              <w:rPr>
                <w:noProof/>
              </w:rPr>
              <w:t>заявителя</w:t>
            </w:r>
            <w:r w:rsidRPr="006A7744">
              <w:rPr>
                <w:noProof/>
              </w:rPr>
              <w:t>» (</w:t>
            </w:r>
            <w:r w:rsidRPr="00AE7A5E">
              <w:rPr>
                <w:noProof/>
                <w:lang w:val="en-US"/>
              </w:rPr>
              <w:t>ipcdo</w:t>
            </w:r>
            <w:r w:rsidRPr="006A7744">
              <w:rPr>
                <w:noProof/>
              </w:rPr>
              <w:t>:</w:t>
            </w:r>
            <w:r w:rsidRPr="00AE7A5E">
              <w:rPr>
                <w:noProof/>
                <w:lang w:val="en-US"/>
              </w:rPr>
              <w:t>ApplicantChangeDetails</w:t>
            </w:r>
            <w:r w:rsidRPr="006A7744">
              <w:rPr>
                <w:noProof/>
              </w:rPr>
              <w:t xml:space="preserve">), </w:t>
            </w:r>
            <w:r w:rsidR="001A7112">
              <w:rPr>
                <w:noProof/>
              </w:rPr>
              <w:t>«</w:t>
            </w:r>
            <w:r w:rsidR="001A7112" w:rsidRPr="001A7112">
              <w:rPr>
                <w:noProof/>
              </w:rPr>
              <w:t>Жалоба</w:t>
            </w:r>
            <w:r w:rsidR="001A7112">
              <w:rPr>
                <w:noProof/>
              </w:rPr>
              <w:t xml:space="preserve">» </w:t>
            </w:r>
            <w:r w:rsidR="001A7112" w:rsidRPr="001A7112">
              <w:t>(</w:t>
            </w:r>
            <w:r w:rsidR="001A7112">
              <w:rPr>
                <w:noProof/>
                <w:lang w:val="en-US"/>
              </w:rPr>
              <w:t>ipcdo</w:t>
            </w:r>
            <w:r w:rsidR="001A7112" w:rsidRPr="001A7112">
              <w:rPr>
                <w:noProof/>
              </w:rPr>
              <w:t>:‌</w:t>
            </w:r>
            <w:r w:rsidR="001A7112">
              <w:rPr>
                <w:noProof/>
                <w:lang w:val="en-US"/>
              </w:rPr>
              <w:t>Complaint</w:t>
            </w:r>
            <w:r w:rsidR="001A7112" w:rsidRPr="001A7112">
              <w:rPr>
                <w:noProof/>
              </w:rPr>
              <w:t>‌</w:t>
            </w:r>
            <w:r w:rsidR="001A7112">
              <w:rPr>
                <w:noProof/>
                <w:lang w:val="en-US"/>
              </w:rPr>
              <w:t>Details</w:t>
            </w:r>
            <w:r w:rsidR="001A7112" w:rsidRPr="001A7112">
              <w:t>)</w:t>
            </w:r>
            <w:r w:rsidRPr="006A7744">
              <w:rPr>
                <w:noProof/>
              </w:rPr>
              <w:t>,</w:t>
            </w:r>
            <w:r w:rsidR="00F27BDB">
              <w:rPr>
                <w:noProof/>
              </w:rPr>
              <w:br/>
            </w:r>
            <w:r w:rsidR="001A7112">
              <w:rPr>
                <w:noProof/>
              </w:rPr>
              <w:t>«</w:t>
            </w:r>
            <w:r w:rsidR="001A7112" w:rsidRPr="00032D47">
              <w:rPr>
                <w:noProof/>
              </w:rPr>
              <w:t>Ответ на жалобу заявителя на решение национального патентного ведомства</w:t>
            </w:r>
            <w:r w:rsidR="001A7112">
              <w:rPr>
                <w:noProof/>
              </w:rPr>
              <w:t xml:space="preserve">» </w:t>
            </w:r>
            <w:r w:rsidR="001A7112" w:rsidRPr="001A7112">
              <w:t>(</w:t>
            </w:r>
            <w:r w:rsidR="001A7112">
              <w:rPr>
                <w:noProof/>
                <w:lang w:val="en-US"/>
              </w:rPr>
              <w:t>ipcdo</w:t>
            </w:r>
            <w:r w:rsidR="001A7112" w:rsidRPr="001A7112">
              <w:rPr>
                <w:noProof/>
              </w:rPr>
              <w:t>:‌</w:t>
            </w:r>
            <w:r w:rsidR="001A7112">
              <w:rPr>
                <w:noProof/>
                <w:lang w:val="en-US"/>
              </w:rPr>
              <w:t>Applicant</w:t>
            </w:r>
            <w:r w:rsidR="001A7112" w:rsidRPr="001A7112">
              <w:rPr>
                <w:noProof/>
              </w:rPr>
              <w:t>‌</w:t>
            </w:r>
            <w:r w:rsidR="001A7112">
              <w:rPr>
                <w:noProof/>
                <w:lang w:val="en-US"/>
              </w:rPr>
              <w:t>Complain</w:t>
            </w:r>
            <w:r w:rsidR="001A7112" w:rsidRPr="001A7112">
              <w:rPr>
                <w:noProof/>
              </w:rPr>
              <w:t>‌</w:t>
            </w:r>
            <w:r w:rsidR="001A7112">
              <w:rPr>
                <w:noProof/>
                <w:lang w:val="en-US"/>
              </w:rPr>
              <w:t>Response</w:t>
            </w:r>
            <w:r w:rsidR="001A7112" w:rsidRPr="001A7112">
              <w:rPr>
                <w:noProof/>
              </w:rPr>
              <w:t>‌</w:t>
            </w:r>
            <w:r w:rsidR="001A7112">
              <w:rPr>
                <w:noProof/>
                <w:lang w:val="en-US"/>
              </w:rPr>
              <w:t>Details</w:t>
            </w:r>
            <w:r w:rsidR="001A7112" w:rsidRPr="001A7112">
              <w:t>)</w:t>
            </w:r>
            <w:r w:rsidR="00303B20" w:rsidRPr="00303B20">
              <w:rPr>
                <w:noProof/>
              </w:rPr>
              <w:t>,</w:t>
            </w:r>
            <w:r w:rsidR="00F27BDB">
              <w:rPr>
                <w:noProof/>
              </w:rPr>
              <w:br/>
            </w:r>
            <w:r w:rsidR="00303B20">
              <w:rPr>
                <w:noProof/>
              </w:rPr>
              <w:t>«Сведения об обращении заинтересованного лица о несоответствии обозначения, заявленного на регистрацию в качестве товарного знака Союза, требованиям Договора о товарных знаках» (ipcdo:TrademarkClaimDetails)</w:t>
            </w:r>
            <w:r w:rsidRPr="006A7744">
              <w:rPr>
                <w:noProof/>
              </w:rPr>
              <w:t xml:space="preserve"> </w:t>
            </w:r>
            <w:r>
              <w:rPr>
                <w:noProof/>
              </w:rPr>
              <w:t>не</w:t>
            </w:r>
            <w:r w:rsidRPr="006A7744">
              <w:rPr>
                <w:noProof/>
              </w:rPr>
              <w:t xml:space="preserve"> </w:t>
            </w:r>
            <w:r>
              <w:rPr>
                <w:noProof/>
              </w:rPr>
              <w:t>заполняются</w:t>
            </w:r>
          </w:p>
        </w:tc>
      </w:tr>
      <w:tr w:rsidR="0087062B" w:rsidRPr="005D024A" w14:paraId="1BAE65A4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7ED84E6" w14:textId="66222A36" w:rsidR="00AC5596" w:rsidRPr="00A72C70" w:rsidRDefault="00A72C70" w:rsidP="0021658E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3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E102028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реквизит «Отказ в регистрации объекта интеллектуальной собственности» (ipcdo:RefusalDetails) не заполняется</w:t>
            </w:r>
          </w:p>
        </w:tc>
      </w:tr>
      <w:tr w:rsidR="0087062B" w:rsidRPr="005D024A" w14:paraId="20667AC4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C7E0685" w14:textId="7F47D0DE" w:rsidR="00AC5596" w:rsidRPr="00A72C70" w:rsidRDefault="00A72C70" w:rsidP="0021658E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3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9CCC9CC" w14:textId="5DD41382" w:rsidR="0087062B" w:rsidRPr="005D024A" w:rsidRDefault="00F93EA0" w:rsidP="007E369C">
            <w:pPr>
              <w:pStyle w:val="af1"/>
            </w:pPr>
            <w:r>
              <w:rPr>
                <w:noProof/>
              </w:rPr>
              <w:t xml:space="preserve">в составе реквизита «Технологические характеристики записи общего ресурса» (ccdo:ResourceItemStatusDetails) реквизит «Начальная дата </w:t>
            </w:r>
            <w:r w:rsidR="0039564C">
              <w:rPr>
                <w:noProof/>
              </w:rPr>
              <w:br/>
            </w:r>
            <w:r>
              <w:rPr>
                <w:noProof/>
              </w:rPr>
              <w:t>и время» (csdo:StartDateTime) заполняется обязательно</w:t>
            </w:r>
          </w:p>
        </w:tc>
      </w:tr>
      <w:tr w:rsidR="0087062B" w:rsidRPr="005D024A" w14:paraId="2CC152E9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6807B03" w14:textId="42A88919" w:rsidR="00AC5596" w:rsidRPr="00A72C70" w:rsidRDefault="00A72C70" w:rsidP="0021658E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3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9FBD258" w14:textId="5356DA32" w:rsidR="0087062B" w:rsidRPr="005D024A" w:rsidRDefault="00F93EA0" w:rsidP="007E369C">
            <w:pPr>
              <w:pStyle w:val="af1"/>
            </w:pPr>
            <w:r>
              <w:rPr>
                <w:noProof/>
              </w:rPr>
              <w:t xml:space="preserve">в составе реквизита «Технологические характеристики записи общего ресурса» (ccdo:ResourceItemStatusDetails) реквизит «Конечная дата </w:t>
            </w:r>
            <w:r w:rsidR="0039564C">
              <w:rPr>
                <w:noProof/>
              </w:rPr>
              <w:br/>
            </w:r>
            <w:r w:rsidR="00D5741B">
              <w:rPr>
                <w:noProof/>
              </w:rPr>
              <w:t>и время» (csdo:</w:t>
            </w:r>
            <w:r>
              <w:rPr>
                <w:noProof/>
              </w:rPr>
              <w:t>EndDateTime) не заполняется</w:t>
            </w:r>
          </w:p>
        </w:tc>
      </w:tr>
    </w:tbl>
    <w:p w14:paraId="0F967F6D" w14:textId="77777777" w:rsidR="001C09E8" w:rsidRPr="009A18D8" w:rsidRDefault="001C09E8" w:rsidP="007902AB">
      <w:pPr>
        <w:spacing w:line="240" w:lineRule="auto"/>
        <w:rPr>
          <w:szCs w:val="30"/>
        </w:rPr>
      </w:pPr>
    </w:p>
    <w:p w14:paraId="1BA336B7" w14:textId="1C9DA722" w:rsidR="00136E34" w:rsidRPr="007B6675" w:rsidRDefault="00F6437F" w:rsidP="007B6675">
      <w:pPr>
        <w:pStyle w:val="a7"/>
        <w:rPr>
          <w:rStyle w:val="a9"/>
        </w:rPr>
      </w:pPr>
      <w:r w:rsidRPr="007B6675">
        <w:rPr>
          <w:rStyle w:val="a9"/>
        </w:rPr>
        <w:lastRenderedPageBreak/>
        <w:t>5</w:t>
      </w:r>
      <w:r w:rsidRPr="009B40B4">
        <w:rPr>
          <w:rStyle w:val="a9"/>
          <w:lang w:val="ru-RU"/>
        </w:rPr>
        <w:t>2</w:t>
      </w:r>
      <w:r w:rsidR="000D7BE0" w:rsidRPr="007B6675">
        <w:rPr>
          <w:rStyle w:val="a9"/>
        </w:rPr>
        <w:t>.</w:t>
      </w:r>
      <w:r w:rsidR="00682EC1" w:rsidRPr="007B6675">
        <w:rPr>
          <w:rStyle w:val="a9"/>
        </w:rPr>
        <w:t> </w:t>
      </w:r>
      <w:r w:rsidR="00FF7FB5" w:rsidRPr="007B6675">
        <w:rPr>
          <w:rStyle w:val="a9"/>
        </w:rPr>
        <w:t>Требования к заполнению реквизитов</w:t>
      </w:r>
      <w:r w:rsidR="00136E34" w:rsidRPr="007B6675">
        <w:rPr>
          <w:rStyle w:val="a9"/>
        </w:rPr>
        <w:t xml:space="preserve"> электронн</w:t>
      </w:r>
      <w:r w:rsidR="009B7A9B" w:rsidRPr="007B6675">
        <w:rPr>
          <w:rStyle w:val="a9"/>
        </w:rPr>
        <w:t>ых</w:t>
      </w:r>
      <w:r w:rsidR="00136E34" w:rsidRPr="007B6675">
        <w:rPr>
          <w:rStyle w:val="a9"/>
        </w:rPr>
        <w:t xml:space="preserve"> документ</w:t>
      </w:r>
      <w:r w:rsidR="009B7A9B" w:rsidRPr="007B6675">
        <w:rPr>
          <w:rStyle w:val="a9"/>
        </w:rPr>
        <w:t>ов</w:t>
      </w:r>
      <w:r w:rsidR="00AD1E2F" w:rsidRPr="007B6675">
        <w:rPr>
          <w:rStyle w:val="a9"/>
        </w:rPr>
        <w:t xml:space="preserve"> (сведений)</w:t>
      </w:r>
      <w:r w:rsidR="001165B2" w:rsidRPr="007B6675">
        <w:rPr>
          <w:rStyle w:val="a9"/>
        </w:rPr>
        <w:t xml:space="preserve"> </w:t>
      </w:r>
      <w:r w:rsidR="00354088" w:rsidRPr="007B6675">
        <w:rPr>
          <w:rStyle w:val="a9"/>
        </w:rPr>
        <w:t>«</w:t>
      </w:r>
      <w:r w:rsidR="005028E4">
        <w:rPr>
          <w:rStyle w:val="a9"/>
        </w:rPr>
        <w:t>Сведения о заявке, ходатайстве для прохождения процедур регистрации ТЗ Союза</w:t>
      </w:r>
      <w:r w:rsidR="00354088" w:rsidRPr="007B6675">
        <w:rPr>
          <w:rStyle w:val="a9"/>
        </w:rPr>
        <w:t>» (R.IP.SP.02.002), передаваем</w:t>
      </w:r>
      <w:r w:rsidR="009B7A9B" w:rsidRPr="007B6675">
        <w:rPr>
          <w:rStyle w:val="a9"/>
        </w:rPr>
        <w:t>ых</w:t>
      </w:r>
      <w:r w:rsidR="00FC39EB" w:rsidRPr="007B6675">
        <w:rPr>
          <w:rStyle w:val="a9"/>
        </w:rPr>
        <w:t xml:space="preserve"> </w:t>
      </w:r>
      <w:r w:rsidR="00354088" w:rsidRPr="007B6675">
        <w:rPr>
          <w:rStyle w:val="a9"/>
        </w:rPr>
        <w:t xml:space="preserve">в сообщении «Сведения о документах, подтверждающих испрашиваемый приоритет ТЗ Союза для опубликования» (P.SP.02.MSG.007), </w:t>
      </w:r>
      <w:r w:rsidR="00000227" w:rsidRPr="007B6675">
        <w:rPr>
          <w:rStyle w:val="a9"/>
        </w:rPr>
        <w:t>приведены</w:t>
      </w:r>
      <w:r w:rsidR="00354088" w:rsidRPr="007B6675">
        <w:rPr>
          <w:rStyle w:val="a9"/>
        </w:rPr>
        <w:t xml:space="preserve"> </w:t>
      </w:r>
      <w:r w:rsidR="006C263B">
        <w:rPr>
          <w:rStyle w:val="a9"/>
        </w:rPr>
        <w:br/>
      </w:r>
      <w:r w:rsidR="00354088" w:rsidRPr="007B6675">
        <w:rPr>
          <w:rStyle w:val="a9"/>
        </w:rPr>
        <w:t>в табл</w:t>
      </w:r>
      <w:r w:rsidR="001165B2" w:rsidRPr="007B6675">
        <w:rPr>
          <w:rStyle w:val="a9"/>
        </w:rPr>
        <w:t>ице</w:t>
      </w:r>
      <w:r w:rsidR="00354088" w:rsidRPr="007B6675">
        <w:rPr>
          <w:rStyle w:val="a9"/>
        </w:rPr>
        <w:t> </w:t>
      </w:r>
      <w:r>
        <w:rPr>
          <w:rStyle w:val="a9"/>
          <w:lang w:val="ru-RU"/>
        </w:rPr>
        <w:t>41</w:t>
      </w:r>
      <w:r w:rsidR="00354088" w:rsidRPr="007B6675">
        <w:rPr>
          <w:rStyle w:val="a9"/>
        </w:rPr>
        <w:t>.</w:t>
      </w:r>
    </w:p>
    <w:p w14:paraId="5F76D435" w14:textId="6721941F" w:rsidR="001165B2" w:rsidRPr="00AE7A5E" w:rsidRDefault="001C09E8" w:rsidP="00952A3E">
      <w:pPr>
        <w:pStyle w:val="affe"/>
        <w:rPr>
          <w:rStyle w:val="afd"/>
          <w:bCs w:val="0"/>
          <w:noProof/>
          <w:lang w:val="ru-RU"/>
        </w:rPr>
      </w:pPr>
      <w:r w:rsidRPr="005D024A">
        <w:t>Табл</w:t>
      </w:r>
      <w:r w:rsidR="005F31B5">
        <w:t>ица</w:t>
      </w:r>
      <w:r w:rsidR="005F31B5" w:rsidRPr="00AC4031">
        <w:rPr>
          <w:lang w:val="en-US"/>
        </w:rPr>
        <w:t> </w:t>
      </w:r>
      <w:r w:rsidR="00F6437F">
        <w:t>41</w:t>
      </w:r>
    </w:p>
    <w:p w14:paraId="6CB7EB43" w14:textId="0E3C6220" w:rsidR="001C09E8" w:rsidRPr="00AD1E2F" w:rsidRDefault="00FF7FB5" w:rsidP="00480CC5">
      <w:pPr>
        <w:pStyle w:val="a6"/>
      </w:pPr>
      <w:r>
        <w:t>Требования к заполнению реквизитов</w:t>
      </w:r>
      <w:r w:rsidR="004E1C7F" w:rsidRPr="00AD1E2F">
        <w:t xml:space="preserve"> </w:t>
      </w:r>
      <w:r w:rsidR="009B7A9B">
        <w:t>электронных</w:t>
      </w:r>
      <w:r w:rsidR="00FC39EB" w:rsidRPr="00AD1E2F">
        <w:t xml:space="preserve"> </w:t>
      </w:r>
      <w:r w:rsidR="00FC39EB" w:rsidRPr="005D024A">
        <w:t>документ</w:t>
      </w:r>
      <w:r w:rsidR="009B7A9B">
        <w:t>ов</w:t>
      </w:r>
      <w:r w:rsidR="00AD1E2F" w:rsidRPr="00AD1E2F">
        <w:t xml:space="preserve"> </w:t>
      </w:r>
      <w:r w:rsidR="0027705D">
        <w:t>(</w:t>
      </w:r>
      <w:r w:rsidR="00AD1E2F">
        <w:t>сведений</w:t>
      </w:r>
      <w:r w:rsidR="0027705D">
        <w:t>)</w:t>
      </w:r>
      <w:r w:rsidR="00FC39EB" w:rsidRPr="00AD1E2F">
        <w:t xml:space="preserve"> «</w:t>
      </w:r>
      <w:r w:rsidR="005028E4">
        <w:t>Сведения о заявке, ходатайстве для прохождения процедур регистрации ТЗ Союза</w:t>
      </w:r>
      <w:r w:rsidR="00FC39EB" w:rsidRPr="00AD1E2F">
        <w:t>» (R.IP.SP.02.002)</w:t>
      </w:r>
      <w:r w:rsidR="00380345">
        <w:t>,</w:t>
      </w:r>
      <w:r w:rsidR="008A5736">
        <w:t xml:space="preserve"> передаваемых</w:t>
      </w:r>
      <w:r w:rsidR="00FC39EB" w:rsidRPr="00AD1E2F">
        <w:t xml:space="preserve"> </w:t>
      </w:r>
      <w:r w:rsidR="00FC39EB" w:rsidRPr="005D024A">
        <w:t>в</w:t>
      </w:r>
      <w:r w:rsidR="00FC39EB" w:rsidRPr="00AD1E2F">
        <w:t xml:space="preserve"> </w:t>
      </w:r>
      <w:r w:rsidR="00FC39EB" w:rsidRPr="005D024A">
        <w:t>сообщении</w:t>
      </w:r>
      <w:r w:rsidR="004E1C7F" w:rsidRPr="00AD1E2F">
        <w:t xml:space="preserve"> «Сведения о документах, подтверждающих испрашиваемый приоритет ТЗ Союза для опубликования» (P.SP.02.MSG.007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561"/>
        <w:gridCol w:w="7795"/>
      </w:tblGrid>
      <w:tr w:rsidR="0087062B" w:rsidRPr="005D024A" w14:paraId="3872930D" w14:textId="77777777" w:rsidTr="009B40B4">
        <w:trPr>
          <w:cantSplit/>
          <w:trHeight w:val="601"/>
          <w:tblHeader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6C96CC3" w14:textId="77777777" w:rsidR="0087062B" w:rsidRPr="005D024A" w:rsidRDefault="0087062B" w:rsidP="00773400">
            <w:pPr>
              <w:pStyle w:val="af0"/>
              <w:spacing w:line="264" w:lineRule="auto"/>
            </w:pPr>
            <w:r w:rsidRPr="005D024A">
              <w:t xml:space="preserve">Код </w:t>
            </w:r>
            <w:r w:rsidR="00FF7FB5">
              <w:t>требования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85E65C1" w14:textId="77777777" w:rsidR="0087062B" w:rsidRPr="005D024A" w:rsidRDefault="0087062B" w:rsidP="00773400">
            <w:pPr>
              <w:pStyle w:val="af0"/>
              <w:spacing w:line="264" w:lineRule="auto"/>
            </w:pPr>
            <w:r w:rsidRPr="005D024A">
              <w:t xml:space="preserve">Формулировка </w:t>
            </w:r>
            <w:r w:rsidR="00FF7FB5">
              <w:t>требования</w:t>
            </w:r>
          </w:p>
        </w:tc>
      </w:tr>
      <w:tr w:rsidR="0087062B" w:rsidRPr="005D024A" w14:paraId="2D3DAA68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E802FD1" w14:textId="77777777" w:rsidR="00AC5596" w:rsidRPr="00AC5596" w:rsidRDefault="005A2F94" w:rsidP="0046645B">
            <w:pPr>
              <w:pStyle w:val="aff5"/>
            </w:pPr>
            <w: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6B73374" w14:textId="02C5A084" w:rsidR="0087062B" w:rsidRPr="005D024A" w:rsidRDefault="00F93EA0" w:rsidP="007E369C">
            <w:pPr>
              <w:pStyle w:val="af1"/>
            </w:pPr>
            <w:r>
              <w:rPr>
                <w:noProof/>
              </w:rPr>
              <w:t xml:space="preserve">в электронном документе (сведениях) должен быть заполнен 1 экземпляр реквизита </w:t>
            </w:r>
            <w:r w:rsidR="002E17F3">
              <w:rPr>
                <w:noProof/>
              </w:rPr>
              <w:t>«Заявка на товарный знак Союза (ходатайство, жалоба)»</w:t>
            </w:r>
            <w:r>
              <w:rPr>
                <w:noProof/>
              </w:rPr>
              <w:t xml:space="preserve"> (ipcdo:TrademarkApplicationDetails)</w:t>
            </w:r>
          </w:p>
        </w:tc>
      </w:tr>
      <w:tr w:rsidR="0087062B" w:rsidRPr="005D024A" w14:paraId="37D05FFF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1BF1347" w14:textId="77777777" w:rsidR="00AC5596" w:rsidRPr="00AC5596" w:rsidRDefault="005A2F94" w:rsidP="0046645B">
            <w:pPr>
              <w:pStyle w:val="aff5"/>
            </w:pPr>
            <w:r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A5346D0" w14:textId="257C7FED" w:rsidR="0087062B" w:rsidRPr="005D024A" w:rsidRDefault="00F93EA0" w:rsidP="00727F94">
            <w:pPr>
              <w:pStyle w:val="af1"/>
            </w:pPr>
            <w:r>
              <w:rPr>
                <w:noProof/>
              </w:rPr>
              <w:t xml:space="preserve">при включении в классификатор видов документов, сведений </w:t>
            </w:r>
            <w:r w:rsidR="008941CC">
              <w:rPr>
                <w:noProof/>
              </w:rPr>
              <w:br/>
            </w:r>
            <w:r>
              <w:rPr>
                <w:noProof/>
              </w:rPr>
              <w:t xml:space="preserve">и материалов значения, соответствующего виду документа «Другие документы, подтверждающие правомочность требования установления приоритета более раннего, чем дата подачи заявки на товарный знак (знак обслуживания) Евразийского экономического союза» в составе реквизита </w:t>
            </w:r>
            <w:r w:rsidR="002E17F3">
              <w:rPr>
                <w:noProof/>
              </w:rPr>
              <w:t>«Заявка на товарный знак Союза (ходатайство, жалоба)»</w:t>
            </w:r>
            <w:r>
              <w:rPr>
                <w:noProof/>
              </w:rPr>
              <w:t xml:space="preserve"> (ipcdo:TrademarkApplicationDetails) реквизит «Код вида документа, используемого в сфере интеллектуальной собственности» (ipsdo:IPDocKindCode) должен быть заполнен и должен содержать кодовое обозначение указанного вида документа, а реквизит «Наименование вида документа, используемого в сфере интеллектуальной собственности» (ipsdo:IPDocKindName) </w:t>
            </w:r>
            <w:r w:rsidR="006C263B">
              <w:rPr>
                <w:noProof/>
              </w:rPr>
              <w:br/>
            </w:r>
            <w:r>
              <w:rPr>
                <w:noProof/>
              </w:rPr>
              <w:t>не заполняется</w:t>
            </w:r>
          </w:p>
        </w:tc>
      </w:tr>
      <w:tr w:rsidR="0087062B" w:rsidRPr="005D024A" w14:paraId="6317D018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FFF8996" w14:textId="77777777" w:rsidR="00AC5596" w:rsidRPr="00F80298" w:rsidRDefault="005A2F94" w:rsidP="0046645B">
            <w:pPr>
              <w:pStyle w:val="aff5"/>
              <w:rPr>
                <w:lang w:val="ru-RU"/>
              </w:rPr>
            </w:pPr>
            <w:r w:rsidRPr="00F80298">
              <w:rPr>
                <w:lang w:val="ru-RU"/>
              </w:rPr>
              <w:lastRenderedPageBreak/>
              <w:t>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94E1211" w14:textId="315007C6" w:rsidR="0087062B" w:rsidRPr="005D024A" w:rsidRDefault="00F93EA0" w:rsidP="007E369C">
            <w:pPr>
              <w:pStyle w:val="af1"/>
            </w:pPr>
            <w:r>
              <w:rPr>
                <w:noProof/>
              </w:rPr>
              <w:t xml:space="preserve">при отсутствии в классификаторе видов документов, сведений </w:t>
            </w:r>
            <w:r w:rsidR="0039564C">
              <w:rPr>
                <w:noProof/>
              </w:rPr>
              <w:br/>
            </w:r>
            <w:r>
              <w:rPr>
                <w:noProof/>
              </w:rPr>
              <w:t xml:space="preserve">и материалов значения, соответствующего виду документа «Другие документы, подтверждающие правомочность требования установления приоритета более раннего, чем дата подачи заявки на товарный знак (знак обслуживания) Евразийского экономического союза» в составе реквизита </w:t>
            </w:r>
            <w:r w:rsidR="002E17F3">
              <w:rPr>
                <w:noProof/>
              </w:rPr>
              <w:t>«Заявка на товарный знак Союза (ходатайство, жалоба)»</w:t>
            </w:r>
            <w:r>
              <w:rPr>
                <w:noProof/>
              </w:rPr>
              <w:t xml:space="preserve"> (ipcdo:TrademarkApplicationDetails) реквизит «Код вида документа, используемого в сфере интеллектуальной собственности» (ipsdo:IPDocKindCode) не заполняется, а реквизит «Наименование вида документа, используемого в сфере интеллектуальной собственности» (ipsdo:IPDocKindName) должен быть заполнен, и его значение должно соответствовать значению: «Другие документы, подтверждающие правомочность требования установления приоритета более раннего, чем дата подачи заявки на товарный знак (знак обслуживания) Евразийского экономического союза»</w:t>
            </w:r>
          </w:p>
        </w:tc>
      </w:tr>
      <w:tr w:rsidR="005C768F" w:rsidRPr="005D024A" w14:paraId="7F76954C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3971238" w14:textId="77777777" w:rsidR="005C768F" w:rsidRPr="00F6433B" w:rsidRDefault="005C768F" w:rsidP="005C768F">
            <w:pPr>
              <w:pStyle w:val="aff5"/>
              <w:rPr>
                <w:lang w:val="ru-RU"/>
              </w:rPr>
            </w:pPr>
            <w:r w:rsidRPr="00F6433B">
              <w:rPr>
                <w:lang w:val="ru-RU"/>
              </w:rPr>
              <w:t>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5A2BE97" w14:textId="5D3AFD9F" w:rsidR="005C768F" w:rsidRPr="005D024A" w:rsidRDefault="005C768F" w:rsidP="005C768F">
            <w:pPr>
              <w:pStyle w:val="af1"/>
            </w:pPr>
            <w:r w:rsidRPr="007631A0">
              <w:rPr>
                <w:rFonts w:cs="Times New Roman"/>
                <w:noProof/>
                <w:szCs w:val="24"/>
              </w:rPr>
              <w:t>реквизит «</w:t>
            </w:r>
            <w:r>
              <w:rPr>
                <w:rFonts w:cs="Times New Roman"/>
                <w:noProof/>
                <w:szCs w:val="24"/>
              </w:rPr>
              <w:t>Регистрационный номер заявки на товарный знак Союза</w:t>
            </w:r>
            <w:r w:rsidRPr="007631A0">
              <w:rPr>
                <w:rFonts w:cs="Times New Roman"/>
                <w:noProof/>
                <w:szCs w:val="24"/>
              </w:rPr>
              <w:t xml:space="preserve">» (ipsdo:TrademarkApplicationId) должен быть заполнен. </w:t>
            </w:r>
            <w:r w:rsidRPr="007631A0">
              <w:rPr>
                <w:rFonts w:cs="Times New Roman"/>
                <w:noProof/>
                <w:szCs w:val="24"/>
              </w:rPr>
              <w:br/>
              <w:t xml:space="preserve">В информационных ресурсах Комиссии, содержащих сведения о заявках на ТЗ Союза, должна содержаться запись у которой </w:t>
            </w:r>
            <w:r>
              <w:rPr>
                <w:rFonts w:cs="Times New Roman"/>
                <w:noProof/>
                <w:szCs w:val="24"/>
              </w:rPr>
              <w:t>реквизит</w:t>
            </w:r>
            <w:r w:rsidRPr="007631A0">
              <w:rPr>
                <w:rFonts w:cs="Times New Roman"/>
                <w:noProof/>
                <w:szCs w:val="24"/>
              </w:rPr>
              <w:t xml:space="preserve"> «Код статуса» (csdo:‌Status‌Code) </w:t>
            </w:r>
            <w:r>
              <w:rPr>
                <w:rFonts w:cs="Times New Roman"/>
                <w:noProof/>
                <w:szCs w:val="24"/>
              </w:rPr>
              <w:t>равен значению</w:t>
            </w:r>
            <w:r w:rsidRPr="007631A0">
              <w:rPr>
                <w:rFonts w:cs="Times New Roman"/>
                <w:noProof/>
                <w:szCs w:val="24"/>
              </w:rPr>
              <w:t xml:space="preserve"> «01» – «новая заявка на ТЗ Союза» или «02» – «заявка на ТЗ Союза изменена»</w:t>
            </w:r>
            <w:r>
              <w:rPr>
                <w:rFonts w:cs="Times New Roman"/>
                <w:noProof/>
                <w:szCs w:val="24"/>
              </w:rPr>
              <w:t xml:space="preserve">, </w:t>
            </w:r>
            <w:r w:rsidRPr="007631A0">
              <w:rPr>
                <w:rFonts w:cs="Times New Roman"/>
                <w:noProof/>
                <w:szCs w:val="24"/>
              </w:rPr>
              <w:t xml:space="preserve">реквизит «Конечная дата и время» (csdo:EndDateTime) не заполнен, </w:t>
            </w:r>
            <w:r>
              <w:rPr>
                <w:rFonts w:cs="Times New Roman"/>
                <w:noProof/>
                <w:szCs w:val="24"/>
              </w:rPr>
              <w:t xml:space="preserve">и </w:t>
            </w:r>
            <w:r w:rsidRPr="007631A0">
              <w:rPr>
                <w:rFonts w:cs="Times New Roman"/>
                <w:noProof/>
                <w:szCs w:val="24"/>
              </w:rPr>
              <w:t>в составе которой значение реквизита «</w:t>
            </w:r>
            <w:r>
              <w:rPr>
                <w:rFonts w:cs="Times New Roman"/>
                <w:noProof/>
                <w:szCs w:val="24"/>
              </w:rPr>
              <w:t>Регистрационный номер заявки на товарный знак Союза</w:t>
            </w:r>
            <w:r w:rsidRPr="007631A0">
              <w:rPr>
                <w:rFonts w:cs="Times New Roman"/>
                <w:noProof/>
                <w:szCs w:val="24"/>
              </w:rPr>
              <w:t>» (ipsdo:TrademarkApplicationId) совпадает со значением реквизита «</w:t>
            </w:r>
            <w:r>
              <w:rPr>
                <w:rFonts w:cs="Times New Roman"/>
                <w:noProof/>
                <w:szCs w:val="24"/>
              </w:rPr>
              <w:t>Регистрационный номер заявки на товарный знак Союза</w:t>
            </w:r>
            <w:r w:rsidRPr="007631A0">
              <w:rPr>
                <w:rFonts w:cs="Times New Roman"/>
                <w:noProof/>
                <w:szCs w:val="24"/>
              </w:rPr>
              <w:t>» (ipsdo:TrademarkApplicationId) в составе сообщения</w:t>
            </w:r>
          </w:p>
        </w:tc>
      </w:tr>
      <w:tr w:rsidR="00A72C70" w:rsidRPr="005D024A" w14:paraId="3A48AA7E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34A7AED" w14:textId="54AD7FBD" w:rsidR="00A72C70" w:rsidRPr="00A72C70" w:rsidRDefault="00A72C70" w:rsidP="00A72C70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B5A8261" w14:textId="10236DA4" w:rsidR="00A72C70" w:rsidRPr="005D024A" w:rsidRDefault="00A72C70" w:rsidP="00A72C70">
            <w:pPr>
              <w:pStyle w:val="af1"/>
            </w:pPr>
            <w:r>
              <w:rPr>
                <w:noProof/>
              </w:rPr>
              <w:t>реквизит «Приоритет товарного знака Союза» (ipcdo:TrademarkPriorityDetails) должен быть заполнен</w:t>
            </w:r>
          </w:p>
        </w:tc>
      </w:tr>
      <w:tr w:rsidR="00A72C70" w:rsidRPr="005D024A" w14:paraId="2898FDB9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0C179CB" w14:textId="67323174" w:rsidR="00A72C70" w:rsidRPr="00A72C70" w:rsidRDefault="00A72C70" w:rsidP="00A72C70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6-2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96A284D" w14:textId="4C985499" w:rsidR="00A72C70" w:rsidRPr="005D024A" w:rsidRDefault="00A72C70" w:rsidP="00A72C70">
            <w:pPr>
              <w:pStyle w:val="af1"/>
            </w:pPr>
            <w:r>
              <w:rPr>
                <w:noProof/>
              </w:rPr>
              <w:t xml:space="preserve">соответствуют требованиям 6-29 таблицы 34 настоящего Регламента, которые применяются при заполнении экземпляра реквизита </w:t>
            </w:r>
            <w:r w:rsidR="00923D01">
              <w:rPr>
                <w:noProof/>
              </w:rPr>
              <w:t>«</w:t>
            </w:r>
            <w:r w:rsidR="00923D01" w:rsidRPr="00B707AC">
              <w:rPr>
                <w:noProof/>
              </w:rPr>
              <w:t>Заявка на товарный знак Союза (ходатайство, жалоба)</w:t>
            </w:r>
            <w:r w:rsidR="00923D01">
              <w:rPr>
                <w:noProof/>
              </w:rPr>
              <w:t>»</w:t>
            </w:r>
            <w:r w:rsidR="00923D01">
              <w:rPr>
                <w:noProof/>
              </w:rPr>
              <w:br/>
            </w:r>
            <w:r w:rsidR="00923D01" w:rsidRPr="00923D01">
              <w:t>(</w:t>
            </w:r>
            <w:r w:rsidR="00923D01">
              <w:rPr>
                <w:noProof/>
                <w:lang w:val="en-US"/>
              </w:rPr>
              <w:t>ipcdo</w:t>
            </w:r>
            <w:r w:rsidR="00923D01" w:rsidRPr="00923D01">
              <w:rPr>
                <w:noProof/>
              </w:rPr>
              <w:t>:‌</w:t>
            </w:r>
            <w:r w:rsidR="00923D01">
              <w:rPr>
                <w:noProof/>
                <w:lang w:val="en-US"/>
              </w:rPr>
              <w:t>Trademark</w:t>
            </w:r>
            <w:r w:rsidR="00923D01" w:rsidRPr="00923D01">
              <w:rPr>
                <w:noProof/>
              </w:rPr>
              <w:t>‌</w:t>
            </w:r>
            <w:r w:rsidR="00923D01">
              <w:rPr>
                <w:noProof/>
                <w:lang w:val="en-US"/>
              </w:rPr>
              <w:t>Application</w:t>
            </w:r>
            <w:r w:rsidR="00923D01" w:rsidRPr="00923D01">
              <w:rPr>
                <w:noProof/>
              </w:rPr>
              <w:t>‌</w:t>
            </w:r>
            <w:r w:rsidR="00923D01">
              <w:rPr>
                <w:noProof/>
                <w:lang w:val="en-US"/>
              </w:rPr>
              <w:t>Details</w:t>
            </w:r>
            <w:r w:rsidR="00923D01" w:rsidRPr="00923D01">
              <w:t>)</w:t>
            </w:r>
            <w:r w:rsidR="00923D01">
              <w:rPr>
                <w:noProof/>
              </w:rPr>
              <w:t xml:space="preserve"> </w:t>
            </w:r>
            <w:r w:rsidR="00923D01">
              <w:rPr>
                <w:noProof/>
              </w:rPr>
              <w:br/>
            </w:r>
            <w:r>
              <w:rPr>
                <w:noProof/>
              </w:rPr>
              <w:t>(значения кодов требований в таблице 34 и таблице 41 совпадают)</w:t>
            </w:r>
          </w:p>
        </w:tc>
      </w:tr>
      <w:tr w:rsidR="00A52EDF" w:rsidRPr="009B40B4" w14:paraId="4D699AF1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DA4D003" w14:textId="39F92DB9" w:rsidR="00A52EDF" w:rsidRPr="00A72C70" w:rsidRDefault="00A72C70" w:rsidP="00A52EDF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3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6CCE493" w14:textId="0D5A1043" w:rsidR="00A52EDF" w:rsidRPr="00EA572B" w:rsidRDefault="00A52EDF" w:rsidP="009B40B4">
            <w:pPr>
              <w:pStyle w:val="af1"/>
            </w:pPr>
            <w:r>
              <w:rPr>
                <w:noProof/>
              </w:rPr>
              <w:t>в</w:t>
            </w:r>
            <w:r w:rsidRPr="00EA572B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EA572B">
              <w:rPr>
                <w:noProof/>
              </w:rPr>
              <w:t xml:space="preserve"> </w:t>
            </w:r>
            <w:r>
              <w:rPr>
                <w:noProof/>
              </w:rPr>
              <w:t>реквизита</w:t>
            </w:r>
            <w:r w:rsidRPr="00EA572B">
              <w:rPr>
                <w:noProof/>
              </w:rPr>
              <w:t xml:space="preserve"> «</w:t>
            </w:r>
            <w:r>
              <w:rPr>
                <w:noProof/>
              </w:rPr>
              <w:t>Приоритет</w:t>
            </w:r>
            <w:r w:rsidRPr="00EA572B">
              <w:rPr>
                <w:noProof/>
              </w:rPr>
              <w:t xml:space="preserve"> </w:t>
            </w:r>
            <w:r>
              <w:rPr>
                <w:noProof/>
              </w:rPr>
              <w:t>товарного</w:t>
            </w:r>
            <w:r w:rsidRPr="00EA572B">
              <w:rPr>
                <w:noProof/>
              </w:rPr>
              <w:t xml:space="preserve"> </w:t>
            </w:r>
            <w:r>
              <w:rPr>
                <w:noProof/>
              </w:rPr>
              <w:t>знака</w:t>
            </w:r>
            <w:r w:rsidRPr="00EA572B">
              <w:rPr>
                <w:noProof/>
              </w:rPr>
              <w:t xml:space="preserve"> </w:t>
            </w:r>
            <w:r>
              <w:rPr>
                <w:noProof/>
              </w:rPr>
              <w:t>Союза</w:t>
            </w:r>
            <w:r w:rsidRPr="00EA572B">
              <w:rPr>
                <w:noProof/>
              </w:rPr>
              <w:t>» (</w:t>
            </w:r>
            <w:r w:rsidRPr="00AE7A5E">
              <w:rPr>
                <w:noProof/>
                <w:lang w:val="en-US"/>
              </w:rPr>
              <w:t>ipcdo</w:t>
            </w:r>
            <w:r w:rsidRPr="00EA572B">
              <w:rPr>
                <w:noProof/>
              </w:rPr>
              <w:t>:</w:t>
            </w:r>
            <w:r w:rsidRPr="00AE7A5E">
              <w:rPr>
                <w:noProof/>
                <w:lang w:val="en-US"/>
              </w:rPr>
              <w:t>TrademarkPriorityDetails</w:t>
            </w:r>
            <w:r w:rsidRPr="00EA572B">
              <w:rPr>
                <w:noProof/>
              </w:rPr>
              <w:t xml:space="preserve">) </w:t>
            </w:r>
            <w:r>
              <w:rPr>
                <w:noProof/>
              </w:rPr>
              <w:t>должны</w:t>
            </w:r>
            <w:r w:rsidRPr="00EA572B">
              <w:rPr>
                <w:noProof/>
              </w:rPr>
              <w:t xml:space="preserve"> </w:t>
            </w:r>
            <w:r>
              <w:rPr>
                <w:noProof/>
              </w:rPr>
              <w:t>быть</w:t>
            </w:r>
            <w:r w:rsidRPr="00EA572B">
              <w:rPr>
                <w:noProof/>
              </w:rPr>
              <w:t xml:space="preserve"> </w:t>
            </w:r>
            <w:r>
              <w:rPr>
                <w:noProof/>
              </w:rPr>
              <w:t>заполнены</w:t>
            </w:r>
            <w:r w:rsidRPr="00EA572B">
              <w:rPr>
                <w:noProof/>
              </w:rPr>
              <w:t xml:space="preserve"> </w:t>
            </w:r>
            <w:r>
              <w:rPr>
                <w:noProof/>
              </w:rPr>
              <w:t>следующие</w:t>
            </w:r>
            <w:r w:rsidRPr="00EA572B">
              <w:rPr>
                <w:noProof/>
              </w:rPr>
              <w:t xml:space="preserve"> </w:t>
            </w:r>
            <w:r>
              <w:rPr>
                <w:noProof/>
              </w:rPr>
              <w:t>реквизиты</w:t>
            </w:r>
            <w:r w:rsidRPr="00EA572B">
              <w:rPr>
                <w:noProof/>
              </w:rPr>
              <w:t>:</w:t>
            </w:r>
            <w:r w:rsidRPr="00EA572B">
              <w:rPr>
                <w:noProof/>
              </w:rPr>
              <w:br/>
              <w:t>«</w:t>
            </w:r>
            <w:r>
              <w:rPr>
                <w:noProof/>
              </w:rPr>
              <w:t>Код</w:t>
            </w:r>
            <w:r w:rsidRPr="00EA572B">
              <w:rPr>
                <w:noProof/>
              </w:rPr>
              <w:t xml:space="preserve"> </w:t>
            </w:r>
            <w:r>
              <w:rPr>
                <w:noProof/>
              </w:rPr>
              <w:t>вида</w:t>
            </w:r>
            <w:r w:rsidRPr="00EA572B">
              <w:rPr>
                <w:noProof/>
              </w:rPr>
              <w:t xml:space="preserve"> </w:t>
            </w:r>
            <w:r>
              <w:rPr>
                <w:noProof/>
              </w:rPr>
              <w:t>приоритета</w:t>
            </w:r>
            <w:r w:rsidRPr="00EA572B">
              <w:rPr>
                <w:noProof/>
              </w:rPr>
              <w:t xml:space="preserve"> </w:t>
            </w:r>
            <w:r>
              <w:rPr>
                <w:noProof/>
              </w:rPr>
              <w:t>товарного</w:t>
            </w:r>
            <w:r w:rsidRPr="00EA572B">
              <w:rPr>
                <w:noProof/>
              </w:rPr>
              <w:t xml:space="preserve"> </w:t>
            </w:r>
            <w:r>
              <w:rPr>
                <w:noProof/>
              </w:rPr>
              <w:t>знака</w:t>
            </w:r>
            <w:r w:rsidRPr="00EA572B">
              <w:rPr>
                <w:noProof/>
              </w:rPr>
              <w:t xml:space="preserve"> </w:t>
            </w:r>
            <w:r>
              <w:rPr>
                <w:noProof/>
              </w:rPr>
              <w:t>Союза</w:t>
            </w:r>
            <w:r w:rsidRPr="00EA572B">
              <w:rPr>
                <w:noProof/>
              </w:rPr>
              <w:t>» (</w:t>
            </w:r>
            <w:r w:rsidRPr="00AE7A5E">
              <w:rPr>
                <w:noProof/>
                <w:lang w:val="en-US"/>
              </w:rPr>
              <w:t>ipsdo</w:t>
            </w:r>
            <w:r w:rsidRPr="00EA572B">
              <w:rPr>
                <w:noProof/>
              </w:rPr>
              <w:t>:</w:t>
            </w:r>
            <w:r w:rsidRPr="00AE7A5E">
              <w:rPr>
                <w:noProof/>
                <w:lang w:val="en-US"/>
              </w:rPr>
              <w:t>PriorityKindName</w:t>
            </w:r>
            <w:r w:rsidRPr="00EA572B">
              <w:rPr>
                <w:noProof/>
              </w:rPr>
              <w:t>);</w:t>
            </w:r>
            <w:r w:rsidRPr="00EA572B">
              <w:rPr>
                <w:noProof/>
              </w:rPr>
              <w:br/>
              <w:t>«</w:t>
            </w:r>
            <w:r>
              <w:rPr>
                <w:noProof/>
              </w:rPr>
              <w:t>Дата</w:t>
            </w:r>
            <w:r w:rsidRPr="00EA572B">
              <w:rPr>
                <w:noProof/>
              </w:rPr>
              <w:t xml:space="preserve"> </w:t>
            </w:r>
            <w:r>
              <w:rPr>
                <w:noProof/>
              </w:rPr>
              <w:t>приоритета</w:t>
            </w:r>
            <w:r w:rsidRPr="00EA572B">
              <w:rPr>
                <w:noProof/>
              </w:rPr>
              <w:t xml:space="preserve"> </w:t>
            </w:r>
            <w:r>
              <w:rPr>
                <w:noProof/>
              </w:rPr>
              <w:t>товарного</w:t>
            </w:r>
            <w:r w:rsidRPr="00EA572B">
              <w:rPr>
                <w:noProof/>
              </w:rPr>
              <w:t xml:space="preserve"> </w:t>
            </w:r>
            <w:r>
              <w:rPr>
                <w:noProof/>
              </w:rPr>
              <w:t>знака</w:t>
            </w:r>
            <w:r w:rsidRPr="00EA572B">
              <w:rPr>
                <w:noProof/>
              </w:rPr>
              <w:t>» (</w:t>
            </w:r>
            <w:r w:rsidRPr="00AE7A5E">
              <w:rPr>
                <w:noProof/>
                <w:lang w:val="en-US"/>
              </w:rPr>
              <w:t>ipsdo</w:t>
            </w:r>
            <w:r w:rsidRPr="00EA572B">
              <w:rPr>
                <w:noProof/>
              </w:rPr>
              <w:t>:</w:t>
            </w:r>
            <w:r w:rsidRPr="00AE7A5E">
              <w:rPr>
                <w:noProof/>
                <w:lang w:val="en-US"/>
              </w:rPr>
              <w:t>PriorityDate</w:t>
            </w:r>
            <w:r w:rsidRPr="00EA572B">
              <w:rPr>
                <w:noProof/>
              </w:rPr>
              <w:t>);</w:t>
            </w:r>
            <w:r w:rsidRPr="00EA572B">
              <w:rPr>
                <w:noProof/>
              </w:rPr>
              <w:br/>
              <w:t>«</w:t>
            </w:r>
            <w:r>
              <w:rPr>
                <w:noProof/>
              </w:rPr>
              <w:t>Код</w:t>
            </w:r>
            <w:r w:rsidRPr="00EA572B">
              <w:rPr>
                <w:noProof/>
              </w:rPr>
              <w:t xml:space="preserve"> </w:t>
            </w:r>
            <w:r>
              <w:rPr>
                <w:noProof/>
              </w:rPr>
              <w:t>страны</w:t>
            </w:r>
            <w:r w:rsidRPr="00EA572B">
              <w:rPr>
                <w:noProof/>
              </w:rPr>
              <w:t>» (</w:t>
            </w:r>
            <w:r w:rsidRPr="00AE7A5E">
              <w:rPr>
                <w:noProof/>
                <w:lang w:val="en-US"/>
              </w:rPr>
              <w:t>csdo</w:t>
            </w:r>
            <w:r w:rsidRPr="00EA572B">
              <w:rPr>
                <w:noProof/>
              </w:rPr>
              <w:t>:</w:t>
            </w:r>
            <w:r w:rsidRPr="00AE7A5E">
              <w:rPr>
                <w:noProof/>
                <w:lang w:val="en-US"/>
              </w:rPr>
              <w:t>UnifiedCountryCode</w:t>
            </w:r>
            <w:r w:rsidRPr="00EA572B">
              <w:rPr>
                <w:noProof/>
              </w:rPr>
              <w:t>)</w:t>
            </w:r>
          </w:p>
        </w:tc>
      </w:tr>
      <w:tr w:rsidR="00A52EDF" w:rsidRPr="00AB5973" w14:paraId="1F6F809A" w14:textId="77777777" w:rsidTr="006C263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E518CBE" w14:textId="56589F23" w:rsidR="00A52EDF" w:rsidRPr="006C263B" w:rsidRDefault="00A72C70" w:rsidP="00A52EDF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lastRenderedPageBreak/>
              <w:t>3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9911F6E" w14:textId="5AC27ACD" w:rsidR="00A52EDF" w:rsidRDefault="00A52EDF" w:rsidP="00A52EDF">
            <w:pPr>
              <w:pStyle w:val="af1"/>
              <w:rPr>
                <w:noProof/>
              </w:rPr>
            </w:pPr>
            <w:r>
              <w:rPr>
                <w:noProof/>
              </w:rPr>
              <w:t xml:space="preserve">значение </w:t>
            </w:r>
            <w:r w:rsidRPr="00E773B5">
              <w:rPr>
                <w:noProof/>
              </w:rPr>
              <w:t>реквизита «Код вида приоритета товарного знака Союза» (ipsdo:PriorityKindCode)</w:t>
            </w:r>
            <w:r>
              <w:rPr>
                <w:noProof/>
              </w:rPr>
              <w:t xml:space="preserve"> должно соответствовать значению кода характеристики товарного знака по приоритету из с</w:t>
            </w:r>
            <w:r w:rsidRPr="00BD6343">
              <w:rPr>
                <w:noProof/>
              </w:rPr>
              <w:t>правочника основных характеристик товарного знака и знака обслуживания Евразийского экономического союза (по виду и приоритету)</w:t>
            </w:r>
            <w:r>
              <w:rPr>
                <w:noProof/>
              </w:rPr>
              <w:t>, утвержденного Решением Коллегии Комиссии от 29 ноября 2022 г. №184</w:t>
            </w:r>
          </w:p>
        </w:tc>
      </w:tr>
      <w:tr w:rsidR="00A52EDF" w:rsidRPr="00AB5973" w14:paraId="6E2AA515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BC5EDCC" w14:textId="62B87D9F" w:rsidR="00A52EDF" w:rsidRPr="0021658E" w:rsidRDefault="00A72C70" w:rsidP="00A52EDF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3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3408B3E" w14:textId="23980532" w:rsidR="00A52EDF" w:rsidRPr="009B40B4" w:rsidRDefault="00A52EDF" w:rsidP="00A52EDF">
            <w:pPr>
              <w:pStyle w:val="af1"/>
            </w:pPr>
            <w:r>
              <w:rPr>
                <w:noProof/>
              </w:rPr>
              <w:t>если</w:t>
            </w:r>
            <w:r w:rsidRPr="009B40B4">
              <w:t xml:space="preserve"> </w:t>
            </w:r>
            <w:r>
              <w:rPr>
                <w:noProof/>
              </w:rPr>
              <w:t>в</w:t>
            </w:r>
            <w:r w:rsidRPr="009B40B4">
              <w:t xml:space="preserve"> </w:t>
            </w:r>
            <w:r>
              <w:rPr>
                <w:noProof/>
              </w:rPr>
              <w:t>состав</w:t>
            </w:r>
            <w:r w:rsidRPr="009B40B4">
              <w:t xml:space="preserve"> </w:t>
            </w:r>
            <w:r>
              <w:rPr>
                <w:noProof/>
              </w:rPr>
              <w:t>электронного</w:t>
            </w:r>
            <w:r w:rsidRPr="009B40B4">
              <w:t xml:space="preserve"> </w:t>
            </w:r>
            <w:r>
              <w:rPr>
                <w:noProof/>
              </w:rPr>
              <w:t>документа</w:t>
            </w:r>
            <w:r w:rsidRPr="009B40B4">
              <w:t xml:space="preserve"> (</w:t>
            </w:r>
            <w:r>
              <w:rPr>
                <w:noProof/>
              </w:rPr>
              <w:t>сведений</w:t>
            </w:r>
            <w:r w:rsidRPr="009B40B4">
              <w:t xml:space="preserve">) </w:t>
            </w:r>
            <w:r>
              <w:rPr>
                <w:noProof/>
              </w:rPr>
              <w:t>включен</w:t>
            </w:r>
            <w:r w:rsidRPr="009B40B4">
              <w:t xml:space="preserve"> </w:t>
            </w:r>
            <w:r>
              <w:rPr>
                <w:noProof/>
              </w:rPr>
              <w:t>экземпляр</w:t>
            </w:r>
            <w:r w:rsidRPr="009B40B4">
              <w:t xml:space="preserve"> </w:t>
            </w:r>
            <w:r>
              <w:rPr>
                <w:noProof/>
              </w:rPr>
              <w:t>реквизита</w:t>
            </w:r>
            <w:r w:rsidRPr="009B40B4">
              <w:t xml:space="preserve"> «</w:t>
            </w:r>
            <w:r>
              <w:rPr>
                <w:noProof/>
              </w:rPr>
              <w:t>Прилагаемый</w:t>
            </w:r>
            <w:r w:rsidRPr="009B40B4">
              <w:t xml:space="preserve"> </w:t>
            </w:r>
            <w:r>
              <w:rPr>
                <w:noProof/>
              </w:rPr>
              <w:t>документ</w:t>
            </w:r>
            <w:r w:rsidRPr="009B40B4">
              <w:t>» (</w:t>
            </w:r>
            <w:r w:rsidRPr="00FE16DA">
              <w:rPr>
                <w:noProof/>
                <w:lang w:val="en-US"/>
              </w:rPr>
              <w:t>ipcdo</w:t>
            </w:r>
            <w:r w:rsidRPr="009B40B4">
              <w:t>:</w:t>
            </w:r>
            <w:r w:rsidRPr="00FE16DA">
              <w:rPr>
                <w:noProof/>
                <w:lang w:val="en-US"/>
              </w:rPr>
              <w:t>AccompanyingDocumentsDetails</w:t>
            </w:r>
            <w:r w:rsidRPr="009B40B4">
              <w:t xml:space="preserve">), </w:t>
            </w:r>
            <w:r>
              <w:rPr>
                <w:noProof/>
              </w:rPr>
              <w:t>то</w:t>
            </w:r>
            <w:r w:rsidRPr="009B40B4">
              <w:t xml:space="preserve"> </w:t>
            </w:r>
            <w:r>
              <w:rPr>
                <w:noProof/>
              </w:rPr>
              <w:t>в</w:t>
            </w:r>
            <w:r w:rsidRPr="009B40B4">
              <w:t xml:space="preserve"> </w:t>
            </w:r>
            <w:r>
              <w:rPr>
                <w:noProof/>
              </w:rPr>
              <w:t>составе</w:t>
            </w:r>
            <w:r w:rsidRPr="009B40B4">
              <w:t xml:space="preserve"> </w:t>
            </w:r>
            <w:r>
              <w:rPr>
                <w:noProof/>
              </w:rPr>
              <w:t>такого</w:t>
            </w:r>
            <w:r w:rsidRPr="009B40B4">
              <w:t xml:space="preserve"> </w:t>
            </w:r>
            <w:r>
              <w:rPr>
                <w:noProof/>
              </w:rPr>
              <w:t>экземпляра</w:t>
            </w:r>
            <w:r w:rsidRPr="009B40B4">
              <w:t xml:space="preserve"> </w:t>
            </w:r>
            <w:r>
              <w:rPr>
                <w:noProof/>
              </w:rPr>
              <w:t>реквизита</w:t>
            </w:r>
            <w:r w:rsidRPr="009B40B4">
              <w:t xml:space="preserve"> </w:t>
            </w:r>
            <w:r>
              <w:rPr>
                <w:noProof/>
              </w:rPr>
              <w:t>должны</w:t>
            </w:r>
            <w:r w:rsidRPr="009B40B4">
              <w:t xml:space="preserve"> </w:t>
            </w:r>
            <w:r>
              <w:rPr>
                <w:noProof/>
              </w:rPr>
              <w:t>быть</w:t>
            </w:r>
            <w:r w:rsidRPr="009B40B4">
              <w:t xml:space="preserve"> </w:t>
            </w:r>
            <w:r>
              <w:rPr>
                <w:noProof/>
              </w:rPr>
              <w:t>заполнены</w:t>
            </w:r>
            <w:r w:rsidRPr="009B40B4">
              <w:t xml:space="preserve"> </w:t>
            </w:r>
            <w:r>
              <w:rPr>
                <w:noProof/>
              </w:rPr>
              <w:t>реквизиты</w:t>
            </w:r>
            <w:r w:rsidRPr="009B40B4">
              <w:t>:</w:t>
            </w:r>
            <w:r w:rsidRPr="009B40B4">
              <w:br/>
              <w:t>«</w:t>
            </w:r>
            <w:r w:rsidRPr="00FE16DA">
              <w:rPr>
                <w:noProof/>
              </w:rPr>
              <w:t>Наименование</w:t>
            </w:r>
            <w:r w:rsidRPr="009B40B4">
              <w:t xml:space="preserve"> </w:t>
            </w:r>
            <w:r w:rsidRPr="00FE16DA">
              <w:rPr>
                <w:noProof/>
              </w:rPr>
              <w:t>документа</w:t>
            </w:r>
            <w:r w:rsidRPr="009B40B4">
              <w:t>» (</w:t>
            </w:r>
            <w:r>
              <w:rPr>
                <w:noProof/>
                <w:lang w:val="en-US"/>
              </w:rPr>
              <w:t>csdo</w:t>
            </w:r>
            <w:r w:rsidRPr="009B40B4">
              <w:t>:‌</w:t>
            </w:r>
            <w:r>
              <w:rPr>
                <w:noProof/>
                <w:lang w:val="en-US"/>
              </w:rPr>
              <w:t>Doc</w:t>
            </w:r>
            <w:r w:rsidRPr="009B40B4">
              <w:t>‌</w:t>
            </w:r>
            <w:r>
              <w:rPr>
                <w:noProof/>
                <w:lang w:val="en-US"/>
              </w:rPr>
              <w:t>Name</w:t>
            </w:r>
            <w:r w:rsidRPr="009B40B4">
              <w:t>);</w:t>
            </w:r>
            <w:r w:rsidRPr="009B40B4">
              <w:br/>
            </w:r>
            <w:r w:rsidR="00613857" w:rsidRPr="00613857">
              <w:rPr>
                <w:noProof/>
              </w:rPr>
              <w:t xml:space="preserve">«Номер документа» </w:t>
            </w:r>
            <w:r w:rsidR="00613857" w:rsidRPr="00613857">
              <w:t>(</w:t>
            </w:r>
            <w:r w:rsidR="00613857">
              <w:rPr>
                <w:noProof/>
                <w:lang w:val="en-US"/>
              </w:rPr>
              <w:t>csdo</w:t>
            </w:r>
            <w:r w:rsidR="00613857" w:rsidRPr="00613857">
              <w:rPr>
                <w:noProof/>
              </w:rPr>
              <w:t>:‌</w:t>
            </w:r>
            <w:r w:rsidR="00613857">
              <w:rPr>
                <w:noProof/>
                <w:lang w:val="en-US"/>
              </w:rPr>
              <w:t>Doc</w:t>
            </w:r>
            <w:r w:rsidR="00613857" w:rsidRPr="00613857">
              <w:rPr>
                <w:noProof/>
              </w:rPr>
              <w:t>‌</w:t>
            </w:r>
            <w:r w:rsidR="00613857">
              <w:rPr>
                <w:noProof/>
                <w:lang w:val="en-US"/>
              </w:rPr>
              <w:t>Id</w:t>
            </w:r>
            <w:r w:rsidR="00613857" w:rsidRPr="00613857">
              <w:t>)</w:t>
            </w:r>
            <w:r w:rsidR="00613857" w:rsidRPr="00613857">
              <w:rPr>
                <w:noProof/>
              </w:rPr>
              <w:t>;</w:t>
            </w:r>
            <w:r w:rsidR="00613857" w:rsidRPr="00613857">
              <w:rPr>
                <w:noProof/>
              </w:rPr>
              <w:br/>
            </w:r>
            <w:r w:rsidRPr="009B40B4">
              <w:t>«</w:t>
            </w:r>
            <w:r>
              <w:rPr>
                <w:noProof/>
              </w:rPr>
              <w:t>Дата</w:t>
            </w:r>
            <w:r w:rsidRPr="009B40B4">
              <w:t xml:space="preserve"> </w:t>
            </w:r>
            <w:r>
              <w:rPr>
                <w:noProof/>
              </w:rPr>
              <w:t>документа</w:t>
            </w:r>
            <w:r w:rsidRPr="009B40B4">
              <w:t>» (</w:t>
            </w:r>
            <w:r w:rsidRPr="00FE16DA">
              <w:rPr>
                <w:noProof/>
                <w:lang w:val="en-US"/>
              </w:rPr>
              <w:t>csdo</w:t>
            </w:r>
            <w:r w:rsidRPr="009B40B4">
              <w:t>:</w:t>
            </w:r>
            <w:r w:rsidRPr="00FE16DA">
              <w:rPr>
                <w:noProof/>
                <w:lang w:val="en-US"/>
              </w:rPr>
              <w:t>DocCreationDate</w:t>
            </w:r>
            <w:r w:rsidRPr="009B40B4">
              <w:t>);</w:t>
            </w:r>
            <w:r w:rsidRPr="009B40B4">
              <w:br/>
              <w:t>«</w:t>
            </w:r>
            <w:r>
              <w:rPr>
                <w:noProof/>
              </w:rPr>
              <w:t>Описание</w:t>
            </w:r>
            <w:r w:rsidRPr="009B40B4">
              <w:t>» (</w:t>
            </w:r>
            <w:r w:rsidRPr="00FE16DA">
              <w:rPr>
                <w:noProof/>
                <w:lang w:val="en-US"/>
              </w:rPr>
              <w:t>csdo</w:t>
            </w:r>
            <w:r w:rsidRPr="009B40B4">
              <w:t>:</w:t>
            </w:r>
            <w:r w:rsidRPr="00FE16DA">
              <w:rPr>
                <w:noProof/>
                <w:lang w:val="en-US"/>
              </w:rPr>
              <w:t>DescriptionText</w:t>
            </w:r>
            <w:r w:rsidRPr="009B40B4">
              <w:t>);</w:t>
            </w:r>
            <w:r w:rsidRPr="009B40B4">
              <w:br/>
              <w:t>«</w:t>
            </w:r>
            <w:r>
              <w:rPr>
                <w:noProof/>
              </w:rPr>
              <w:t>Количество</w:t>
            </w:r>
            <w:r w:rsidRPr="009B40B4">
              <w:t xml:space="preserve"> </w:t>
            </w:r>
            <w:r>
              <w:rPr>
                <w:noProof/>
              </w:rPr>
              <w:t>листов</w:t>
            </w:r>
            <w:r w:rsidRPr="009B40B4">
              <w:t>» (</w:t>
            </w:r>
            <w:r w:rsidRPr="00FE16DA">
              <w:rPr>
                <w:noProof/>
                <w:lang w:val="en-US"/>
              </w:rPr>
              <w:t>csdo</w:t>
            </w:r>
            <w:r w:rsidRPr="009B40B4">
              <w:t>:</w:t>
            </w:r>
            <w:r w:rsidRPr="00FE16DA">
              <w:rPr>
                <w:noProof/>
                <w:lang w:val="en-US"/>
              </w:rPr>
              <w:t>PageQuantity</w:t>
            </w:r>
            <w:r w:rsidRPr="009B40B4">
              <w:t>)</w:t>
            </w:r>
          </w:p>
        </w:tc>
      </w:tr>
      <w:tr w:rsidR="00A52EDF" w:rsidRPr="005D024A" w14:paraId="151A6158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1BABBF3" w14:textId="170630D2" w:rsidR="00A52EDF" w:rsidRPr="00A72C70" w:rsidRDefault="00A72C70" w:rsidP="00A52EDF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3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3C91AEA" w14:textId="6646FBC9" w:rsidR="00A52EDF" w:rsidRPr="005D024A" w:rsidRDefault="00A52EDF" w:rsidP="00A52EDF">
            <w:pPr>
              <w:pStyle w:val="af1"/>
            </w:pPr>
            <w:r>
              <w:rPr>
                <w:noProof/>
              </w:rPr>
              <w:t xml:space="preserve">в составе реквизита «Технологические характеристики записи общего ресурса» (ccdo:ResourceItemStatusDetails) реквизит «Начальная дата </w:t>
            </w:r>
            <w:r w:rsidR="0039564C">
              <w:rPr>
                <w:noProof/>
              </w:rPr>
              <w:br/>
            </w:r>
            <w:r>
              <w:rPr>
                <w:noProof/>
              </w:rPr>
              <w:t>и время» (csdo:StartDateTime) заполняется обязательно</w:t>
            </w:r>
          </w:p>
        </w:tc>
      </w:tr>
      <w:tr w:rsidR="00A52EDF" w:rsidRPr="005D024A" w14:paraId="50F86001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0153ABF" w14:textId="7CEBCBE0" w:rsidR="00A52EDF" w:rsidRPr="0021658E" w:rsidRDefault="00A72C70" w:rsidP="00A52EDF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3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97B79B1" w14:textId="2CE8BFEA" w:rsidR="00A52EDF" w:rsidRPr="005D024A" w:rsidRDefault="00A52EDF" w:rsidP="00A52EDF">
            <w:pPr>
              <w:pStyle w:val="af1"/>
            </w:pPr>
            <w:r>
              <w:rPr>
                <w:noProof/>
              </w:rPr>
              <w:t xml:space="preserve">в составе реквизита «Технологические характеристики записи общего ресурса» (ccdo:ResourceItemStatusDetails) реквизит «Конечная дата </w:t>
            </w:r>
            <w:r w:rsidR="0039564C">
              <w:rPr>
                <w:noProof/>
              </w:rPr>
              <w:br/>
            </w:r>
            <w:r w:rsidR="00D5741B">
              <w:rPr>
                <w:noProof/>
              </w:rPr>
              <w:t>и время» (csdo:</w:t>
            </w:r>
            <w:r>
              <w:rPr>
                <w:noProof/>
              </w:rPr>
              <w:t>EndDateTime) не заполняется</w:t>
            </w:r>
          </w:p>
        </w:tc>
      </w:tr>
    </w:tbl>
    <w:p w14:paraId="7CED49AA" w14:textId="77777777" w:rsidR="001C09E8" w:rsidRPr="009A18D8" w:rsidRDefault="001C09E8" w:rsidP="007902AB">
      <w:pPr>
        <w:spacing w:line="240" w:lineRule="auto"/>
        <w:rPr>
          <w:szCs w:val="30"/>
        </w:rPr>
      </w:pPr>
    </w:p>
    <w:p w14:paraId="362FFCA3" w14:textId="386AED3E" w:rsidR="00136E34" w:rsidRPr="007B6675" w:rsidRDefault="00F6437F" w:rsidP="007B6675">
      <w:pPr>
        <w:pStyle w:val="a7"/>
        <w:rPr>
          <w:rStyle w:val="a9"/>
        </w:rPr>
      </w:pPr>
      <w:r w:rsidRPr="007B6675">
        <w:rPr>
          <w:rStyle w:val="a9"/>
        </w:rPr>
        <w:t>5</w:t>
      </w:r>
      <w:r w:rsidRPr="009B40B4">
        <w:rPr>
          <w:rStyle w:val="a9"/>
          <w:lang w:val="ru-RU"/>
        </w:rPr>
        <w:t>3</w:t>
      </w:r>
      <w:r w:rsidR="000D7BE0" w:rsidRPr="007B6675">
        <w:rPr>
          <w:rStyle w:val="a9"/>
        </w:rPr>
        <w:t>.</w:t>
      </w:r>
      <w:r w:rsidR="00682EC1" w:rsidRPr="007B6675">
        <w:rPr>
          <w:rStyle w:val="a9"/>
        </w:rPr>
        <w:t> </w:t>
      </w:r>
      <w:r w:rsidR="00FF7FB5" w:rsidRPr="007B6675">
        <w:rPr>
          <w:rStyle w:val="a9"/>
        </w:rPr>
        <w:t>Требования к заполнению реквизитов</w:t>
      </w:r>
      <w:r w:rsidR="00136E34" w:rsidRPr="007B6675">
        <w:rPr>
          <w:rStyle w:val="a9"/>
        </w:rPr>
        <w:t xml:space="preserve"> электронн</w:t>
      </w:r>
      <w:r w:rsidR="009B7A9B" w:rsidRPr="007B6675">
        <w:rPr>
          <w:rStyle w:val="a9"/>
        </w:rPr>
        <w:t>ых</w:t>
      </w:r>
      <w:r w:rsidR="00136E34" w:rsidRPr="007B6675">
        <w:rPr>
          <w:rStyle w:val="a9"/>
        </w:rPr>
        <w:t xml:space="preserve"> документ</w:t>
      </w:r>
      <w:r w:rsidR="009B7A9B" w:rsidRPr="007B6675">
        <w:rPr>
          <w:rStyle w:val="a9"/>
        </w:rPr>
        <w:t>ов</w:t>
      </w:r>
      <w:r w:rsidR="00AD1E2F" w:rsidRPr="007B6675">
        <w:rPr>
          <w:rStyle w:val="a9"/>
        </w:rPr>
        <w:t xml:space="preserve"> (сведений)</w:t>
      </w:r>
      <w:r w:rsidR="001165B2" w:rsidRPr="007B6675">
        <w:rPr>
          <w:rStyle w:val="a9"/>
        </w:rPr>
        <w:t xml:space="preserve"> </w:t>
      </w:r>
      <w:r w:rsidR="00354088" w:rsidRPr="007B6675">
        <w:rPr>
          <w:rStyle w:val="a9"/>
        </w:rPr>
        <w:t>«</w:t>
      </w:r>
      <w:r w:rsidR="005028E4">
        <w:rPr>
          <w:rStyle w:val="a9"/>
        </w:rPr>
        <w:t>Сведения о заявке, ходатайстве для прохождения процедур регистрации ТЗ Союза</w:t>
      </w:r>
      <w:r w:rsidR="00354088" w:rsidRPr="007B6675">
        <w:rPr>
          <w:rStyle w:val="a9"/>
        </w:rPr>
        <w:t>» (R.IP.SP.02.002), передаваем</w:t>
      </w:r>
      <w:r w:rsidR="009B7A9B" w:rsidRPr="007B6675">
        <w:rPr>
          <w:rStyle w:val="a9"/>
        </w:rPr>
        <w:t>ых</w:t>
      </w:r>
      <w:r w:rsidR="00FC39EB" w:rsidRPr="007B6675">
        <w:rPr>
          <w:rStyle w:val="a9"/>
        </w:rPr>
        <w:t xml:space="preserve"> </w:t>
      </w:r>
      <w:r w:rsidR="00354088" w:rsidRPr="007B6675">
        <w:rPr>
          <w:rStyle w:val="a9"/>
        </w:rPr>
        <w:t xml:space="preserve">в сообщении «Cведения о преобразовании заявки на ТЗ Союза в национальную заявку на регистрацию ТЗ для опубликования» (P.SP.02.MSG.009), </w:t>
      </w:r>
      <w:r w:rsidR="00000227" w:rsidRPr="007B6675">
        <w:rPr>
          <w:rStyle w:val="a9"/>
        </w:rPr>
        <w:t>приведены</w:t>
      </w:r>
      <w:r w:rsidR="00354088" w:rsidRPr="007B6675">
        <w:rPr>
          <w:rStyle w:val="a9"/>
        </w:rPr>
        <w:t xml:space="preserve"> </w:t>
      </w:r>
      <w:r w:rsidR="00A52EDF">
        <w:rPr>
          <w:rStyle w:val="a9"/>
        </w:rPr>
        <w:br/>
      </w:r>
      <w:r w:rsidR="00354088" w:rsidRPr="007B6675">
        <w:rPr>
          <w:rStyle w:val="a9"/>
        </w:rPr>
        <w:t>в табл</w:t>
      </w:r>
      <w:r w:rsidR="001165B2" w:rsidRPr="007B6675">
        <w:rPr>
          <w:rStyle w:val="a9"/>
        </w:rPr>
        <w:t>ице</w:t>
      </w:r>
      <w:r w:rsidR="00354088" w:rsidRPr="007B6675">
        <w:rPr>
          <w:rStyle w:val="a9"/>
        </w:rPr>
        <w:t> </w:t>
      </w:r>
      <w:r w:rsidRPr="007B6675">
        <w:rPr>
          <w:rStyle w:val="a9"/>
        </w:rPr>
        <w:t>4</w:t>
      </w:r>
      <w:r>
        <w:rPr>
          <w:rStyle w:val="a9"/>
          <w:lang w:val="ru-RU"/>
        </w:rPr>
        <w:t>2</w:t>
      </w:r>
      <w:r w:rsidR="00354088" w:rsidRPr="007B6675">
        <w:rPr>
          <w:rStyle w:val="a9"/>
        </w:rPr>
        <w:t>.</w:t>
      </w:r>
    </w:p>
    <w:p w14:paraId="69FBD90C" w14:textId="791C2289" w:rsidR="001165B2" w:rsidRPr="00AE7A5E" w:rsidRDefault="001C09E8" w:rsidP="00952A3E">
      <w:pPr>
        <w:pStyle w:val="affe"/>
        <w:rPr>
          <w:rStyle w:val="afd"/>
          <w:bCs w:val="0"/>
          <w:noProof/>
          <w:lang w:val="ru-RU"/>
        </w:rPr>
      </w:pPr>
      <w:r w:rsidRPr="005D024A">
        <w:lastRenderedPageBreak/>
        <w:t>Табл</w:t>
      </w:r>
      <w:r w:rsidR="005F31B5">
        <w:t>ица</w:t>
      </w:r>
      <w:r w:rsidR="005F31B5" w:rsidRPr="00AC4031">
        <w:rPr>
          <w:lang w:val="en-US"/>
        </w:rPr>
        <w:t> </w:t>
      </w:r>
      <w:r w:rsidR="00F6437F" w:rsidRPr="00AE7A5E">
        <w:t>4</w:t>
      </w:r>
      <w:r w:rsidR="00F6437F">
        <w:t>2</w:t>
      </w:r>
    </w:p>
    <w:p w14:paraId="7DC28769" w14:textId="29394F0A" w:rsidR="001C09E8" w:rsidRPr="00AD1E2F" w:rsidRDefault="00FF7FB5" w:rsidP="00480CC5">
      <w:pPr>
        <w:pStyle w:val="a6"/>
      </w:pPr>
      <w:r>
        <w:t>Требования к заполнению реквизитов</w:t>
      </w:r>
      <w:r w:rsidR="004E1C7F" w:rsidRPr="00AD1E2F">
        <w:t xml:space="preserve"> </w:t>
      </w:r>
      <w:r w:rsidR="009B7A9B">
        <w:t>электронных</w:t>
      </w:r>
      <w:r w:rsidR="00FC39EB" w:rsidRPr="00AD1E2F">
        <w:t xml:space="preserve"> </w:t>
      </w:r>
      <w:r w:rsidR="00FC39EB" w:rsidRPr="005D024A">
        <w:t>документ</w:t>
      </w:r>
      <w:r w:rsidR="009B7A9B">
        <w:t>ов</w:t>
      </w:r>
      <w:r w:rsidR="00AD1E2F" w:rsidRPr="00AD1E2F">
        <w:t xml:space="preserve"> </w:t>
      </w:r>
      <w:r w:rsidR="0027705D">
        <w:t>(</w:t>
      </w:r>
      <w:r w:rsidR="00AD1E2F">
        <w:t>сведений</w:t>
      </w:r>
      <w:r w:rsidR="0027705D">
        <w:t>)</w:t>
      </w:r>
      <w:r w:rsidR="00FC39EB" w:rsidRPr="00AD1E2F">
        <w:t xml:space="preserve"> «</w:t>
      </w:r>
      <w:r w:rsidR="005028E4">
        <w:t>Сведения о заявке, ходатайстве для прохождения процедур регистрации ТЗ Союза</w:t>
      </w:r>
      <w:r w:rsidR="00FC39EB" w:rsidRPr="00AD1E2F">
        <w:t>» (R.IP.SP.02.002)</w:t>
      </w:r>
      <w:r w:rsidR="00380345">
        <w:t>,</w:t>
      </w:r>
      <w:r w:rsidR="008A5736">
        <w:t xml:space="preserve"> передаваемых</w:t>
      </w:r>
      <w:r w:rsidR="00FC39EB" w:rsidRPr="00AD1E2F">
        <w:t xml:space="preserve"> </w:t>
      </w:r>
      <w:r w:rsidR="00FC39EB" w:rsidRPr="005D024A">
        <w:t>в</w:t>
      </w:r>
      <w:r w:rsidR="00FC39EB" w:rsidRPr="00AD1E2F">
        <w:t xml:space="preserve"> </w:t>
      </w:r>
      <w:r w:rsidR="00FC39EB" w:rsidRPr="005D024A">
        <w:t>сообщении</w:t>
      </w:r>
      <w:r w:rsidR="004E1C7F" w:rsidRPr="00AD1E2F">
        <w:t xml:space="preserve"> «</w:t>
      </w:r>
      <w:r w:rsidR="00A52EDF">
        <w:t>С</w:t>
      </w:r>
      <w:r w:rsidR="004E1C7F" w:rsidRPr="00AD1E2F">
        <w:t>ведения о преобразовании заявки на ТЗ Союза в национальную заявку на регистрацию ТЗ для опубликования» (P.SP.02.MSG.009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561"/>
        <w:gridCol w:w="7795"/>
      </w:tblGrid>
      <w:tr w:rsidR="0087062B" w:rsidRPr="005D024A" w14:paraId="43DC6C85" w14:textId="77777777" w:rsidTr="009B40B4">
        <w:trPr>
          <w:cantSplit/>
          <w:trHeight w:val="601"/>
          <w:tblHeader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AD1B01F" w14:textId="77777777" w:rsidR="0087062B" w:rsidRPr="005D024A" w:rsidRDefault="0087062B" w:rsidP="00773400">
            <w:pPr>
              <w:pStyle w:val="af0"/>
              <w:spacing w:line="264" w:lineRule="auto"/>
            </w:pPr>
            <w:r w:rsidRPr="005D024A">
              <w:t xml:space="preserve">Код </w:t>
            </w:r>
            <w:r w:rsidR="00FF7FB5">
              <w:t>требования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95E5B2B" w14:textId="77777777" w:rsidR="0087062B" w:rsidRPr="005D024A" w:rsidRDefault="0087062B" w:rsidP="00773400">
            <w:pPr>
              <w:pStyle w:val="af0"/>
              <w:spacing w:line="264" w:lineRule="auto"/>
            </w:pPr>
            <w:r w:rsidRPr="005D024A">
              <w:t xml:space="preserve">Формулировка </w:t>
            </w:r>
            <w:r w:rsidR="00FF7FB5">
              <w:t>требования</w:t>
            </w:r>
          </w:p>
        </w:tc>
      </w:tr>
      <w:tr w:rsidR="0087062B" w:rsidRPr="005D024A" w14:paraId="0240B0ED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A3BF35E" w14:textId="77777777" w:rsidR="00AC5596" w:rsidRPr="00AC5596" w:rsidRDefault="005A2F94" w:rsidP="0046645B">
            <w:pPr>
              <w:pStyle w:val="aff5"/>
            </w:pPr>
            <w: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8F4612C" w14:textId="632AAE2A" w:rsidR="0087062B" w:rsidRPr="005D024A" w:rsidRDefault="00F93EA0" w:rsidP="007E369C">
            <w:pPr>
              <w:pStyle w:val="af1"/>
            </w:pPr>
            <w:r>
              <w:rPr>
                <w:noProof/>
              </w:rPr>
              <w:t xml:space="preserve">в электронном документе (сведениях) должен быть заполнен 1 экземпляр реквизита </w:t>
            </w:r>
            <w:r w:rsidR="002E17F3">
              <w:rPr>
                <w:noProof/>
              </w:rPr>
              <w:t>«Заявка на товарный знак Союза (ходатайство, жалоба)»</w:t>
            </w:r>
            <w:r>
              <w:rPr>
                <w:noProof/>
              </w:rPr>
              <w:t xml:space="preserve"> (ipcdo:TrademarkApplicationDetails)</w:t>
            </w:r>
          </w:p>
        </w:tc>
      </w:tr>
      <w:tr w:rsidR="0087062B" w:rsidRPr="005D024A" w14:paraId="42475A64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6D022B5" w14:textId="77777777" w:rsidR="00AC5596" w:rsidRPr="00AC5596" w:rsidRDefault="005A2F94" w:rsidP="0046645B">
            <w:pPr>
              <w:pStyle w:val="aff5"/>
            </w:pPr>
            <w:r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9D02C7B" w14:textId="2A418878" w:rsidR="0087062B" w:rsidRPr="005D024A" w:rsidRDefault="00F93EA0" w:rsidP="00727F94">
            <w:pPr>
              <w:pStyle w:val="af1"/>
            </w:pPr>
            <w:r>
              <w:rPr>
                <w:noProof/>
              </w:rPr>
              <w:t xml:space="preserve">при включении в классификатор видов документов, сведений </w:t>
            </w:r>
            <w:r w:rsidR="00A52EDF">
              <w:rPr>
                <w:noProof/>
              </w:rPr>
              <w:br/>
            </w:r>
            <w:r>
              <w:rPr>
                <w:noProof/>
              </w:rPr>
              <w:t xml:space="preserve">и материалов значения, соответствующего виду документа «Ходатайство о преобразовании заявки на регистрацию товарного знака, знака обслуживания Евразийского экономического союза в национальную заявку на регистрацию товарного знака, знака обслуживания» в составе реквизита </w:t>
            </w:r>
            <w:r w:rsidR="002E17F3">
              <w:rPr>
                <w:noProof/>
              </w:rPr>
              <w:t>«Заявка на товарный знак Союза (ходатайство, жалоба)»</w:t>
            </w:r>
            <w:r>
              <w:rPr>
                <w:noProof/>
              </w:rPr>
              <w:t xml:space="preserve"> (ipcdo:TrademarkApplicationDetails) реквизит «Код вида документа, используемого в сфере интеллектуальной собственности» (ipsdo:IPDocKindCode) должен быть заполнен и должен содержать кодовое обозначение указанного вида документа, а реквизит «Наименование вида документа, используемого в сфере интеллектуальной собственности» (ipsdo:IPDocKindName) </w:t>
            </w:r>
            <w:r w:rsidR="00A52EDF">
              <w:rPr>
                <w:noProof/>
              </w:rPr>
              <w:br/>
            </w:r>
            <w:r>
              <w:rPr>
                <w:noProof/>
              </w:rPr>
              <w:t>не заполняется</w:t>
            </w:r>
          </w:p>
        </w:tc>
      </w:tr>
      <w:tr w:rsidR="0087062B" w:rsidRPr="005D024A" w14:paraId="491A3595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66398A7" w14:textId="77777777" w:rsidR="00AC5596" w:rsidRPr="009B40B4" w:rsidRDefault="005A2F94" w:rsidP="0046645B">
            <w:pPr>
              <w:pStyle w:val="aff5"/>
              <w:rPr>
                <w:lang w:val="ru-RU"/>
              </w:rPr>
            </w:pPr>
            <w:r w:rsidRPr="009B40B4">
              <w:rPr>
                <w:lang w:val="ru-RU"/>
              </w:rPr>
              <w:t>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5E40ED7" w14:textId="19131F56" w:rsidR="0087062B" w:rsidRPr="005D024A" w:rsidRDefault="00F93EA0" w:rsidP="007E369C">
            <w:pPr>
              <w:pStyle w:val="af1"/>
            </w:pPr>
            <w:r>
              <w:rPr>
                <w:noProof/>
              </w:rPr>
              <w:t xml:space="preserve">при отсутствии в классификаторе видов документов, сведений </w:t>
            </w:r>
            <w:r w:rsidR="00A52EDF">
              <w:rPr>
                <w:noProof/>
              </w:rPr>
              <w:br/>
            </w:r>
            <w:r>
              <w:rPr>
                <w:noProof/>
              </w:rPr>
              <w:t xml:space="preserve">и материалов значения, соответствующего виду документа «Ходатайство о преобразовании заявки на регистрацию товарного знака, знака обслуживания Евразийского экономического союза в национальную заявку на регистрацию товарного знака, знака обслуживания» в составе реквизита </w:t>
            </w:r>
            <w:r w:rsidR="002E17F3">
              <w:rPr>
                <w:noProof/>
              </w:rPr>
              <w:t>«Заявка на товарный знак Союза (ходатайство, жалоба)»</w:t>
            </w:r>
            <w:r>
              <w:rPr>
                <w:noProof/>
              </w:rPr>
              <w:t xml:space="preserve"> (ipcdo:TrademarkApplicationDetails) реквизит «Код вида документа, используемого в сфере интеллектуальной собственности» (ipsdo:IPDocKindCode) не заполняется, а реквизит «Наименование вида документа, используемого в сфере интеллектуальной собственности» (ipsdo:IPDocKindName) должен быть заполнен, и его значение должно соответствовать значению: «Ходатайство о преобразовании заявки на регистрацию товарного знака, знака обслуживания Евразийского экономического союза в национальную заявку на регистрацию товарного знака, знака обслуживания»</w:t>
            </w:r>
          </w:p>
        </w:tc>
      </w:tr>
      <w:tr w:rsidR="005C768F" w:rsidRPr="005D024A" w14:paraId="5FFCD7C9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5A6B6B4" w14:textId="34726F65" w:rsidR="005C768F" w:rsidRPr="009B40B4" w:rsidRDefault="005C768F" w:rsidP="005C768F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lastRenderedPageBreak/>
              <w:t>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7BBF041" w14:textId="7F3165A7" w:rsidR="005C768F" w:rsidRPr="005D024A" w:rsidRDefault="005C768F" w:rsidP="005C768F">
            <w:pPr>
              <w:pStyle w:val="af1"/>
            </w:pPr>
            <w:r w:rsidRPr="007631A0">
              <w:rPr>
                <w:rFonts w:cs="Times New Roman"/>
                <w:noProof/>
                <w:szCs w:val="24"/>
              </w:rPr>
              <w:t>реквизит «</w:t>
            </w:r>
            <w:r>
              <w:rPr>
                <w:rFonts w:cs="Times New Roman"/>
                <w:noProof/>
                <w:szCs w:val="24"/>
              </w:rPr>
              <w:t>Регистрационный номер заявки на товарный знак Союза</w:t>
            </w:r>
            <w:r w:rsidRPr="007631A0">
              <w:rPr>
                <w:rFonts w:cs="Times New Roman"/>
                <w:noProof/>
                <w:szCs w:val="24"/>
              </w:rPr>
              <w:t xml:space="preserve">» (ipsdo:TrademarkApplicationId) должен быть заполнен. </w:t>
            </w:r>
            <w:r w:rsidRPr="007631A0">
              <w:rPr>
                <w:rFonts w:cs="Times New Roman"/>
                <w:noProof/>
                <w:szCs w:val="24"/>
              </w:rPr>
              <w:br/>
              <w:t xml:space="preserve">В информационных ресурсах Комиссии, содержащих сведения о заявках на ТЗ Союза, должна содержаться запись у которой </w:t>
            </w:r>
            <w:r>
              <w:rPr>
                <w:rFonts w:cs="Times New Roman"/>
                <w:noProof/>
                <w:szCs w:val="24"/>
              </w:rPr>
              <w:t>реквизит</w:t>
            </w:r>
            <w:r w:rsidRPr="007631A0">
              <w:rPr>
                <w:rFonts w:cs="Times New Roman"/>
                <w:noProof/>
                <w:szCs w:val="24"/>
              </w:rPr>
              <w:t xml:space="preserve"> «Код статуса» (csdo:‌Status‌Code) </w:t>
            </w:r>
            <w:r>
              <w:rPr>
                <w:rFonts w:cs="Times New Roman"/>
                <w:noProof/>
                <w:szCs w:val="24"/>
              </w:rPr>
              <w:t>равен значению</w:t>
            </w:r>
            <w:r w:rsidRPr="007631A0">
              <w:rPr>
                <w:rFonts w:cs="Times New Roman"/>
                <w:noProof/>
                <w:szCs w:val="24"/>
              </w:rPr>
              <w:t xml:space="preserve"> «01» – «новая заявка на ТЗ Союза» или «02» – «заявка на ТЗ Союза изменена»</w:t>
            </w:r>
            <w:r>
              <w:rPr>
                <w:rFonts w:cs="Times New Roman"/>
                <w:noProof/>
                <w:szCs w:val="24"/>
              </w:rPr>
              <w:t xml:space="preserve">, </w:t>
            </w:r>
            <w:r w:rsidRPr="007631A0">
              <w:rPr>
                <w:rFonts w:cs="Times New Roman"/>
                <w:noProof/>
                <w:szCs w:val="24"/>
              </w:rPr>
              <w:t xml:space="preserve">реквизит «Конечная дата и время» (csdo:EndDateTime) не заполнен, </w:t>
            </w:r>
            <w:r>
              <w:rPr>
                <w:rFonts w:cs="Times New Roman"/>
                <w:noProof/>
                <w:szCs w:val="24"/>
              </w:rPr>
              <w:t xml:space="preserve">и </w:t>
            </w:r>
            <w:r w:rsidRPr="007631A0">
              <w:rPr>
                <w:rFonts w:cs="Times New Roman"/>
                <w:noProof/>
                <w:szCs w:val="24"/>
              </w:rPr>
              <w:t>в составе которой значение реквизита «</w:t>
            </w:r>
            <w:r>
              <w:rPr>
                <w:rFonts w:cs="Times New Roman"/>
                <w:noProof/>
                <w:szCs w:val="24"/>
              </w:rPr>
              <w:t>Регистрационный номер заявки на товарный знак Союза</w:t>
            </w:r>
            <w:r w:rsidRPr="007631A0">
              <w:rPr>
                <w:rFonts w:cs="Times New Roman"/>
                <w:noProof/>
                <w:szCs w:val="24"/>
              </w:rPr>
              <w:t>» (ipsdo:TrademarkApplicationId) совпадает со значением реквизита «</w:t>
            </w:r>
            <w:r>
              <w:rPr>
                <w:rFonts w:cs="Times New Roman"/>
                <w:noProof/>
                <w:szCs w:val="24"/>
              </w:rPr>
              <w:t>Регистрационный номер заявки на товарный знак Союза</w:t>
            </w:r>
            <w:r w:rsidRPr="007631A0">
              <w:rPr>
                <w:rFonts w:cs="Times New Roman"/>
                <w:noProof/>
                <w:szCs w:val="24"/>
              </w:rPr>
              <w:t>» (ipsdo:TrademarkApplicationId) в составе сообщения</w:t>
            </w:r>
          </w:p>
        </w:tc>
      </w:tr>
      <w:tr w:rsidR="00042949" w:rsidRPr="005D024A" w14:paraId="1F102BC7" w14:textId="77777777" w:rsidTr="00090986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712A96E" w14:textId="04AF35E2" w:rsidR="00042949" w:rsidRPr="00AC5596" w:rsidRDefault="00A72C70" w:rsidP="00090986">
            <w:pPr>
              <w:pStyle w:val="aff5"/>
            </w:pPr>
            <w:r>
              <w:rPr>
                <w:lang w:val="ru-RU"/>
              </w:rPr>
              <w:t>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1FAD6D3" w14:textId="6AF36866" w:rsidR="00042949" w:rsidRPr="005D024A" w:rsidRDefault="00042949" w:rsidP="00C77EA8">
            <w:pPr>
              <w:pStyle w:val="af1"/>
            </w:pPr>
            <w:r>
              <w:rPr>
                <w:noProof/>
              </w:rPr>
              <w:t>реквизит «Сведения о статусном состоянии» (ipcdo:IPEntityStatusDetails) должен быть заполнен, и в его составе должны быть заполнены следующие реквизиты:</w:t>
            </w:r>
            <w:r>
              <w:rPr>
                <w:noProof/>
              </w:rPr>
              <w:br/>
              <w:t>«Код статуса» (csdo:StatusCode), и его значение должно соответствовать значению «</w:t>
            </w:r>
            <w:r w:rsidR="00C77EA8">
              <w:rPr>
                <w:noProof/>
              </w:rPr>
              <w:t>21</w:t>
            </w:r>
            <w:r>
              <w:rPr>
                <w:noProof/>
              </w:rPr>
              <w:t>» – «</w:t>
            </w:r>
            <w:r w:rsidR="00C77EA8">
              <w:rPr>
                <w:rFonts w:cs="Times New Roman"/>
                <w:snapToGrid w:val="0"/>
                <w:szCs w:val="24"/>
              </w:rPr>
              <w:t>делопроизводство по заявке на ТЗ Союза прекращено</w:t>
            </w:r>
            <w:r>
              <w:rPr>
                <w:noProof/>
              </w:rPr>
              <w:t>», атрибут «идентификатор справочника (классификатора)» (атрибут codeListId) в составе реквизита «Код статуса» (csdo:StatusCode) не заполняется</w:t>
            </w:r>
          </w:p>
        </w:tc>
      </w:tr>
      <w:tr w:rsidR="00286E8E" w:rsidRPr="009B40B4" w14:paraId="66158498" w14:textId="77777777" w:rsidTr="00765E79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0CF2F01" w14:textId="1BC51691" w:rsidR="00286E8E" w:rsidRPr="009B40B4" w:rsidRDefault="00286E8E" w:rsidP="009B40B4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6-</w:t>
            </w:r>
            <w:r w:rsidR="0026353A">
              <w:rPr>
                <w:lang w:val="ru-RU"/>
              </w:rPr>
              <w:t>2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74B129B" w14:textId="188D238B" w:rsidR="00286E8E" w:rsidRDefault="00850987" w:rsidP="00923D01">
            <w:pPr>
              <w:pStyle w:val="af1"/>
              <w:rPr>
                <w:noProof/>
              </w:rPr>
            </w:pPr>
            <w:r>
              <w:rPr>
                <w:noProof/>
              </w:rPr>
              <w:t>соответствуют требованиям 6-</w:t>
            </w:r>
            <w:r w:rsidR="0026353A">
              <w:rPr>
                <w:noProof/>
              </w:rPr>
              <w:t>29</w:t>
            </w:r>
            <w:r>
              <w:rPr>
                <w:noProof/>
              </w:rPr>
              <w:t xml:space="preserve"> таблицы 3</w:t>
            </w:r>
            <w:r w:rsidR="007B65CC">
              <w:rPr>
                <w:noProof/>
              </w:rPr>
              <w:t>4</w:t>
            </w:r>
            <w:r>
              <w:rPr>
                <w:noProof/>
              </w:rPr>
              <w:t xml:space="preserve"> настоящего Регламента, которые применяются при заполнении экземпляра реквизита </w:t>
            </w:r>
            <w:r w:rsidR="00923D01">
              <w:rPr>
                <w:noProof/>
              </w:rPr>
              <w:t>«</w:t>
            </w:r>
            <w:r w:rsidR="00923D01" w:rsidRPr="00B707AC">
              <w:rPr>
                <w:noProof/>
              </w:rPr>
              <w:t>Заявка на товарный знак Союза (ходатайство, жалоба)</w:t>
            </w:r>
            <w:r w:rsidR="00923D01">
              <w:rPr>
                <w:noProof/>
              </w:rPr>
              <w:t>»</w:t>
            </w:r>
            <w:r w:rsidR="00923D01">
              <w:rPr>
                <w:noProof/>
              </w:rPr>
              <w:br/>
            </w:r>
            <w:r w:rsidR="00923D01" w:rsidRPr="00923D01">
              <w:t>(</w:t>
            </w:r>
            <w:r w:rsidR="00923D01">
              <w:rPr>
                <w:noProof/>
                <w:lang w:val="en-US"/>
              </w:rPr>
              <w:t>ipcdo</w:t>
            </w:r>
            <w:r w:rsidR="00923D01" w:rsidRPr="00923D01">
              <w:rPr>
                <w:noProof/>
              </w:rPr>
              <w:t>:‌</w:t>
            </w:r>
            <w:r w:rsidR="00923D01">
              <w:rPr>
                <w:noProof/>
                <w:lang w:val="en-US"/>
              </w:rPr>
              <w:t>Trademark</w:t>
            </w:r>
            <w:r w:rsidR="00923D01" w:rsidRPr="00923D01">
              <w:rPr>
                <w:noProof/>
              </w:rPr>
              <w:t>‌</w:t>
            </w:r>
            <w:r w:rsidR="00923D01">
              <w:rPr>
                <w:noProof/>
                <w:lang w:val="en-US"/>
              </w:rPr>
              <w:t>Application</w:t>
            </w:r>
            <w:r w:rsidR="00923D01" w:rsidRPr="00923D01">
              <w:rPr>
                <w:noProof/>
              </w:rPr>
              <w:t>‌</w:t>
            </w:r>
            <w:r w:rsidR="00923D01">
              <w:rPr>
                <w:noProof/>
                <w:lang w:val="en-US"/>
              </w:rPr>
              <w:t>Details</w:t>
            </w:r>
            <w:r w:rsidR="00923D01" w:rsidRPr="00923D01">
              <w:t>)</w:t>
            </w:r>
            <w:r w:rsidR="00923D01">
              <w:rPr>
                <w:noProof/>
              </w:rPr>
              <w:t xml:space="preserve"> </w:t>
            </w:r>
            <w:r w:rsidR="00923D01">
              <w:rPr>
                <w:noProof/>
              </w:rPr>
              <w:br/>
            </w:r>
            <w:r>
              <w:rPr>
                <w:noProof/>
              </w:rPr>
              <w:t>(значения кодов требований в таблице 3</w:t>
            </w:r>
            <w:r w:rsidR="007B65CC">
              <w:rPr>
                <w:noProof/>
              </w:rPr>
              <w:t>4</w:t>
            </w:r>
            <w:r>
              <w:rPr>
                <w:noProof/>
              </w:rPr>
              <w:t xml:space="preserve"> и таблице 42 совпадают)</w:t>
            </w:r>
          </w:p>
        </w:tc>
      </w:tr>
      <w:tr w:rsidR="00A06B4C" w:rsidRPr="00090986" w14:paraId="073CB041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330DD9E" w14:textId="39879577" w:rsidR="00A06B4C" w:rsidRPr="006A7744" w:rsidRDefault="0026353A" w:rsidP="009B40B4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3</w:t>
            </w:r>
            <w:r w:rsidR="00042949">
              <w:rPr>
                <w:lang w:val="ru-RU"/>
              </w:rPr>
              <w:t>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4B2B7A8" w14:textId="217DCFB2" w:rsidR="00A06B4C" w:rsidRPr="00090986" w:rsidRDefault="00A06B4C" w:rsidP="00A52EDF">
            <w:pPr>
              <w:pStyle w:val="af1"/>
            </w:pPr>
            <w:r>
              <w:rPr>
                <w:noProof/>
              </w:rPr>
              <w:t>реквизит «</w:t>
            </w:r>
            <w:r w:rsidRPr="00B57129">
              <w:rPr>
                <w:noProof/>
              </w:rPr>
              <w:t>Национальная заявка на регистрацию товарного знака</w:t>
            </w:r>
            <w:r>
              <w:rPr>
                <w:noProof/>
              </w:rPr>
              <w:t>»</w:t>
            </w:r>
            <w:r w:rsidR="00A52EDF">
              <w:rPr>
                <w:noProof/>
              </w:rPr>
              <w:t xml:space="preserve"> </w:t>
            </w:r>
            <w:r w:rsidRPr="00090986">
              <w:t>(</w:t>
            </w:r>
            <w:r>
              <w:rPr>
                <w:noProof/>
                <w:lang w:val="en-US"/>
              </w:rPr>
              <w:t>ipcdo</w:t>
            </w:r>
            <w:r w:rsidRPr="00090986">
              <w:t>:</w:t>
            </w:r>
            <w:r>
              <w:rPr>
                <w:noProof/>
                <w:lang w:val="en-US"/>
              </w:rPr>
              <w:t>TrademarkNationalApplicationDetails</w:t>
            </w:r>
            <w:r w:rsidRPr="00090986">
              <w:t xml:space="preserve">) </w:t>
            </w:r>
            <w:r>
              <w:rPr>
                <w:noProof/>
              </w:rPr>
              <w:t>должен</w:t>
            </w:r>
            <w:r w:rsidRPr="00090986">
              <w:t xml:space="preserve"> </w:t>
            </w:r>
            <w:r>
              <w:rPr>
                <w:noProof/>
              </w:rPr>
              <w:t>быть</w:t>
            </w:r>
            <w:r w:rsidRPr="00090986">
              <w:t xml:space="preserve"> </w:t>
            </w:r>
            <w:r>
              <w:rPr>
                <w:noProof/>
              </w:rPr>
              <w:t>заполнен</w:t>
            </w:r>
          </w:p>
        </w:tc>
      </w:tr>
      <w:tr w:rsidR="0087062B" w:rsidRPr="005D024A" w14:paraId="3FBC3457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B67E9D5" w14:textId="0E88CAF1" w:rsidR="00AC5596" w:rsidRPr="009B40B4" w:rsidRDefault="0026353A" w:rsidP="009B40B4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3</w:t>
            </w:r>
            <w:r w:rsidR="00042949">
              <w:rPr>
                <w:lang w:val="ru-RU"/>
              </w:rP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C8259CF" w14:textId="73343E72" w:rsidR="0087062B" w:rsidRPr="005D024A" w:rsidRDefault="00F93EA0" w:rsidP="007E369C">
            <w:pPr>
              <w:pStyle w:val="af1"/>
            </w:pPr>
            <w:r>
              <w:rPr>
                <w:noProof/>
              </w:rPr>
              <w:t xml:space="preserve">в составе реквизита «Технологические характеристики записи общего ресурса» (ccdo:ResourceItemStatusDetails) реквизит «Начальная дата </w:t>
            </w:r>
            <w:r w:rsidR="00A52EDF">
              <w:rPr>
                <w:noProof/>
              </w:rPr>
              <w:br/>
            </w:r>
            <w:r>
              <w:rPr>
                <w:noProof/>
              </w:rPr>
              <w:t>и время» (csdo:StartDateTime) заполняется обязательно</w:t>
            </w:r>
          </w:p>
        </w:tc>
      </w:tr>
      <w:tr w:rsidR="0087062B" w:rsidRPr="005D024A" w14:paraId="06F1509C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230B4CA" w14:textId="2263A320" w:rsidR="00AC5596" w:rsidRPr="0021658E" w:rsidRDefault="0026353A" w:rsidP="009B40B4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3</w:t>
            </w:r>
            <w:r w:rsidR="00042949">
              <w:rPr>
                <w:lang w:val="ru-RU"/>
              </w:rPr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194724B" w14:textId="36CC2A20" w:rsidR="0087062B" w:rsidRPr="005D024A" w:rsidRDefault="00F93EA0" w:rsidP="009B40B4">
            <w:pPr>
              <w:pStyle w:val="af1"/>
            </w:pPr>
            <w:r>
              <w:rPr>
                <w:noProof/>
              </w:rPr>
              <w:t xml:space="preserve">в составе реквизита «Технологические характеристики записи общего ресурса» (ccdo:ResourceItemStatusDetails) реквизит «Конечная дата </w:t>
            </w:r>
            <w:r w:rsidR="00A52EDF">
              <w:rPr>
                <w:noProof/>
              </w:rPr>
              <w:br/>
            </w:r>
            <w:r>
              <w:rPr>
                <w:noProof/>
              </w:rPr>
              <w:t xml:space="preserve">и время» (csdo:EndDateTime) </w:t>
            </w:r>
            <w:r w:rsidR="00286E8E">
              <w:rPr>
                <w:noProof/>
              </w:rPr>
              <w:t>должен быть заполнен</w:t>
            </w:r>
          </w:p>
        </w:tc>
      </w:tr>
    </w:tbl>
    <w:p w14:paraId="72AE2E56" w14:textId="77777777" w:rsidR="001C09E8" w:rsidRPr="009A18D8" w:rsidRDefault="001C09E8" w:rsidP="007902AB">
      <w:pPr>
        <w:spacing w:line="240" w:lineRule="auto"/>
        <w:rPr>
          <w:szCs w:val="30"/>
        </w:rPr>
      </w:pPr>
    </w:p>
    <w:p w14:paraId="1F3485E4" w14:textId="2359F24B" w:rsidR="00136E34" w:rsidRPr="007B6675" w:rsidRDefault="00F6437F" w:rsidP="007B6675">
      <w:pPr>
        <w:pStyle w:val="a7"/>
        <w:rPr>
          <w:rStyle w:val="a9"/>
        </w:rPr>
      </w:pPr>
      <w:r w:rsidRPr="007B6675">
        <w:rPr>
          <w:rStyle w:val="a9"/>
        </w:rPr>
        <w:t>5</w:t>
      </w:r>
      <w:r w:rsidRPr="009B40B4">
        <w:rPr>
          <w:rStyle w:val="a9"/>
          <w:lang w:val="ru-RU"/>
        </w:rPr>
        <w:t>4</w:t>
      </w:r>
      <w:r w:rsidR="000D7BE0" w:rsidRPr="007B6675">
        <w:rPr>
          <w:rStyle w:val="a9"/>
        </w:rPr>
        <w:t>.</w:t>
      </w:r>
      <w:r w:rsidR="00682EC1" w:rsidRPr="007B6675">
        <w:rPr>
          <w:rStyle w:val="a9"/>
        </w:rPr>
        <w:t> </w:t>
      </w:r>
      <w:r w:rsidR="00FF7FB5" w:rsidRPr="007B6675">
        <w:rPr>
          <w:rStyle w:val="a9"/>
        </w:rPr>
        <w:t>Требования к заполнению реквизитов</w:t>
      </w:r>
      <w:r w:rsidR="00136E34" w:rsidRPr="007B6675">
        <w:rPr>
          <w:rStyle w:val="a9"/>
        </w:rPr>
        <w:t xml:space="preserve"> электронн</w:t>
      </w:r>
      <w:r w:rsidR="009B7A9B" w:rsidRPr="007B6675">
        <w:rPr>
          <w:rStyle w:val="a9"/>
        </w:rPr>
        <w:t>ых</w:t>
      </w:r>
      <w:r w:rsidR="00136E34" w:rsidRPr="007B6675">
        <w:rPr>
          <w:rStyle w:val="a9"/>
        </w:rPr>
        <w:t xml:space="preserve"> документ</w:t>
      </w:r>
      <w:r w:rsidR="009B7A9B" w:rsidRPr="007B6675">
        <w:rPr>
          <w:rStyle w:val="a9"/>
        </w:rPr>
        <w:t>ов</w:t>
      </w:r>
      <w:r w:rsidR="00AD1E2F" w:rsidRPr="007B6675">
        <w:rPr>
          <w:rStyle w:val="a9"/>
        </w:rPr>
        <w:t xml:space="preserve"> (сведений)</w:t>
      </w:r>
      <w:r w:rsidR="001165B2" w:rsidRPr="007B6675">
        <w:rPr>
          <w:rStyle w:val="a9"/>
        </w:rPr>
        <w:t xml:space="preserve"> </w:t>
      </w:r>
      <w:r w:rsidR="00354088" w:rsidRPr="007B6675">
        <w:rPr>
          <w:rStyle w:val="a9"/>
        </w:rPr>
        <w:t>«</w:t>
      </w:r>
      <w:r w:rsidR="005028E4">
        <w:rPr>
          <w:rStyle w:val="a9"/>
        </w:rPr>
        <w:t>Сведения о заявке, ходатайстве для прохождения процедур регистрации ТЗ Союза</w:t>
      </w:r>
      <w:r w:rsidR="00354088" w:rsidRPr="007B6675">
        <w:rPr>
          <w:rStyle w:val="a9"/>
        </w:rPr>
        <w:t>» (R.IP.SP.02.002), передаваем</w:t>
      </w:r>
      <w:r w:rsidR="009B7A9B" w:rsidRPr="007B6675">
        <w:rPr>
          <w:rStyle w:val="a9"/>
        </w:rPr>
        <w:t>ых</w:t>
      </w:r>
      <w:r w:rsidR="00FC39EB" w:rsidRPr="007B6675">
        <w:rPr>
          <w:rStyle w:val="a9"/>
        </w:rPr>
        <w:t xml:space="preserve"> </w:t>
      </w:r>
      <w:r w:rsidR="00354088" w:rsidRPr="007B6675">
        <w:rPr>
          <w:rStyle w:val="a9"/>
        </w:rPr>
        <w:t xml:space="preserve">в сообщении «Сведения о преобразовании заявки на коллективный знак Союза </w:t>
      </w:r>
      <w:r w:rsidR="00A52EDF">
        <w:rPr>
          <w:rStyle w:val="a9"/>
        </w:rPr>
        <w:br/>
      </w:r>
      <w:r w:rsidR="00354088" w:rsidRPr="007B6675">
        <w:rPr>
          <w:rStyle w:val="a9"/>
        </w:rPr>
        <w:lastRenderedPageBreak/>
        <w:t xml:space="preserve">в заявку на ТЗ Союза для опубликования» (P.SP.02.MSG.010), </w:t>
      </w:r>
      <w:r w:rsidR="00000227" w:rsidRPr="007B6675">
        <w:rPr>
          <w:rStyle w:val="a9"/>
        </w:rPr>
        <w:t>приведены</w:t>
      </w:r>
      <w:r w:rsidR="00354088" w:rsidRPr="007B6675">
        <w:rPr>
          <w:rStyle w:val="a9"/>
        </w:rPr>
        <w:t xml:space="preserve"> в табл</w:t>
      </w:r>
      <w:r w:rsidR="001165B2" w:rsidRPr="007B6675">
        <w:rPr>
          <w:rStyle w:val="a9"/>
        </w:rPr>
        <w:t>ице</w:t>
      </w:r>
      <w:r w:rsidR="00354088" w:rsidRPr="007B6675">
        <w:rPr>
          <w:rStyle w:val="a9"/>
        </w:rPr>
        <w:t> </w:t>
      </w:r>
      <w:r w:rsidRPr="007B6675">
        <w:rPr>
          <w:rStyle w:val="a9"/>
        </w:rPr>
        <w:t>4</w:t>
      </w:r>
      <w:r>
        <w:rPr>
          <w:rStyle w:val="a9"/>
          <w:lang w:val="ru-RU"/>
        </w:rPr>
        <w:t>3</w:t>
      </w:r>
      <w:r w:rsidR="00354088" w:rsidRPr="007B6675">
        <w:rPr>
          <w:rStyle w:val="a9"/>
        </w:rPr>
        <w:t>.</w:t>
      </w:r>
    </w:p>
    <w:p w14:paraId="3D013DFE" w14:textId="4CB0DA1F" w:rsidR="001165B2" w:rsidRPr="00AE7A5E" w:rsidRDefault="001C09E8" w:rsidP="00952A3E">
      <w:pPr>
        <w:pStyle w:val="affe"/>
        <w:rPr>
          <w:rStyle w:val="afd"/>
          <w:bCs w:val="0"/>
          <w:noProof/>
          <w:lang w:val="ru-RU"/>
        </w:rPr>
      </w:pPr>
      <w:r w:rsidRPr="005D024A">
        <w:t>Табл</w:t>
      </w:r>
      <w:r w:rsidR="005F31B5">
        <w:t>ица</w:t>
      </w:r>
      <w:r w:rsidR="005F31B5" w:rsidRPr="00AC4031">
        <w:rPr>
          <w:lang w:val="en-US"/>
        </w:rPr>
        <w:t> </w:t>
      </w:r>
      <w:r w:rsidR="00F6437F" w:rsidRPr="00AE7A5E">
        <w:t>4</w:t>
      </w:r>
      <w:r w:rsidR="00F6437F">
        <w:t>3</w:t>
      </w:r>
    </w:p>
    <w:p w14:paraId="73B3FBA8" w14:textId="37ACBDEA" w:rsidR="001C09E8" w:rsidRPr="00AD1E2F" w:rsidRDefault="00FF7FB5" w:rsidP="00480CC5">
      <w:pPr>
        <w:pStyle w:val="a6"/>
      </w:pPr>
      <w:r>
        <w:t>Требования к заполнению реквизитов</w:t>
      </w:r>
      <w:r w:rsidR="004E1C7F" w:rsidRPr="00AD1E2F">
        <w:t xml:space="preserve"> </w:t>
      </w:r>
      <w:r w:rsidR="009B7A9B">
        <w:t>электронных</w:t>
      </w:r>
      <w:r w:rsidR="00FC39EB" w:rsidRPr="00AD1E2F">
        <w:t xml:space="preserve"> </w:t>
      </w:r>
      <w:r w:rsidR="00FC39EB" w:rsidRPr="005D024A">
        <w:t>документ</w:t>
      </w:r>
      <w:r w:rsidR="009B7A9B">
        <w:t>ов</w:t>
      </w:r>
      <w:r w:rsidR="00AD1E2F" w:rsidRPr="00AD1E2F">
        <w:t xml:space="preserve"> </w:t>
      </w:r>
      <w:r w:rsidR="0027705D">
        <w:t>(</w:t>
      </w:r>
      <w:r w:rsidR="00AD1E2F">
        <w:t>сведений</w:t>
      </w:r>
      <w:r w:rsidR="0027705D">
        <w:t>)</w:t>
      </w:r>
      <w:r w:rsidR="00FC39EB" w:rsidRPr="00AD1E2F">
        <w:t xml:space="preserve"> «</w:t>
      </w:r>
      <w:r w:rsidR="005028E4">
        <w:t>Сведения о заявке, ходатайстве для прохождения процедур регистрации ТЗ Союза</w:t>
      </w:r>
      <w:r w:rsidR="00FC39EB" w:rsidRPr="00AD1E2F">
        <w:t>» (R.IP.SP.02.002)</w:t>
      </w:r>
      <w:r w:rsidR="00380345">
        <w:t>,</w:t>
      </w:r>
      <w:r w:rsidR="008A5736">
        <w:t xml:space="preserve"> передаваемых</w:t>
      </w:r>
      <w:r w:rsidR="00FC39EB" w:rsidRPr="00AD1E2F">
        <w:t xml:space="preserve"> </w:t>
      </w:r>
      <w:r w:rsidR="00FC39EB" w:rsidRPr="005D024A">
        <w:t>в</w:t>
      </w:r>
      <w:r w:rsidR="00FC39EB" w:rsidRPr="00AD1E2F">
        <w:t xml:space="preserve"> </w:t>
      </w:r>
      <w:r w:rsidR="00FC39EB" w:rsidRPr="005D024A">
        <w:t>сообщении</w:t>
      </w:r>
      <w:r w:rsidR="004E1C7F" w:rsidRPr="00AD1E2F">
        <w:t xml:space="preserve"> «Сведения о преобразовании заявки на коллективный знак Союза </w:t>
      </w:r>
      <w:r w:rsidR="00590B2A">
        <w:br/>
      </w:r>
      <w:r w:rsidR="004E1C7F" w:rsidRPr="00AD1E2F">
        <w:t>в заявку на ТЗ Союза для опубликования» (P.SP.02.MSG.010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561"/>
        <w:gridCol w:w="7795"/>
      </w:tblGrid>
      <w:tr w:rsidR="0087062B" w:rsidRPr="005D024A" w14:paraId="5C3C1392" w14:textId="77777777" w:rsidTr="00F6433B">
        <w:trPr>
          <w:cantSplit/>
          <w:trHeight w:val="601"/>
          <w:tblHeader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ACA59AF" w14:textId="77777777" w:rsidR="0087062B" w:rsidRPr="005D024A" w:rsidRDefault="0087062B" w:rsidP="00773400">
            <w:pPr>
              <w:pStyle w:val="af0"/>
              <w:spacing w:line="264" w:lineRule="auto"/>
            </w:pPr>
            <w:r w:rsidRPr="005D024A">
              <w:t xml:space="preserve">Код </w:t>
            </w:r>
            <w:r w:rsidR="00FF7FB5">
              <w:t>требования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FDF7FF1" w14:textId="77777777" w:rsidR="0087062B" w:rsidRPr="005D024A" w:rsidRDefault="0087062B" w:rsidP="00773400">
            <w:pPr>
              <w:pStyle w:val="af0"/>
              <w:spacing w:line="264" w:lineRule="auto"/>
            </w:pPr>
            <w:r w:rsidRPr="005D024A">
              <w:t xml:space="preserve">Формулировка </w:t>
            </w:r>
            <w:r w:rsidR="00FF7FB5">
              <w:t>требования</w:t>
            </w:r>
          </w:p>
        </w:tc>
      </w:tr>
      <w:tr w:rsidR="0087062B" w:rsidRPr="005D024A" w14:paraId="5C435D1A" w14:textId="77777777" w:rsidTr="00F6433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7C7ABC6" w14:textId="77777777" w:rsidR="00AC5596" w:rsidRPr="00AC5596" w:rsidRDefault="005A2F94" w:rsidP="0046645B">
            <w:pPr>
              <w:pStyle w:val="aff5"/>
            </w:pPr>
            <w: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2157558" w14:textId="5BB37278" w:rsidR="0087062B" w:rsidRPr="005D024A" w:rsidRDefault="00F93EA0" w:rsidP="007E369C">
            <w:pPr>
              <w:pStyle w:val="af1"/>
            </w:pPr>
            <w:r>
              <w:rPr>
                <w:noProof/>
              </w:rPr>
              <w:t xml:space="preserve">в электронном документе (сведениях) должен быть заполнен 1 экземпляр реквизита </w:t>
            </w:r>
            <w:r w:rsidR="002E17F3">
              <w:rPr>
                <w:noProof/>
              </w:rPr>
              <w:t>«Заявка на товарный знак Союза (ходатайство, жалоба)»</w:t>
            </w:r>
            <w:r>
              <w:rPr>
                <w:noProof/>
              </w:rPr>
              <w:t xml:space="preserve"> (ipcdo:TrademarkApplicationDetails)</w:t>
            </w:r>
          </w:p>
        </w:tc>
      </w:tr>
      <w:tr w:rsidR="0087062B" w:rsidRPr="005D024A" w14:paraId="28B68DF5" w14:textId="77777777" w:rsidTr="00F6433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F5787C3" w14:textId="77777777" w:rsidR="00AC5596" w:rsidRPr="00AC5596" w:rsidRDefault="005A2F94" w:rsidP="0046645B">
            <w:pPr>
              <w:pStyle w:val="aff5"/>
            </w:pPr>
            <w:r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C000B18" w14:textId="1C9DBE90" w:rsidR="0087062B" w:rsidRPr="005D024A" w:rsidRDefault="00F93EA0" w:rsidP="00727F94">
            <w:pPr>
              <w:pStyle w:val="af1"/>
            </w:pPr>
            <w:r>
              <w:rPr>
                <w:noProof/>
              </w:rPr>
              <w:t xml:space="preserve">при включении в классификатор видов документов, сведений </w:t>
            </w:r>
            <w:r w:rsidR="0042750A">
              <w:rPr>
                <w:noProof/>
              </w:rPr>
              <w:br/>
            </w:r>
            <w:r>
              <w:rPr>
                <w:noProof/>
              </w:rPr>
              <w:t xml:space="preserve">и материалов значения, соответствующего виду документа «Ходатайство о преобразовании заявки на регистрацию коллективного знака Евразийского экономического союза в заявку на регистрацию товарного знака, знака обслуживания Евразийского экономического союза» </w:t>
            </w:r>
            <w:r w:rsidR="0042750A">
              <w:rPr>
                <w:noProof/>
              </w:rPr>
              <w:br/>
            </w:r>
            <w:r>
              <w:rPr>
                <w:noProof/>
              </w:rPr>
              <w:t xml:space="preserve">в составе реквизита </w:t>
            </w:r>
            <w:r w:rsidR="002E17F3">
              <w:rPr>
                <w:noProof/>
              </w:rPr>
              <w:t>«Заявка на товарный знак Союза (ходатайство, жалоба)»</w:t>
            </w:r>
            <w:r>
              <w:rPr>
                <w:noProof/>
              </w:rPr>
              <w:t xml:space="preserve"> (ipcdo:TrademarkApplicationDetails) реквизит «Код вида документа, используемого в сфере интеллектуальной собственности» (ipsdo:IPDocKindCode) должен быть заполнен и должен содержать кодовое обозначение указанного вида документа, а реквизит «Наименование вида документа, используемого в сфере интеллектуальной собственности» (ipsdo:IPDocKindName) </w:t>
            </w:r>
            <w:r w:rsidR="0042750A">
              <w:rPr>
                <w:noProof/>
              </w:rPr>
              <w:br/>
            </w:r>
            <w:r>
              <w:rPr>
                <w:noProof/>
              </w:rPr>
              <w:t>не заполняется</w:t>
            </w:r>
          </w:p>
        </w:tc>
      </w:tr>
      <w:tr w:rsidR="0087062B" w:rsidRPr="005D024A" w14:paraId="35D9BC2C" w14:textId="77777777" w:rsidTr="00F6433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E70BBC1" w14:textId="77777777" w:rsidR="00AC5596" w:rsidRPr="009B40B4" w:rsidRDefault="005A2F94" w:rsidP="0046645B">
            <w:pPr>
              <w:pStyle w:val="aff5"/>
              <w:rPr>
                <w:lang w:val="ru-RU"/>
              </w:rPr>
            </w:pPr>
            <w:r w:rsidRPr="009B40B4">
              <w:rPr>
                <w:lang w:val="ru-RU"/>
              </w:rPr>
              <w:t>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5DFCD74" w14:textId="186E5D84" w:rsidR="0087062B" w:rsidRPr="005D024A" w:rsidRDefault="00F93EA0" w:rsidP="007E369C">
            <w:pPr>
              <w:pStyle w:val="af1"/>
            </w:pPr>
            <w:r>
              <w:rPr>
                <w:noProof/>
              </w:rPr>
              <w:t xml:space="preserve">при отсутствии в классификаторе видов документов, сведений </w:t>
            </w:r>
            <w:r w:rsidR="0042750A">
              <w:rPr>
                <w:noProof/>
              </w:rPr>
              <w:br/>
            </w:r>
            <w:r>
              <w:rPr>
                <w:noProof/>
              </w:rPr>
              <w:t xml:space="preserve">и материалов значения, соответствующего виду документа «Ходатайство о преобразовании заявки на регистрацию коллективного знака Евразийского экономического союза в заявку на регистрацию товарного знака, знака обслуживания Евразийского экономического союза» </w:t>
            </w:r>
            <w:r w:rsidR="0042750A">
              <w:rPr>
                <w:noProof/>
              </w:rPr>
              <w:br/>
            </w:r>
            <w:r>
              <w:rPr>
                <w:noProof/>
              </w:rPr>
              <w:t xml:space="preserve">в составе реквизита </w:t>
            </w:r>
            <w:r w:rsidR="002E17F3">
              <w:rPr>
                <w:noProof/>
              </w:rPr>
              <w:t>«Заявка на товарный знак Союза (ходатайство, жалоба)»</w:t>
            </w:r>
            <w:r>
              <w:rPr>
                <w:noProof/>
              </w:rPr>
              <w:t xml:space="preserve"> (ipcdo:TrademarkApplicationDetails) реквизит «Код вида документа, используемого в сфере интеллектуальной собственности» (ipsdo:IPDocKindCode) не заполняется, а реквизит «Наименование вида документа, используемого в сфере интеллектуальной собственности» (ipsdo:IPDocKindName) должен быть заполнен, и его значение должно соответствовать значению: «Ходатайство о преобразовании заявки на регистрацию коллективного знака Евразийского экономического союза </w:t>
            </w:r>
            <w:r w:rsidR="0042750A">
              <w:rPr>
                <w:noProof/>
              </w:rPr>
              <w:br/>
            </w:r>
            <w:r>
              <w:rPr>
                <w:noProof/>
              </w:rPr>
              <w:t>в заявку на регистрацию товарного знака, знака обслуживания Евразийского экономического союза»</w:t>
            </w:r>
          </w:p>
        </w:tc>
      </w:tr>
      <w:tr w:rsidR="005C768F" w:rsidRPr="005D024A" w14:paraId="069D03CB" w14:textId="77777777" w:rsidTr="00F6433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015AFE9" w14:textId="78FE8E00" w:rsidR="005C768F" w:rsidRPr="009B40B4" w:rsidRDefault="005C768F" w:rsidP="005C768F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lastRenderedPageBreak/>
              <w:t>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B0A5648" w14:textId="440265E4" w:rsidR="005C768F" w:rsidRPr="005D024A" w:rsidRDefault="005C768F" w:rsidP="005C768F">
            <w:pPr>
              <w:pStyle w:val="af1"/>
            </w:pPr>
            <w:r w:rsidRPr="009B40B4">
              <w:rPr>
                <w:noProof/>
              </w:rPr>
              <w:t>реквизит «</w:t>
            </w:r>
            <w:r>
              <w:rPr>
                <w:noProof/>
              </w:rPr>
              <w:t>Регистрационный номер заявки на товарный знак Союза</w:t>
            </w:r>
            <w:r w:rsidRPr="009B40B4">
              <w:rPr>
                <w:noProof/>
              </w:rPr>
              <w:t xml:space="preserve">» (ipsdo:TrademarkApplicationId) должен быть заполнен. </w:t>
            </w:r>
            <w:r w:rsidRPr="009B40B4">
              <w:rPr>
                <w:noProof/>
              </w:rPr>
              <w:br/>
              <w:t>В информационных ресурсах Комиссии, содержащих сведения о заявках на ТЗ Союза, должна содержаться запись у которой реквизит «Код статуса» (csdo:‌Status‌Code) равен значению «01» – «новая заявка на ТЗ Союза» или «02» – «заявка на ТЗ Союза изменена», реквизит «Конечная дата и время» (csdo:EndDateTime) не заполнен, и в составе которой значение реквизита «</w:t>
            </w:r>
            <w:r>
              <w:rPr>
                <w:noProof/>
              </w:rPr>
              <w:t>Регистрационный номер заявки на товарный знак Союза</w:t>
            </w:r>
            <w:r w:rsidRPr="009B40B4">
              <w:rPr>
                <w:noProof/>
              </w:rPr>
              <w:t>» (ipsdo:TrademarkApplicationId) совпадает со значением реквизита «</w:t>
            </w:r>
            <w:r>
              <w:rPr>
                <w:noProof/>
              </w:rPr>
              <w:t>Регистрационный номер заявки на товарный знак Союза</w:t>
            </w:r>
            <w:r w:rsidRPr="009B40B4">
              <w:rPr>
                <w:noProof/>
              </w:rPr>
              <w:t>» (ipsdo:TrademarkApplicationId) в составе сообщения</w:t>
            </w:r>
          </w:p>
        </w:tc>
      </w:tr>
      <w:tr w:rsidR="005F2ACB" w:rsidRPr="005D024A" w14:paraId="3B37EB0D" w14:textId="77777777" w:rsidTr="00F6433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A3EBCA3" w14:textId="2D3CCED3" w:rsidR="005F2ACB" w:rsidRPr="009B40B4" w:rsidDel="005F2ACB" w:rsidRDefault="005F2ACB" w:rsidP="005F2ACB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3D771DC" w14:textId="28AB7670" w:rsidR="005F2ACB" w:rsidRPr="009B40B4" w:rsidRDefault="005F2ACB" w:rsidP="005F2ACB">
            <w:pPr>
              <w:pStyle w:val="af1"/>
              <w:rPr>
                <w:noProof/>
              </w:rPr>
            </w:pPr>
            <w:r>
              <w:rPr>
                <w:noProof/>
              </w:rPr>
              <w:t>реквизит «Сведения о статусном состоянии» (ipcdo:IPEntityStatusDetails) должен быть заполнен, и в его составе должны быть заполнены следующие реквизиты:</w:t>
            </w:r>
            <w:r>
              <w:rPr>
                <w:noProof/>
              </w:rPr>
              <w:br/>
              <w:t xml:space="preserve">«Код статуса» (csdo:StatusCode), и его значение должно соответствовать значению «02» – «заявка на ТЗ Союза изменена», атрибут «идентификатор справочника (классификатора)» (атрибут codeListId) </w:t>
            </w:r>
            <w:r>
              <w:rPr>
                <w:noProof/>
              </w:rPr>
              <w:br/>
              <w:t>в составе реквизита «Код статуса» (csdo:StatusCode) не заполняется</w:t>
            </w:r>
          </w:p>
        </w:tc>
      </w:tr>
      <w:tr w:rsidR="0087062B" w:rsidRPr="009B40B4" w14:paraId="6CF7FCCF" w14:textId="77777777" w:rsidTr="00F6433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0A72B22" w14:textId="5CF3CE32" w:rsidR="00AC5596" w:rsidRPr="009B40B4" w:rsidRDefault="005A2F94" w:rsidP="009B40B4">
            <w:pPr>
              <w:pStyle w:val="aff5"/>
              <w:rPr>
                <w:lang w:val="ru-RU"/>
              </w:rPr>
            </w:pPr>
            <w:r>
              <w:t>6</w:t>
            </w:r>
            <w:r w:rsidR="005F2ACB">
              <w:rPr>
                <w:lang w:val="ru-RU"/>
              </w:rPr>
              <w:t>-</w:t>
            </w:r>
            <w:r w:rsidR="0026353A">
              <w:rPr>
                <w:lang w:val="ru-RU"/>
              </w:rPr>
              <w:t>2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82E8D85" w14:textId="1EE4B596" w:rsidR="0087062B" w:rsidRPr="009B40B4" w:rsidRDefault="005F2ACB" w:rsidP="00923D01">
            <w:pPr>
              <w:pStyle w:val="af1"/>
            </w:pPr>
            <w:r>
              <w:rPr>
                <w:noProof/>
              </w:rPr>
              <w:t>соответствуют требованиям 6-</w:t>
            </w:r>
            <w:r w:rsidR="0026353A">
              <w:rPr>
                <w:noProof/>
              </w:rPr>
              <w:t>29</w:t>
            </w:r>
            <w:r>
              <w:rPr>
                <w:noProof/>
              </w:rPr>
              <w:t xml:space="preserve"> таблицы 3</w:t>
            </w:r>
            <w:r w:rsidR="007B65CC">
              <w:rPr>
                <w:noProof/>
              </w:rPr>
              <w:t>4</w:t>
            </w:r>
            <w:r>
              <w:rPr>
                <w:noProof/>
              </w:rPr>
              <w:t xml:space="preserve"> настоящего Регламента, которые применяются при заполнении экземпляра реквизита </w:t>
            </w:r>
            <w:r w:rsidR="00923D01">
              <w:rPr>
                <w:noProof/>
              </w:rPr>
              <w:t>«</w:t>
            </w:r>
            <w:r w:rsidR="00923D01" w:rsidRPr="00B707AC">
              <w:rPr>
                <w:noProof/>
              </w:rPr>
              <w:t>Заявка на товарный знак Союза (ходатайство, жалоба)</w:t>
            </w:r>
            <w:r w:rsidR="00923D01">
              <w:rPr>
                <w:noProof/>
              </w:rPr>
              <w:t>»</w:t>
            </w:r>
            <w:r w:rsidR="00923D01">
              <w:rPr>
                <w:noProof/>
              </w:rPr>
              <w:br/>
            </w:r>
            <w:r w:rsidR="00923D01" w:rsidRPr="00923D01">
              <w:t>(</w:t>
            </w:r>
            <w:r w:rsidR="00923D01">
              <w:rPr>
                <w:noProof/>
                <w:lang w:val="en-US"/>
              </w:rPr>
              <w:t>ipcdo</w:t>
            </w:r>
            <w:r w:rsidR="00923D01" w:rsidRPr="00923D01">
              <w:rPr>
                <w:noProof/>
              </w:rPr>
              <w:t>:‌</w:t>
            </w:r>
            <w:r w:rsidR="00923D01">
              <w:rPr>
                <w:noProof/>
                <w:lang w:val="en-US"/>
              </w:rPr>
              <w:t>Trademark</w:t>
            </w:r>
            <w:r w:rsidR="00923D01" w:rsidRPr="00923D01">
              <w:rPr>
                <w:noProof/>
              </w:rPr>
              <w:t>‌</w:t>
            </w:r>
            <w:r w:rsidR="00923D01">
              <w:rPr>
                <w:noProof/>
                <w:lang w:val="en-US"/>
              </w:rPr>
              <w:t>Application</w:t>
            </w:r>
            <w:r w:rsidR="00923D01" w:rsidRPr="00923D01">
              <w:rPr>
                <w:noProof/>
              </w:rPr>
              <w:t>‌</w:t>
            </w:r>
            <w:r w:rsidR="00923D01">
              <w:rPr>
                <w:noProof/>
                <w:lang w:val="en-US"/>
              </w:rPr>
              <w:t>Details</w:t>
            </w:r>
            <w:r w:rsidR="00923D01" w:rsidRPr="00923D01">
              <w:t>)</w:t>
            </w:r>
            <w:r w:rsidR="00923D01">
              <w:rPr>
                <w:noProof/>
              </w:rPr>
              <w:t xml:space="preserve"> </w:t>
            </w:r>
            <w:r w:rsidR="00923D01">
              <w:rPr>
                <w:noProof/>
              </w:rPr>
              <w:br/>
            </w:r>
            <w:r>
              <w:rPr>
                <w:noProof/>
              </w:rPr>
              <w:t>(значения кодов требований в таблице 3</w:t>
            </w:r>
            <w:r w:rsidR="007B65CC">
              <w:rPr>
                <w:noProof/>
              </w:rPr>
              <w:t>4</w:t>
            </w:r>
            <w:r>
              <w:rPr>
                <w:noProof/>
              </w:rPr>
              <w:t xml:space="preserve"> и таблице 43 совпадают)</w:t>
            </w:r>
          </w:p>
        </w:tc>
      </w:tr>
      <w:tr w:rsidR="0087062B" w:rsidRPr="005D024A" w14:paraId="4C9A559F" w14:textId="77777777" w:rsidTr="00F6433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0AA74B5" w14:textId="5195ACA8" w:rsidR="00AC5596" w:rsidRPr="009B40B4" w:rsidRDefault="0026353A" w:rsidP="0046645B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3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64BFFA0" w14:textId="5FCF1FB5" w:rsidR="0087062B" w:rsidRPr="005D024A" w:rsidRDefault="005F2ACB" w:rsidP="009B40B4">
            <w:pPr>
              <w:pStyle w:val="af1"/>
            </w:pPr>
            <w:r>
              <w:rPr>
                <w:noProof/>
              </w:rPr>
              <w:t>значение реквизита «</w:t>
            </w:r>
            <w:r w:rsidRPr="009B40B4">
              <w:rPr>
                <w:noProof/>
              </w:rPr>
              <w:t>Признак коллективного знака</w:t>
            </w:r>
            <w:r>
              <w:rPr>
                <w:noProof/>
              </w:rPr>
              <w:t>» (</w:t>
            </w:r>
            <w:r>
              <w:rPr>
                <w:noProof/>
                <w:lang w:val="en-US"/>
              </w:rPr>
              <w:t>ipsdo</w:t>
            </w:r>
            <w:r w:rsidRPr="009B40B4">
              <w:rPr>
                <w:noProof/>
              </w:rPr>
              <w:t>:‌</w:t>
            </w:r>
            <w:r>
              <w:rPr>
                <w:noProof/>
                <w:lang w:val="en-US"/>
              </w:rPr>
              <w:t>Collective</w:t>
            </w:r>
            <w:r w:rsidRPr="009B40B4">
              <w:rPr>
                <w:noProof/>
              </w:rPr>
              <w:t>‌</w:t>
            </w:r>
            <w:r>
              <w:rPr>
                <w:noProof/>
                <w:lang w:val="en-US"/>
              </w:rPr>
              <w:t>Mark</w:t>
            </w:r>
            <w:r w:rsidRPr="009B40B4">
              <w:rPr>
                <w:noProof/>
              </w:rPr>
              <w:t>‌</w:t>
            </w:r>
            <w:r>
              <w:rPr>
                <w:noProof/>
                <w:lang w:val="en-US"/>
              </w:rPr>
              <w:t>Indicator</w:t>
            </w:r>
            <w:r>
              <w:rPr>
                <w:noProof/>
              </w:rPr>
              <w:t>) должно соответствовать «</w:t>
            </w:r>
            <w:r w:rsidR="007A7711">
              <w:rPr>
                <w:noProof/>
              </w:rPr>
              <w:t>0</w:t>
            </w:r>
            <w:r>
              <w:rPr>
                <w:noProof/>
              </w:rPr>
              <w:t>»</w:t>
            </w:r>
            <w:r w:rsidRPr="00F5015F">
              <w:rPr>
                <w:noProof/>
                <w:lang w:val="en-US"/>
              </w:rPr>
              <w:t> </w:t>
            </w:r>
            <w:r w:rsidRPr="00B707AC">
              <w:rPr>
                <w:noProof/>
              </w:rPr>
              <w:t>–</w:t>
            </w:r>
            <w:r w:rsidRPr="00F5015F">
              <w:rPr>
                <w:noProof/>
                <w:lang w:val="en-US"/>
              </w:rPr>
              <w:t> </w:t>
            </w:r>
            <w:r>
              <w:rPr>
                <w:noProof/>
              </w:rPr>
              <w:t>«</w:t>
            </w:r>
            <w:r w:rsidRPr="00B707AC">
              <w:rPr>
                <w:noProof/>
              </w:rPr>
              <w:t xml:space="preserve">товарный знак </w:t>
            </w:r>
            <w:r w:rsidR="007A7711">
              <w:rPr>
                <w:noProof/>
              </w:rPr>
              <w:t xml:space="preserve">не </w:t>
            </w:r>
            <w:r w:rsidRPr="00B707AC">
              <w:rPr>
                <w:noProof/>
              </w:rPr>
              <w:t>является коллективным</w:t>
            </w:r>
            <w:r>
              <w:rPr>
                <w:noProof/>
              </w:rPr>
              <w:t>»</w:t>
            </w:r>
          </w:p>
        </w:tc>
      </w:tr>
      <w:tr w:rsidR="0087062B" w:rsidRPr="005D024A" w14:paraId="38B4F712" w14:textId="77777777" w:rsidTr="00F6433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38CD957" w14:textId="2D5AB6CC" w:rsidR="00AC5596" w:rsidRPr="0021658E" w:rsidRDefault="0026353A" w:rsidP="0046645B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3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D7ABD18" w14:textId="0AF40111" w:rsidR="0087062B" w:rsidRPr="005D024A" w:rsidRDefault="00F93EA0" w:rsidP="007E369C">
            <w:pPr>
              <w:pStyle w:val="af1"/>
            </w:pPr>
            <w:r>
              <w:rPr>
                <w:noProof/>
              </w:rPr>
              <w:t xml:space="preserve">в составе реквизита «Технологические характеристики записи общего ресурса» (ccdo:ResourceItemStatusDetails) реквизит «Начальная дата </w:t>
            </w:r>
            <w:r w:rsidR="00590B2A">
              <w:rPr>
                <w:noProof/>
              </w:rPr>
              <w:br/>
            </w:r>
            <w:r>
              <w:rPr>
                <w:noProof/>
              </w:rPr>
              <w:t>и время» (csdo:StartDateTime) заполняется обязательно</w:t>
            </w:r>
          </w:p>
        </w:tc>
      </w:tr>
      <w:tr w:rsidR="0087062B" w:rsidRPr="005D024A" w14:paraId="13EEEAA6" w14:textId="77777777" w:rsidTr="00F6433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1772D9B" w14:textId="5262A203" w:rsidR="00AC5596" w:rsidRPr="0021658E" w:rsidRDefault="0026353A" w:rsidP="0021658E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3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41D5266" w14:textId="4DD9905D" w:rsidR="0087062B" w:rsidRPr="005D024A" w:rsidRDefault="00F93EA0" w:rsidP="007E369C">
            <w:pPr>
              <w:pStyle w:val="af1"/>
            </w:pPr>
            <w:r>
              <w:rPr>
                <w:noProof/>
              </w:rPr>
              <w:t xml:space="preserve">в составе реквизита «Технологические характеристики записи общего ресурса» (ccdo:ResourceItemStatusDetails) реквизит «Конечная дата </w:t>
            </w:r>
            <w:r w:rsidR="00590B2A">
              <w:rPr>
                <w:noProof/>
              </w:rPr>
              <w:br/>
            </w:r>
            <w:r>
              <w:rPr>
                <w:noProof/>
              </w:rPr>
              <w:t>и время» (csdo:EndDateTime) не заполняется</w:t>
            </w:r>
          </w:p>
        </w:tc>
      </w:tr>
    </w:tbl>
    <w:p w14:paraId="4FACA2BE" w14:textId="77777777" w:rsidR="001C09E8" w:rsidRPr="009A18D8" w:rsidRDefault="001C09E8" w:rsidP="007902AB">
      <w:pPr>
        <w:spacing w:line="240" w:lineRule="auto"/>
        <w:rPr>
          <w:szCs w:val="30"/>
        </w:rPr>
      </w:pPr>
    </w:p>
    <w:p w14:paraId="2CEC34F5" w14:textId="4E54AE7E" w:rsidR="00136E34" w:rsidRPr="007B6675" w:rsidRDefault="00F6437F" w:rsidP="007B6675">
      <w:pPr>
        <w:pStyle w:val="a7"/>
        <w:rPr>
          <w:rStyle w:val="a9"/>
        </w:rPr>
      </w:pPr>
      <w:r w:rsidRPr="007B6675">
        <w:rPr>
          <w:rStyle w:val="a9"/>
        </w:rPr>
        <w:t>5</w:t>
      </w:r>
      <w:r w:rsidRPr="009B40B4">
        <w:rPr>
          <w:rStyle w:val="a9"/>
          <w:lang w:val="ru-RU"/>
        </w:rPr>
        <w:t>5</w:t>
      </w:r>
      <w:r w:rsidR="000D7BE0" w:rsidRPr="007B6675">
        <w:rPr>
          <w:rStyle w:val="a9"/>
        </w:rPr>
        <w:t>.</w:t>
      </w:r>
      <w:r w:rsidR="00682EC1" w:rsidRPr="007B6675">
        <w:rPr>
          <w:rStyle w:val="a9"/>
        </w:rPr>
        <w:t> </w:t>
      </w:r>
      <w:r w:rsidR="00FF7FB5" w:rsidRPr="007B6675">
        <w:rPr>
          <w:rStyle w:val="a9"/>
        </w:rPr>
        <w:t>Требования к заполнению реквизитов</w:t>
      </w:r>
      <w:r w:rsidR="00136E34" w:rsidRPr="007B6675">
        <w:rPr>
          <w:rStyle w:val="a9"/>
        </w:rPr>
        <w:t xml:space="preserve"> электронн</w:t>
      </w:r>
      <w:r w:rsidR="009B7A9B" w:rsidRPr="007B6675">
        <w:rPr>
          <w:rStyle w:val="a9"/>
        </w:rPr>
        <w:t>ых</w:t>
      </w:r>
      <w:r w:rsidR="00136E34" w:rsidRPr="007B6675">
        <w:rPr>
          <w:rStyle w:val="a9"/>
        </w:rPr>
        <w:t xml:space="preserve"> документ</w:t>
      </w:r>
      <w:r w:rsidR="009B7A9B" w:rsidRPr="007B6675">
        <w:rPr>
          <w:rStyle w:val="a9"/>
        </w:rPr>
        <w:t>ов</w:t>
      </w:r>
      <w:r w:rsidR="00AD1E2F" w:rsidRPr="007B6675">
        <w:rPr>
          <w:rStyle w:val="a9"/>
        </w:rPr>
        <w:t xml:space="preserve"> (сведений)</w:t>
      </w:r>
      <w:r w:rsidR="001165B2" w:rsidRPr="007B6675">
        <w:rPr>
          <w:rStyle w:val="a9"/>
        </w:rPr>
        <w:t xml:space="preserve"> </w:t>
      </w:r>
      <w:r w:rsidR="00354088" w:rsidRPr="007B6675">
        <w:rPr>
          <w:rStyle w:val="a9"/>
        </w:rPr>
        <w:t>«</w:t>
      </w:r>
      <w:r w:rsidR="005028E4">
        <w:rPr>
          <w:rStyle w:val="a9"/>
        </w:rPr>
        <w:t>Сведения о заявке, ходатайстве для прохождения процедур регистрации ТЗ Союза</w:t>
      </w:r>
      <w:r w:rsidR="00354088" w:rsidRPr="007B6675">
        <w:rPr>
          <w:rStyle w:val="a9"/>
        </w:rPr>
        <w:t>» (R.IP.SP.02.002), передаваем</w:t>
      </w:r>
      <w:r w:rsidR="009B7A9B" w:rsidRPr="007B6675">
        <w:rPr>
          <w:rStyle w:val="a9"/>
        </w:rPr>
        <w:t>ых</w:t>
      </w:r>
      <w:r w:rsidR="00FC39EB" w:rsidRPr="007B6675">
        <w:rPr>
          <w:rStyle w:val="a9"/>
        </w:rPr>
        <w:t xml:space="preserve"> </w:t>
      </w:r>
      <w:r w:rsidR="00354088" w:rsidRPr="007B6675">
        <w:rPr>
          <w:rStyle w:val="a9"/>
        </w:rPr>
        <w:t xml:space="preserve">в сообщении «Сведения о преобразовании заявки на ТЗ Союза в заявку </w:t>
      </w:r>
      <w:r w:rsidR="007A02F5">
        <w:rPr>
          <w:rStyle w:val="a9"/>
        </w:rPr>
        <w:br/>
      </w:r>
      <w:r w:rsidR="00354088" w:rsidRPr="007B6675">
        <w:rPr>
          <w:rStyle w:val="a9"/>
        </w:rPr>
        <w:lastRenderedPageBreak/>
        <w:t xml:space="preserve">на коллективный знак Союза для опубликования» (P.SP.02.MSG.011), </w:t>
      </w:r>
      <w:r w:rsidR="00000227" w:rsidRPr="007B6675">
        <w:rPr>
          <w:rStyle w:val="a9"/>
        </w:rPr>
        <w:t>приведены</w:t>
      </w:r>
      <w:r w:rsidR="00354088" w:rsidRPr="007B6675">
        <w:rPr>
          <w:rStyle w:val="a9"/>
        </w:rPr>
        <w:t xml:space="preserve"> в табл</w:t>
      </w:r>
      <w:r w:rsidR="001165B2" w:rsidRPr="007B6675">
        <w:rPr>
          <w:rStyle w:val="a9"/>
        </w:rPr>
        <w:t>ице</w:t>
      </w:r>
      <w:r w:rsidR="00354088" w:rsidRPr="007B6675">
        <w:rPr>
          <w:rStyle w:val="a9"/>
        </w:rPr>
        <w:t> </w:t>
      </w:r>
      <w:r w:rsidRPr="007B6675">
        <w:rPr>
          <w:rStyle w:val="a9"/>
        </w:rPr>
        <w:t>4</w:t>
      </w:r>
      <w:r>
        <w:rPr>
          <w:rStyle w:val="a9"/>
          <w:lang w:val="ru-RU"/>
        </w:rPr>
        <w:t>4</w:t>
      </w:r>
      <w:r w:rsidR="00354088" w:rsidRPr="007B6675">
        <w:rPr>
          <w:rStyle w:val="a9"/>
        </w:rPr>
        <w:t>.</w:t>
      </w:r>
    </w:p>
    <w:p w14:paraId="7CB85DFD" w14:textId="21B6F7FC" w:rsidR="001165B2" w:rsidRPr="00AE7A5E" w:rsidRDefault="001C09E8" w:rsidP="00952A3E">
      <w:pPr>
        <w:pStyle w:val="affe"/>
        <w:rPr>
          <w:rStyle w:val="afd"/>
          <w:bCs w:val="0"/>
          <w:noProof/>
          <w:lang w:val="ru-RU"/>
        </w:rPr>
      </w:pPr>
      <w:r w:rsidRPr="005D024A">
        <w:t>Табл</w:t>
      </w:r>
      <w:r w:rsidR="005F31B5">
        <w:t>ица</w:t>
      </w:r>
      <w:r w:rsidR="005F31B5" w:rsidRPr="00AC4031">
        <w:rPr>
          <w:lang w:val="en-US"/>
        </w:rPr>
        <w:t> </w:t>
      </w:r>
      <w:r w:rsidR="00F6437F" w:rsidRPr="00AE7A5E">
        <w:t>4</w:t>
      </w:r>
      <w:r w:rsidR="00F6437F">
        <w:t>4</w:t>
      </w:r>
    </w:p>
    <w:p w14:paraId="47FA9B96" w14:textId="03543AB8" w:rsidR="001C09E8" w:rsidRPr="00AD1E2F" w:rsidRDefault="00FF7FB5" w:rsidP="00480CC5">
      <w:pPr>
        <w:pStyle w:val="a6"/>
      </w:pPr>
      <w:r>
        <w:t>Требования к заполнению реквизитов</w:t>
      </w:r>
      <w:r w:rsidR="004E1C7F" w:rsidRPr="00AD1E2F">
        <w:t xml:space="preserve"> </w:t>
      </w:r>
      <w:r w:rsidR="009B7A9B">
        <w:t>электронных</w:t>
      </w:r>
      <w:r w:rsidR="00FC39EB" w:rsidRPr="00AD1E2F">
        <w:t xml:space="preserve"> </w:t>
      </w:r>
      <w:r w:rsidR="00FC39EB" w:rsidRPr="005D024A">
        <w:t>документ</w:t>
      </w:r>
      <w:r w:rsidR="009B7A9B">
        <w:t>ов</w:t>
      </w:r>
      <w:r w:rsidR="00AD1E2F" w:rsidRPr="00AD1E2F">
        <w:t xml:space="preserve"> </w:t>
      </w:r>
      <w:r w:rsidR="0027705D">
        <w:t>(</w:t>
      </w:r>
      <w:r w:rsidR="00AD1E2F">
        <w:t>сведений</w:t>
      </w:r>
      <w:r w:rsidR="0027705D">
        <w:t>)</w:t>
      </w:r>
      <w:r w:rsidR="00FC39EB" w:rsidRPr="00AD1E2F">
        <w:t xml:space="preserve"> «</w:t>
      </w:r>
      <w:r w:rsidR="005028E4">
        <w:t>Сведения о заявке, ходатайстве для прохождения процедур регистрации ТЗ Союза</w:t>
      </w:r>
      <w:r w:rsidR="00FC39EB" w:rsidRPr="00AD1E2F">
        <w:t>» (R.IP.SP.02.002)</w:t>
      </w:r>
      <w:r w:rsidR="00380345">
        <w:t>,</w:t>
      </w:r>
      <w:r w:rsidR="008A5736">
        <w:t xml:space="preserve"> передаваемых</w:t>
      </w:r>
      <w:r w:rsidR="00FC39EB" w:rsidRPr="00AD1E2F">
        <w:t xml:space="preserve"> </w:t>
      </w:r>
      <w:r w:rsidR="00FC39EB" w:rsidRPr="005D024A">
        <w:t>в</w:t>
      </w:r>
      <w:r w:rsidR="00FC39EB" w:rsidRPr="00AD1E2F">
        <w:t xml:space="preserve"> </w:t>
      </w:r>
      <w:r w:rsidR="00FC39EB" w:rsidRPr="005D024A">
        <w:t>сообщении</w:t>
      </w:r>
      <w:r w:rsidR="004E1C7F" w:rsidRPr="00AD1E2F">
        <w:t xml:space="preserve"> «Сведения о преобразовании заявки на ТЗ Союза в заявку </w:t>
      </w:r>
      <w:r w:rsidR="007A02F5">
        <w:br/>
      </w:r>
      <w:r w:rsidR="004E1C7F" w:rsidRPr="00AD1E2F">
        <w:t>на коллективный знак Союза для опубликования» (P.SP.02.MSG.011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561"/>
        <w:gridCol w:w="7795"/>
      </w:tblGrid>
      <w:tr w:rsidR="0087062B" w:rsidRPr="005D024A" w14:paraId="79946D63" w14:textId="77777777" w:rsidTr="00F6433B">
        <w:trPr>
          <w:cantSplit/>
          <w:trHeight w:val="601"/>
          <w:tblHeader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42F99E3" w14:textId="77777777" w:rsidR="0087062B" w:rsidRPr="005D024A" w:rsidRDefault="0087062B" w:rsidP="00773400">
            <w:pPr>
              <w:pStyle w:val="af0"/>
              <w:spacing w:line="264" w:lineRule="auto"/>
            </w:pPr>
            <w:r w:rsidRPr="005D024A">
              <w:t xml:space="preserve">Код </w:t>
            </w:r>
            <w:r w:rsidR="00FF7FB5">
              <w:t>требования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12F95D8" w14:textId="77777777" w:rsidR="0087062B" w:rsidRPr="005D024A" w:rsidRDefault="0087062B" w:rsidP="00773400">
            <w:pPr>
              <w:pStyle w:val="af0"/>
              <w:spacing w:line="264" w:lineRule="auto"/>
            </w:pPr>
            <w:r w:rsidRPr="005D024A">
              <w:t xml:space="preserve">Формулировка </w:t>
            </w:r>
            <w:r w:rsidR="00FF7FB5">
              <w:t>требования</w:t>
            </w:r>
          </w:p>
        </w:tc>
      </w:tr>
      <w:tr w:rsidR="0087062B" w:rsidRPr="005D024A" w14:paraId="5FDF6839" w14:textId="77777777" w:rsidTr="00F6433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E355AB6" w14:textId="77777777" w:rsidR="00AC5596" w:rsidRPr="00AC5596" w:rsidRDefault="005A2F94" w:rsidP="0046645B">
            <w:pPr>
              <w:pStyle w:val="aff5"/>
            </w:pPr>
            <w: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FE5D9BF" w14:textId="11C3B25D" w:rsidR="0087062B" w:rsidRPr="005D024A" w:rsidRDefault="00F93EA0" w:rsidP="007E369C">
            <w:pPr>
              <w:pStyle w:val="af1"/>
            </w:pPr>
            <w:r>
              <w:rPr>
                <w:noProof/>
              </w:rPr>
              <w:t xml:space="preserve">в электронном документе (сведениях) должен быть заполнен 1 экземпляр реквизита </w:t>
            </w:r>
            <w:r w:rsidR="002E17F3">
              <w:rPr>
                <w:noProof/>
              </w:rPr>
              <w:t>«Заявка на товарный знак Союза (ходатайство, жалоба)»</w:t>
            </w:r>
            <w:r>
              <w:rPr>
                <w:noProof/>
              </w:rPr>
              <w:t xml:space="preserve"> (ipcdo:TrademarkApplicationDetails)</w:t>
            </w:r>
          </w:p>
        </w:tc>
      </w:tr>
      <w:tr w:rsidR="0087062B" w:rsidRPr="005D024A" w14:paraId="31729CE0" w14:textId="77777777" w:rsidTr="00F6433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8AE4C05" w14:textId="77777777" w:rsidR="00AC5596" w:rsidRPr="00AC5596" w:rsidRDefault="005A2F94" w:rsidP="0046645B">
            <w:pPr>
              <w:pStyle w:val="aff5"/>
            </w:pPr>
            <w:r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1A71236" w14:textId="3290190F" w:rsidR="0087062B" w:rsidRPr="005D024A" w:rsidRDefault="00F93EA0" w:rsidP="00727F94">
            <w:pPr>
              <w:pStyle w:val="af1"/>
            </w:pPr>
            <w:r>
              <w:rPr>
                <w:noProof/>
              </w:rPr>
              <w:t xml:space="preserve">при включении в классификатор видов документов, сведений </w:t>
            </w:r>
            <w:r w:rsidR="007A02F5">
              <w:rPr>
                <w:noProof/>
              </w:rPr>
              <w:br/>
            </w:r>
            <w:r>
              <w:rPr>
                <w:noProof/>
              </w:rPr>
              <w:t xml:space="preserve">и материалов значения, соответствующего виду документа «Ходатайство </w:t>
            </w:r>
            <w:r w:rsidR="007A02F5">
              <w:rPr>
                <w:noProof/>
              </w:rPr>
              <w:br/>
            </w:r>
            <w:r>
              <w:rPr>
                <w:noProof/>
              </w:rPr>
              <w:t xml:space="preserve">о преобразовании заявки на регистрацию товарного знака, знака обслуживания Евразийского экономического союза в заявку на регистрацию коллективного знака Евразийского экономического союза» в составе реквизита </w:t>
            </w:r>
            <w:r w:rsidR="002E17F3">
              <w:rPr>
                <w:noProof/>
              </w:rPr>
              <w:t>«Заявка на товарный знак Союза (ходатайство, жалоба)»</w:t>
            </w:r>
            <w:r>
              <w:rPr>
                <w:noProof/>
              </w:rPr>
              <w:t xml:space="preserve"> (ipcdo:TrademarkApplicationDetails) реквизит «Код вида документа, используемого в сфере интеллектуальной собственности» (ipsdo:IPDocKindCode) должен быть заполнен и должен содержать кодовое обозначение указанного вида документа, а реквизит «Наименование вида документа, используемого в сфере интеллектуальной собственности» (ipsdo:IPDocKindName) </w:t>
            </w:r>
            <w:r w:rsidR="007A02F5">
              <w:rPr>
                <w:noProof/>
              </w:rPr>
              <w:br/>
            </w:r>
            <w:r>
              <w:rPr>
                <w:noProof/>
              </w:rPr>
              <w:t>не заполняется</w:t>
            </w:r>
          </w:p>
        </w:tc>
      </w:tr>
      <w:tr w:rsidR="0087062B" w:rsidRPr="005D024A" w14:paraId="28863136" w14:textId="77777777" w:rsidTr="00F6433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4F90F93" w14:textId="77777777" w:rsidR="00AC5596" w:rsidRPr="009B40B4" w:rsidRDefault="005A2F94" w:rsidP="0046645B">
            <w:pPr>
              <w:pStyle w:val="aff5"/>
              <w:rPr>
                <w:lang w:val="ru-RU"/>
              </w:rPr>
            </w:pPr>
            <w:r w:rsidRPr="009B40B4">
              <w:rPr>
                <w:lang w:val="ru-RU"/>
              </w:rPr>
              <w:t>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1D737D8" w14:textId="45AC1C97" w:rsidR="0087062B" w:rsidRPr="005D024A" w:rsidRDefault="00F93EA0" w:rsidP="007E369C">
            <w:pPr>
              <w:pStyle w:val="af1"/>
            </w:pPr>
            <w:r>
              <w:rPr>
                <w:noProof/>
              </w:rPr>
              <w:t xml:space="preserve">при отсутствии в классификаторе видов документов, сведений </w:t>
            </w:r>
            <w:r w:rsidR="00F75CDF">
              <w:rPr>
                <w:noProof/>
              </w:rPr>
              <w:br/>
            </w:r>
            <w:r>
              <w:rPr>
                <w:noProof/>
              </w:rPr>
              <w:t xml:space="preserve">и материалов значения, соответствующего виду документа «Ходатайство о преобразовании заявки на регистрацию товарного знака, знака обслуживания Евразийского экономического союза в заявку на регистрацию коллективного знака Евразийского экономического союза» в составе реквизита </w:t>
            </w:r>
            <w:r w:rsidR="002E17F3">
              <w:rPr>
                <w:noProof/>
              </w:rPr>
              <w:t>«Заявка на товарный знак Союза (ходатайство, жалоба)»</w:t>
            </w:r>
            <w:r>
              <w:rPr>
                <w:noProof/>
              </w:rPr>
              <w:t xml:space="preserve"> (ipcdo:TrademarkApplicationDetails) реквизит «Код вида документа, используемого в сфере интеллектуальной собственности» (ipsdo:IPDocKindCode) не заполняется, а реквизит «Наименование вида документа, используемого в сфере интеллектуальной собственности» (ipsdo:IPDocKindName) должен быть заполнен, и его значение должно соответствовать значению: «Ходатайство о преобразовании заявки на регистрацию товарного знака, знака обслуживания Евразийского экономического союза в заявку на регистрацию коллективного знака Евразийского экономического союза»</w:t>
            </w:r>
          </w:p>
        </w:tc>
      </w:tr>
      <w:tr w:rsidR="005C768F" w:rsidRPr="005D024A" w14:paraId="506436C9" w14:textId="77777777" w:rsidTr="00F6433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4516CDC" w14:textId="515D52D9" w:rsidR="005C768F" w:rsidRPr="009B40B4" w:rsidRDefault="005C768F" w:rsidP="005C768F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lastRenderedPageBreak/>
              <w:t>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2CA27C2" w14:textId="49119C36" w:rsidR="005C768F" w:rsidRPr="005D024A" w:rsidRDefault="005C768F" w:rsidP="005C768F">
            <w:pPr>
              <w:pStyle w:val="af1"/>
            </w:pPr>
            <w:r w:rsidRPr="007631A0">
              <w:rPr>
                <w:rFonts w:cs="Times New Roman"/>
                <w:noProof/>
                <w:szCs w:val="24"/>
              </w:rPr>
              <w:t>реквизит «</w:t>
            </w:r>
            <w:r>
              <w:rPr>
                <w:rFonts w:cs="Times New Roman"/>
                <w:noProof/>
                <w:szCs w:val="24"/>
              </w:rPr>
              <w:t>Регистрационный номер заявки на товарный знак Союза</w:t>
            </w:r>
            <w:r w:rsidRPr="007631A0">
              <w:rPr>
                <w:rFonts w:cs="Times New Roman"/>
                <w:noProof/>
                <w:szCs w:val="24"/>
              </w:rPr>
              <w:t xml:space="preserve">» (ipsdo:TrademarkApplicationId) должен быть заполнен. </w:t>
            </w:r>
            <w:r w:rsidRPr="007631A0">
              <w:rPr>
                <w:rFonts w:cs="Times New Roman"/>
                <w:noProof/>
                <w:szCs w:val="24"/>
              </w:rPr>
              <w:br/>
              <w:t xml:space="preserve">В информационных ресурсах Комиссии, содержащих сведения о заявках на ТЗ Союза, должна содержаться запись у которой </w:t>
            </w:r>
            <w:r>
              <w:rPr>
                <w:rFonts w:cs="Times New Roman"/>
                <w:noProof/>
                <w:szCs w:val="24"/>
              </w:rPr>
              <w:t>реквизит</w:t>
            </w:r>
            <w:r w:rsidRPr="007631A0">
              <w:rPr>
                <w:rFonts w:cs="Times New Roman"/>
                <w:noProof/>
                <w:szCs w:val="24"/>
              </w:rPr>
              <w:t xml:space="preserve"> «Код статуса» (csdo:‌Status‌Code) </w:t>
            </w:r>
            <w:r>
              <w:rPr>
                <w:rFonts w:cs="Times New Roman"/>
                <w:noProof/>
                <w:szCs w:val="24"/>
              </w:rPr>
              <w:t>равен значению</w:t>
            </w:r>
            <w:r w:rsidRPr="007631A0">
              <w:rPr>
                <w:rFonts w:cs="Times New Roman"/>
                <w:noProof/>
                <w:szCs w:val="24"/>
              </w:rPr>
              <w:t xml:space="preserve"> «01» – «новая заявка на ТЗ Союза» или «02» – «заявка на ТЗ Союза изменена»</w:t>
            </w:r>
            <w:r>
              <w:rPr>
                <w:rFonts w:cs="Times New Roman"/>
                <w:noProof/>
                <w:szCs w:val="24"/>
              </w:rPr>
              <w:t xml:space="preserve">, </w:t>
            </w:r>
            <w:r w:rsidRPr="007631A0">
              <w:rPr>
                <w:rFonts w:cs="Times New Roman"/>
                <w:noProof/>
                <w:szCs w:val="24"/>
              </w:rPr>
              <w:t xml:space="preserve">реквизит «Конечная дата и время» (csdo:EndDateTime) не заполнен, </w:t>
            </w:r>
            <w:r>
              <w:rPr>
                <w:rFonts w:cs="Times New Roman"/>
                <w:noProof/>
                <w:szCs w:val="24"/>
              </w:rPr>
              <w:t xml:space="preserve">и </w:t>
            </w:r>
            <w:r w:rsidRPr="007631A0">
              <w:rPr>
                <w:rFonts w:cs="Times New Roman"/>
                <w:noProof/>
                <w:szCs w:val="24"/>
              </w:rPr>
              <w:t>в составе которой значение реквизита «</w:t>
            </w:r>
            <w:r>
              <w:rPr>
                <w:rFonts w:cs="Times New Roman"/>
                <w:noProof/>
                <w:szCs w:val="24"/>
              </w:rPr>
              <w:t>Регистрационный номер заявки на товарный знак Союза</w:t>
            </w:r>
            <w:r w:rsidRPr="007631A0">
              <w:rPr>
                <w:rFonts w:cs="Times New Roman"/>
                <w:noProof/>
                <w:szCs w:val="24"/>
              </w:rPr>
              <w:t>» (ipsdo:TrademarkApplicationId) совпадает со значением реквизита «</w:t>
            </w:r>
            <w:r>
              <w:rPr>
                <w:rFonts w:cs="Times New Roman"/>
                <w:noProof/>
                <w:szCs w:val="24"/>
              </w:rPr>
              <w:t>Регистрационный номер заявки на товарный знак Союза</w:t>
            </w:r>
            <w:r w:rsidRPr="007631A0">
              <w:rPr>
                <w:rFonts w:cs="Times New Roman"/>
                <w:noProof/>
                <w:szCs w:val="24"/>
              </w:rPr>
              <w:t>» (ipsdo:TrademarkApplicationId) в составе сообщения</w:t>
            </w:r>
          </w:p>
        </w:tc>
      </w:tr>
      <w:tr w:rsidR="00F91211" w:rsidRPr="005D024A" w14:paraId="247880C8" w14:textId="77777777" w:rsidTr="00F6433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C5ACDCB" w14:textId="3A92CF93" w:rsidR="00F91211" w:rsidRPr="009B40B4" w:rsidRDefault="00F91211" w:rsidP="00F91211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295B61E" w14:textId="529E176A" w:rsidR="00F91211" w:rsidRDefault="00F91211" w:rsidP="00F91211">
            <w:pPr>
              <w:pStyle w:val="af1"/>
              <w:rPr>
                <w:noProof/>
              </w:rPr>
            </w:pPr>
            <w:r>
              <w:rPr>
                <w:noProof/>
              </w:rPr>
              <w:t>реквизит «Сведения о статусном состоянии» (ipcdo:IPEntityStatusDetails) должен быть заполнен, и в его составе должны быть заполнены следующие реквизиты:</w:t>
            </w:r>
            <w:r>
              <w:rPr>
                <w:noProof/>
              </w:rPr>
              <w:br/>
              <w:t xml:space="preserve">«Код статуса» (csdo:StatusCode), и его значение должно соответствовать значению «02» – «заявка на ТЗ Союза изменена», атрибут «идентификатор справочника (классификатора)» (атрибут codeListId) </w:t>
            </w:r>
            <w:r>
              <w:rPr>
                <w:noProof/>
              </w:rPr>
              <w:br/>
              <w:t>в составе реквизита «Код статуса» (csdo:StatusCode) не заполняется</w:t>
            </w:r>
          </w:p>
        </w:tc>
      </w:tr>
      <w:tr w:rsidR="0087062B" w:rsidRPr="00090986" w14:paraId="7595F73B" w14:textId="77777777" w:rsidTr="00F6433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F9699DB" w14:textId="2A0BBA50" w:rsidR="00AC5596" w:rsidRPr="009B40B4" w:rsidRDefault="005A2F94" w:rsidP="0046645B">
            <w:pPr>
              <w:pStyle w:val="aff5"/>
              <w:rPr>
                <w:lang w:val="ru-RU"/>
              </w:rPr>
            </w:pPr>
            <w:r>
              <w:t>6</w:t>
            </w:r>
            <w:r w:rsidR="00042949">
              <w:rPr>
                <w:lang w:val="ru-RU"/>
              </w:rPr>
              <w:t>-2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F99426C" w14:textId="198D9547" w:rsidR="0087062B" w:rsidRPr="00090986" w:rsidRDefault="00A72C70" w:rsidP="00923D01">
            <w:pPr>
              <w:pStyle w:val="af1"/>
            </w:pPr>
            <w:r>
              <w:rPr>
                <w:noProof/>
              </w:rPr>
              <w:t>соответствуют требованиям 6-29 таблицы 3</w:t>
            </w:r>
            <w:r w:rsidR="007B65CC">
              <w:rPr>
                <w:noProof/>
              </w:rPr>
              <w:t>4</w:t>
            </w:r>
            <w:r>
              <w:rPr>
                <w:noProof/>
              </w:rPr>
              <w:t xml:space="preserve"> настоящего Регламента, которые применяются при заполнении экземпляра реквизита </w:t>
            </w:r>
            <w:r w:rsidR="00923D01">
              <w:rPr>
                <w:noProof/>
              </w:rPr>
              <w:t>«</w:t>
            </w:r>
            <w:r w:rsidR="00923D01" w:rsidRPr="00B707AC">
              <w:rPr>
                <w:noProof/>
              </w:rPr>
              <w:t xml:space="preserve">Заявка </w:t>
            </w:r>
            <w:r w:rsidR="00926257">
              <w:rPr>
                <w:noProof/>
              </w:rPr>
              <w:br/>
            </w:r>
            <w:r w:rsidR="00923D01" w:rsidRPr="00B707AC">
              <w:rPr>
                <w:noProof/>
              </w:rPr>
              <w:t>на товарный знак Союза (ходатайство, жалоба)</w:t>
            </w:r>
            <w:r w:rsidR="00923D01">
              <w:rPr>
                <w:noProof/>
              </w:rPr>
              <w:t>»</w:t>
            </w:r>
            <w:r w:rsidR="00923D01">
              <w:rPr>
                <w:noProof/>
              </w:rPr>
              <w:br/>
            </w:r>
            <w:r w:rsidR="00923D01" w:rsidRPr="00923D01">
              <w:t>(</w:t>
            </w:r>
            <w:r w:rsidR="00923D01">
              <w:rPr>
                <w:noProof/>
                <w:lang w:val="en-US"/>
              </w:rPr>
              <w:t>ipcdo</w:t>
            </w:r>
            <w:r w:rsidR="00923D01" w:rsidRPr="00923D01">
              <w:rPr>
                <w:noProof/>
              </w:rPr>
              <w:t>:‌</w:t>
            </w:r>
            <w:r w:rsidR="00923D01">
              <w:rPr>
                <w:noProof/>
                <w:lang w:val="en-US"/>
              </w:rPr>
              <w:t>Trademark</w:t>
            </w:r>
            <w:r w:rsidR="00923D01" w:rsidRPr="00923D01">
              <w:rPr>
                <w:noProof/>
              </w:rPr>
              <w:t>‌</w:t>
            </w:r>
            <w:r w:rsidR="00923D01">
              <w:rPr>
                <w:noProof/>
                <w:lang w:val="en-US"/>
              </w:rPr>
              <w:t>Application</w:t>
            </w:r>
            <w:r w:rsidR="00923D01" w:rsidRPr="00923D01">
              <w:rPr>
                <w:noProof/>
              </w:rPr>
              <w:t>‌</w:t>
            </w:r>
            <w:r w:rsidR="00923D01">
              <w:rPr>
                <w:noProof/>
                <w:lang w:val="en-US"/>
              </w:rPr>
              <w:t>Details</w:t>
            </w:r>
            <w:r w:rsidR="00923D01" w:rsidRPr="00923D01">
              <w:t>)</w:t>
            </w:r>
            <w:r w:rsidR="00923D01">
              <w:rPr>
                <w:noProof/>
              </w:rPr>
              <w:t xml:space="preserve"> </w:t>
            </w:r>
            <w:r w:rsidR="00923D01">
              <w:rPr>
                <w:noProof/>
              </w:rPr>
              <w:br/>
            </w:r>
            <w:r>
              <w:rPr>
                <w:noProof/>
              </w:rPr>
              <w:t>(значения кодов требований в таблице 3</w:t>
            </w:r>
            <w:r w:rsidR="007B65CC">
              <w:rPr>
                <w:noProof/>
              </w:rPr>
              <w:t>4</w:t>
            </w:r>
            <w:r>
              <w:rPr>
                <w:noProof/>
              </w:rPr>
              <w:t xml:space="preserve"> и таблице 44 совпадают)</w:t>
            </w:r>
          </w:p>
        </w:tc>
      </w:tr>
      <w:tr w:rsidR="00F91211" w:rsidRPr="005D024A" w14:paraId="50092CB2" w14:textId="77777777" w:rsidTr="00F6433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7A489E9" w14:textId="04403CE8" w:rsidR="00F91211" w:rsidRPr="00AC5596" w:rsidRDefault="00F91211" w:rsidP="00F91211">
            <w:pPr>
              <w:pStyle w:val="aff5"/>
            </w:pPr>
            <w:r>
              <w:rPr>
                <w:lang w:val="ru-RU"/>
              </w:rPr>
              <w:t>3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E4B7661" w14:textId="262B682C" w:rsidR="00F91211" w:rsidRPr="005D024A" w:rsidRDefault="00F91211" w:rsidP="009B40B4">
            <w:pPr>
              <w:pStyle w:val="af1"/>
            </w:pPr>
            <w:r>
              <w:rPr>
                <w:noProof/>
              </w:rPr>
              <w:t>значение реквизита «</w:t>
            </w:r>
            <w:r w:rsidRPr="008563CB">
              <w:rPr>
                <w:noProof/>
              </w:rPr>
              <w:t>Признак коллективного знака</w:t>
            </w:r>
            <w:r>
              <w:rPr>
                <w:noProof/>
              </w:rPr>
              <w:t>» (</w:t>
            </w:r>
            <w:r>
              <w:rPr>
                <w:noProof/>
                <w:lang w:val="en-US"/>
              </w:rPr>
              <w:t>ipsdo</w:t>
            </w:r>
            <w:r w:rsidRPr="008563CB">
              <w:rPr>
                <w:noProof/>
              </w:rPr>
              <w:t>:‌</w:t>
            </w:r>
            <w:r>
              <w:rPr>
                <w:noProof/>
                <w:lang w:val="en-US"/>
              </w:rPr>
              <w:t>Collective</w:t>
            </w:r>
            <w:r w:rsidRPr="008563CB">
              <w:rPr>
                <w:noProof/>
              </w:rPr>
              <w:t>‌</w:t>
            </w:r>
            <w:r>
              <w:rPr>
                <w:noProof/>
                <w:lang w:val="en-US"/>
              </w:rPr>
              <w:t>Mark</w:t>
            </w:r>
            <w:r w:rsidRPr="008563CB">
              <w:rPr>
                <w:noProof/>
              </w:rPr>
              <w:t>‌</w:t>
            </w:r>
            <w:r>
              <w:rPr>
                <w:noProof/>
                <w:lang w:val="en-US"/>
              </w:rPr>
              <w:t>Indicator</w:t>
            </w:r>
            <w:r>
              <w:rPr>
                <w:noProof/>
              </w:rPr>
              <w:t>) должно соответствовать «1»</w:t>
            </w:r>
            <w:r w:rsidRPr="00F5015F">
              <w:rPr>
                <w:noProof/>
                <w:lang w:val="en-US"/>
              </w:rPr>
              <w:t> </w:t>
            </w:r>
            <w:r w:rsidRPr="00B707AC">
              <w:rPr>
                <w:noProof/>
              </w:rPr>
              <w:t>–</w:t>
            </w:r>
            <w:r w:rsidRPr="00F5015F">
              <w:rPr>
                <w:noProof/>
                <w:lang w:val="en-US"/>
              </w:rPr>
              <w:t> </w:t>
            </w:r>
            <w:r>
              <w:rPr>
                <w:noProof/>
              </w:rPr>
              <w:t>«</w:t>
            </w:r>
            <w:r w:rsidRPr="00B707AC">
              <w:rPr>
                <w:noProof/>
              </w:rPr>
              <w:t>товарный знак является коллективным</w:t>
            </w:r>
            <w:r>
              <w:rPr>
                <w:noProof/>
              </w:rPr>
              <w:t>»</w:t>
            </w:r>
          </w:p>
        </w:tc>
      </w:tr>
      <w:tr w:rsidR="00F91211" w:rsidRPr="005D024A" w14:paraId="0520E3DE" w14:textId="77777777" w:rsidTr="00F6433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286665F" w14:textId="6A483566" w:rsidR="00F91211" w:rsidRPr="006A7744" w:rsidRDefault="00F91211" w:rsidP="00F91211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3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91210F2" w14:textId="64F2D125" w:rsidR="00F91211" w:rsidRPr="005D024A" w:rsidRDefault="00F91211" w:rsidP="00F91211">
            <w:pPr>
              <w:pStyle w:val="af1"/>
            </w:pPr>
            <w:r>
              <w:rPr>
                <w:noProof/>
              </w:rPr>
              <w:t xml:space="preserve">в составе реквизита «Технологические характеристики записи общего ресурса» (ccdo:ResourceItemStatusDetails) реквизит «Начальная дата </w:t>
            </w:r>
            <w:r>
              <w:rPr>
                <w:noProof/>
              </w:rPr>
              <w:br/>
              <w:t>и время» (csdo:StartDateTime) заполняется обязательно</w:t>
            </w:r>
          </w:p>
        </w:tc>
      </w:tr>
      <w:tr w:rsidR="00F91211" w:rsidRPr="005D024A" w14:paraId="784A4D9A" w14:textId="77777777" w:rsidTr="00F6433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9D267DB" w14:textId="746D52FD" w:rsidR="00F91211" w:rsidRPr="009B40B4" w:rsidRDefault="00F91211" w:rsidP="00F91211">
            <w:pPr>
              <w:pStyle w:val="aff5"/>
            </w:pPr>
            <w:r>
              <w:rPr>
                <w:lang w:val="ru-RU"/>
              </w:rPr>
              <w:t>3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7E71CD7" w14:textId="524E6F94" w:rsidR="00F91211" w:rsidRPr="005D024A" w:rsidRDefault="00F91211" w:rsidP="00F91211">
            <w:pPr>
              <w:pStyle w:val="af1"/>
            </w:pPr>
            <w:r>
              <w:rPr>
                <w:noProof/>
              </w:rPr>
              <w:t xml:space="preserve">в составе реквизита «Технологические характеристики записи общего ресурса» (ccdo:ResourceItemStatusDetails) реквизит «Конечная дата </w:t>
            </w:r>
            <w:r>
              <w:rPr>
                <w:noProof/>
              </w:rPr>
              <w:br/>
              <w:t>и время» (csdo:EndDateTime) не заполняется</w:t>
            </w:r>
          </w:p>
        </w:tc>
      </w:tr>
    </w:tbl>
    <w:p w14:paraId="5590038E" w14:textId="77777777" w:rsidR="001C09E8" w:rsidRPr="009A18D8" w:rsidRDefault="001C09E8" w:rsidP="007902AB">
      <w:pPr>
        <w:spacing w:line="240" w:lineRule="auto"/>
        <w:rPr>
          <w:szCs w:val="30"/>
        </w:rPr>
      </w:pPr>
    </w:p>
    <w:p w14:paraId="10E54D1C" w14:textId="061696C4" w:rsidR="00136E34" w:rsidRPr="007B6675" w:rsidRDefault="00F6437F" w:rsidP="007B6675">
      <w:pPr>
        <w:pStyle w:val="a7"/>
        <w:rPr>
          <w:rStyle w:val="a9"/>
        </w:rPr>
      </w:pPr>
      <w:r w:rsidRPr="007B6675">
        <w:rPr>
          <w:rStyle w:val="a9"/>
        </w:rPr>
        <w:t>5</w:t>
      </w:r>
      <w:r w:rsidR="003B650F">
        <w:rPr>
          <w:rStyle w:val="a9"/>
          <w:lang w:val="ru-RU"/>
        </w:rPr>
        <w:t>6</w:t>
      </w:r>
      <w:r w:rsidR="000D7BE0" w:rsidRPr="007B6675">
        <w:rPr>
          <w:rStyle w:val="a9"/>
        </w:rPr>
        <w:t>.</w:t>
      </w:r>
      <w:r w:rsidR="00682EC1" w:rsidRPr="007B6675">
        <w:rPr>
          <w:rStyle w:val="a9"/>
        </w:rPr>
        <w:t> </w:t>
      </w:r>
      <w:r w:rsidR="00FF7FB5" w:rsidRPr="007B6675">
        <w:rPr>
          <w:rStyle w:val="a9"/>
        </w:rPr>
        <w:t>Требования к заполнению реквизитов</w:t>
      </w:r>
      <w:r w:rsidR="00136E34" w:rsidRPr="007B6675">
        <w:rPr>
          <w:rStyle w:val="a9"/>
        </w:rPr>
        <w:t xml:space="preserve"> электронн</w:t>
      </w:r>
      <w:r w:rsidR="009B7A9B" w:rsidRPr="007B6675">
        <w:rPr>
          <w:rStyle w:val="a9"/>
        </w:rPr>
        <w:t>ых</w:t>
      </w:r>
      <w:r w:rsidR="00136E34" w:rsidRPr="007B6675">
        <w:rPr>
          <w:rStyle w:val="a9"/>
        </w:rPr>
        <w:t xml:space="preserve"> документ</w:t>
      </w:r>
      <w:r w:rsidR="009B7A9B" w:rsidRPr="007B6675">
        <w:rPr>
          <w:rStyle w:val="a9"/>
        </w:rPr>
        <w:t>ов</w:t>
      </w:r>
      <w:r w:rsidR="00AD1E2F" w:rsidRPr="007B6675">
        <w:rPr>
          <w:rStyle w:val="a9"/>
        </w:rPr>
        <w:t xml:space="preserve"> (сведений)</w:t>
      </w:r>
      <w:r w:rsidR="001165B2" w:rsidRPr="007B6675">
        <w:rPr>
          <w:rStyle w:val="a9"/>
        </w:rPr>
        <w:t xml:space="preserve"> </w:t>
      </w:r>
      <w:r w:rsidR="00354088" w:rsidRPr="007B6675">
        <w:rPr>
          <w:rStyle w:val="a9"/>
        </w:rPr>
        <w:t>«</w:t>
      </w:r>
      <w:r w:rsidR="005028E4">
        <w:rPr>
          <w:rStyle w:val="a9"/>
        </w:rPr>
        <w:t>Сведения о заявке, ходатайстве для прохождения процедур регистрации ТЗ Союза</w:t>
      </w:r>
      <w:r w:rsidR="00354088" w:rsidRPr="007B6675">
        <w:rPr>
          <w:rStyle w:val="a9"/>
        </w:rPr>
        <w:t>» (R.IP.SP.02.002), передаваем</w:t>
      </w:r>
      <w:r w:rsidR="009B7A9B" w:rsidRPr="007B6675">
        <w:rPr>
          <w:rStyle w:val="a9"/>
        </w:rPr>
        <w:t>ых</w:t>
      </w:r>
      <w:r w:rsidR="00FC39EB" w:rsidRPr="007B6675">
        <w:rPr>
          <w:rStyle w:val="a9"/>
        </w:rPr>
        <w:t xml:space="preserve"> </w:t>
      </w:r>
      <w:r w:rsidR="00354088" w:rsidRPr="007B6675">
        <w:rPr>
          <w:rStyle w:val="a9"/>
        </w:rPr>
        <w:t xml:space="preserve">в сообщении «Сведения о выделении заявки на ТЗ Союза из ранее поданной заявки </w:t>
      </w:r>
      <w:r w:rsidR="007A02F5">
        <w:rPr>
          <w:rStyle w:val="a9"/>
        </w:rPr>
        <w:br/>
      </w:r>
      <w:r w:rsidR="00354088" w:rsidRPr="007B6675">
        <w:rPr>
          <w:rStyle w:val="a9"/>
        </w:rPr>
        <w:lastRenderedPageBreak/>
        <w:t xml:space="preserve">на ТЗ Союза для опубликования» (P.SP.02.MSG.012), </w:t>
      </w:r>
      <w:r w:rsidR="00000227" w:rsidRPr="007B6675">
        <w:rPr>
          <w:rStyle w:val="a9"/>
        </w:rPr>
        <w:t>приведены</w:t>
      </w:r>
      <w:r w:rsidR="00354088" w:rsidRPr="007B6675">
        <w:rPr>
          <w:rStyle w:val="a9"/>
        </w:rPr>
        <w:t xml:space="preserve"> </w:t>
      </w:r>
      <w:r w:rsidR="007A02F5">
        <w:rPr>
          <w:rStyle w:val="a9"/>
        </w:rPr>
        <w:br/>
      </w:r>
      <w:r w:rsidR="00354088" w:rsidRPr="007B6675">
        <w:rPr>
          <w:rStyle w:val="a9"/>
        </w:rPr>
        <w:t>в табл</w:t>
      </w:r>
      <w:r w:rsidR="001165B2" w:rsidRPr="007B6675">
        <w:rPr>
          <w:rStyle w:val="a9"/>
        </w:rPr>
        <w:t>ице</w:t>
      </w:r>
      <w:r w:rsidR="00354088" w:rsidRPr="007B6675">
        <w:rPr>
          <w:rStyle w:val="a9"/>
        </w:rPr>
        <w:t> </w:t>
      </w:r>
      <w:r w:rsidRPr="007B6675">
        <w:rPr>
          <w:rStyle w:val="a9"/>
        </w:rPr>
        <w:t>4</w:t>
      </w:r>
      <w:r>
        <w:rPr>
          <w:rStyle w:val="a9"/>
          <w:lang w:val="ru-RU"/>
        </w:rPr>
        <w:t>5</w:t>
      </w:r>
      <w:r w:rsidR="00354088" w:rsidRPr="007B6675">
        <w:rPr>
          <w:rStyle w:val="a9"/>
        </w:rPr>
        <w:t>.</w:t>
      </w:r>
    </w:p>
    <w:p w14:paraId="47CBDB93" w14:textId="0191DF0A" w:rsidR="001165B2" w:rsidRPr="00AE7A5E" w:rsidRDefault="001C09E8" w:rsidP="00952A3E">
      <w:pPr>
        <w:pStyle w:val="affe"/>
        <w:rPr>
          <w:rStyle w:val="afd"/>
          <w:bCs w:val="0"/>
          <w:noProof/>
          <w:lang w:val="ru-RU"/>
        </w:rPr>
      </w:pPr>
      <w:r w:rsidRPr="005D024A">
        <w:t>Табл</w:t>
      </w:r>
      <w:r w:rsidR="005F31B5">
        <w:t>ица</w:t>
      </w:r>
      <w:r w:rsidR="005F31B5" w:rsidRPr="00AC4031">
        <w:rPr>
          <w:lang w:val="en-US"/>
        </w:rPr>
        <w:t> </w:t>
      </w:r>
      <w:r w:rsidR="00F6437F" w:rsidRPr="00AE7A5E">
        <w:t>4</w:t>
      </w:r>
      <w:r w:rsidR="00F6437F">
        <w:t>5</w:t>
      </w:r>
    </w:p>
    <w:p w14:paraId="72B37D47" w14:textId="54262D31" w:rsidR="001C09E8" w:rsidRPr="00AD1E2F" w:rsidRDefault="00FF7FB5" w:rsidP="00480CC5">
      <w:pPr>
        <w:pStyle w:val="a6"/>
      </w:pPr>
      <w:r>
        <w:t>Требования к заполнению реквизитов</w:t>
      </w:r>
      <w:r w:rsidR="004E1C7F" w:rsidRPr="00AD1E2F">
        <w:t xml:space="preserve"> </w:t>
      </w:r>
      <w:r w:rsidR="009B7A9B">
        <w:t>электронных</w:t>
      </w:r>
      <w:r w:rsidR="00FC39EB" w:rsidRPr="00AD1E2F">
        <w:t xml:space="preserve"> </w:t>
      </w:r>
      <w:r w:rsidR="00FC39EB" w:rsidRPr="005D024A">
        <w:t>документ</w:t>
      </w:r>
      <w:r w:rsidR="009B7A9B">
        <w:t>ов</w:t>
      </w:r>
      <w:r w:rsidR="00AD1E2F" w:rsidRPr="00AD1E2F">
        <w:t xml:space="preserve"> </w:t>
      </w:r>
      <w:r w:rsidR="0027705D">
        <w:t>(</w:t>
      </w:r>
      <w:r w:rsidR="00AD1E2F">
        <w:t>сведений</w:t>
      </w:r>
      <w:r w:rsidR="0027705D">
        <w:t>)</w:t>
      </w:r>
      <w:r w:rsidR="00FC39EB" w:rsidRPr="00AD1E2F">
        <w:t xml:space="preserve"> «</w:t>
      </w:r>
      <w:r w:rsidR="005028E4">
        <w:t>Сведения о заявке, ходатайстве для прохождения процедур регистрации ТЗ Союза</w:t>
      </w:r>
      <w:r w:rsidR="00FC39EB" w:rsidRPr="00AD1E2F">
        <w:t>» (R.IP.SP.02.002)</w:t>
      </w:r>
      <w:r w:rsidR="00380345">
        <w:t>,</w:t>
      </w:r>
      <w:r w:rsidR="008A5736">
        <w:t xml:space="preserve"> передаваемых</w:t>
      </w:r>
      <w:r w:rsidR="00FC39EB" w:rsidRPr="00AD1E2F">
        <w:t xml:space="preserve"> </w:t>
      </w:r>
      <w:r w:rsidR="00FC39EB" w:rsidRPr="005D024A">
        <w:t>в</w:t>
      </w:r>
      <w:r w:rsidR="00FC39EB" w:rsidRPr="00AD1E2F">
        <w:t xml:space="preserve"> </w:t>
      </w:r>
      <w:r w:rsidR="00FC39EB" w:rsidRPr="005D024A">
        <w:t>сообщении</w:t>
      </w:r>
      <w:r w:rsidR="004E1C7F" w:rsidRPr="00AD1E2F">
        <w:t xml:space="preserve"> «Сведения о выделении заявки на ТЗ Союза из ранее поданной заявки на ТЗ Союза для опубликования» (P.SP.02.MSG.012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561"/>
        <w:gridCol w:w="7795"/>
      </w:tblGrid>
      <w:tr w:rsidR="0087062B" w:rsidRPr="005D024A" w14:paraId="6C57602A" w14:textId="77777777" w:rsidTr="009408F8">
        <w:trPr>
          <w:trHeight w:val="601"/>
          <w:tblHeader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AD9F5B1" w14:textId="77777777" w:rsidR="0087062B" w:rsidRPr="005D024A" w:rsidRDefault="0087062B" w:rsidP="00773400">
            <w:pPr>
              <w:pStyle w:val="af0"/>
              <w:spacing w:line="264" w:lineRule="auto"/>
            </w:pPr>
            <w:r w:rsidRPr="005D024A">
              <w:t xml:space="preserve">Код </w:t>
            </w:r>
            <w:r w:rsidR="00FF7FB5">
              <w:t>требования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6B36C87" w14:textId="77777777" w:rsidR="0087062B" w:rsidRPr="005D024A" w:rsidRDefault="0087062B" w:rsidP="00773400">
            <w:pPr>
              <w:pStyle w:val="af0"/>
              <w:spacing w:line="264" w:lineRule="auto"/>
            </w:pPr>
            <w:r w:rsidRPr="005D024A">
              <w:t xml:space="preserve">Формулировка </w:t>
            </w:r>
            <w:r w:rsidR="00FF7FB5">
              <w:t>требования</w:t>
            </w:r>
          </w:p>
        </w:tc>
      </w:tr>
      <w:tr w:rsidR="0087062B" w:rsidRPr="005D024A" w14:paraId="0E2E0933" w14:textId="77777777" w:rsidTr="009408F8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F112563" w14:textId="77777777" w:rsidR="00AC5596" w:rsidRPr="00AC5596" w:rsidRDefault="005A2F94" w:rsidP="0046645B">
            <w:pPr>
              <w:pStyle w:val="aff5"/>
            </w:pPr>
            <w: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FD44A29" w14:textId="0F42EAB1" w:rsidR="0087062B" w:rsidRPr="005D024A" w:rsidRDefault="00F93EA0">
            <w:pPr>
              <w:pStyle w:val="af1"/>
            </w:pPr>
            <w:r>
              <w:rPr>
                <w:noProof/>
              </w:rPr>
              <w:t xml:space="preserve">в электронном документе (сведениях) </w:t>
            </w:r>
            <w:r w:rsidR="0011749D">
              <w:rPr>
                <w:noProof/>
              </w:rPr>
              <w:t xml:space="preserve">должны </w:t>
            </w:r>
            <w:r>
              <w:rPr>
                <w:noProof/>
              </w:rPr>
              <w:t>быть заполнен</w:t>
            </w:r>
            <w:r w:rsidR="0011749D">
              <w:rPr>
                <w:noProof/>
              </w:rPr>
              <w:t>ы</w:t>
            </w:r>
            <w:r>
              <w:rPr>
                <w:noProof/>
              </w:rPr>
              <w:t xml:space="preserve"> </w:t>
            </w:r>
            <w:r w:rsidR="0011749D">
              <w:rPr>
                <w:noProof/>
              </w:rPr>
              <w:t xml:space="preserve">2 </w:t>
            </w:r>
            <w:r>
              <w:rPr>
                <w:noProof/>
              </w:rPr>
              <w:t>экземпляр</w:t>
            </w:r>
            <w:r w:rsidR="0011749D">
              <w:rPr>
                <w:noProof/>
              </w:rPr>
              <w:t>а</w:t>
            </w:r>
            <w:r>
              <w:rPr>
                <w:noProof/>
              </w:rPr>
              <w:t xml:space="preserve"> реквизита </w:t>
            </w:r>
            <w:r w:rsidR="002E17F3">
              <w:rPr>
                <w:noProof/>
              </w:rPr>
              <w:t>«Заявка на товарный знак Союза (ходатайство, жалоба)»</w:t>
            </w:r>
            <w:r>
              <w:rPr>
                <w:noProof/>
              </w:rPr>
              <w:t xml:space="preserve"> (ipcdo:TrademarkApplicationDetails)</w:t>
            </w:r>
          </w:p>
        </w:tc>
      </w:tr>
      <w:tr w:rsidR="0087062B" w:rsidRPr="005D024A" w14:paraId="62D916A8" w14:textId="77777777" w:rsidTr="009408F8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7239836" w14:textId="77777777" w:rsidR="00AC5596" w:rsidRPr="00AC5596" w:rsidRDefault="005A2F94" w:rsidP="0046645B">
            <w:pPr>
              <w:pStyle w:val="aff5"/>
            </w:pPr>
            <w:r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B930950" w14:textId="797EBD76" w:rsidR="0087062B" w:rsidRPr="005D024A" w:rsidRDefault="000E442D" w:rsidP="001907C5">
            <w:pPr>
              <w:pStyle w:val="af1"/>
            </w:pPr>
            <w:r>
              <w:rPr>
                <w:noProof/>
              </w:rPr>
              <w:t>для экземпляра ранее поданной заявки</w:t>
            </w:r>
            <w:r w:rsidR="001907C5">
              <w:rPr>
                <w:noProof/>
              </w:rPr>
              <w:t xml:space="preserve"> (</w:t>
            </w:r>
            <w:r w:rsidR="00EE7C1B">
              <w:rPr>
                <w:noProof/>
              </w:rPr>
              <w:t>«Код статуса» (csdo:StatusCode)</w:t>
            </w:r>
            <w:r w:rsidR="001907C5">
              <w:rPr>
                <w:noProof/>
              </w:rPr>
              <w:t xml:space="preserve"> соответствует значению «02» – «заявка на ТЗ Союза изменена»)</w:t>
            </w:r>
            <w:r>
              <w:rPr>
                <w:noProof/>
              </w:rPr>
              <w:t xml:space="preserve"> </w:t>
            </w:r>
            <w:r w:rsidR="00F93EA0">
              <w:rPr>
                <w:noProof/>
              </w:rPr>
              <w:t xml:space="preserve">при включении в классификатор видов документов, сведений и материалов значения, соответствующего виду документа «Ходатайство о выделении заявки на регистрацию товарного знака, знака обслуживания Евразийского экономического союза» в составе реквизита </w:t>
            </w:r>
            <w:r w:rsidR="002E17F3">
              <w:rPr>
                <w:noProof/>
              </w:rPr>
              <w:t>«Заявка на товарный знак Союза (ходатайство, жалоба)»</w:t>
            </w:r>
            <w:r w:rsidR="00F93EA0">
              <w:rPr>
                <w:noProof/>
              </w:rPr>
              <w:t xml:space="preserve"> (ipcdo:TrademarkApplicationDetails) реквизит «Код вида документа, используемого в сфере интеллектуальной собственности» (ipsdo:IPDocKindCode) должен быть заполнен и должен содержать кодовое обозначение указанного вида документа, а реквизит «Наименование вида документа, используемого в сфере интеллектуальной собственности» (ipsdo:IPDocKindName) </w:t>
            </w:r>
            <w:r w:rsidR="001F11D1">
              <w:rPr>
                <w:noProof/>
              </w:rPr>
              <w:br/>
            </w:r>
            <w:r w:rsidR="00F93EA0">
              <w:rPr>
                <w:noProof/>
              </w:rPr>
              <w:t>не заполняется</w:t>
            </w:r>
          </w:p>
        </w:tc>
      </w:tr>
      <w:tr w:rsidR="0087062B" w:rsidRPr="005D024A" w14:paraId="4EBE50EB" w14:textId="77777777" w:rsidTr="009408F8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D4707A5" w14:textId="77777777" w:rsidR="00AC5596" w:rsidRPr="00F80298" w:rsidRDefault="005A2F94" w:rsidP="0046645B">
            <w:pPr>
              <w:pStyle w:val="aff5"/>
              <w:rPr>
                <w:lang w:val="ru-RU"/>
              </w:rPr>
            </w:pPr>
            <w:r w:rsidRPr="00F80298">
              <w:rPr>
                <w:lang w:val="ru-RU"/>
              </w:rPr>
              <w:t>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8FD0BE5" w14:textId="0276719B" w:rsidR="0087062B" w:rsidRPr="005D024A" w:rsidRDefault="000E442D" w:rsidP="009646B0">
            <w:pPr>
              <w:pStyle w:val="af1"/>
            </w:pPr>
            <w:r>
              <w:rPr>
                <w:noProof/>
              </w:rPr>
              <w:t xml:space="preserve">для экземпляра ранее поданной заявки </w:t>
            </w:r>
            <w:r w:rsidR="001907C5">
              <w:rPr>
                <w:noProof/>
              </w:rPr>
              <w:t>(</w:t>
            </w:r>
            <w:r w:rsidR="00EE7C1B">
              <w:rPr>
                <w:noProof/>
              </w:rPr>
              <w:t>«Код статуса» (csdo:StatusCode)</w:t>
            </w:r>
            <w:r w:rsidR="001907C5">
              <w:rPr>
                <w:noProof/>
              </w:rPr>
              <w:t xml:space="preserve"> соответствует значению «02» – «заявка на ТЗ Союза изменена») </w:t>
            </w:r>
            <w:r w:rsidR="00F93EA0">
              <w:rPr>
                <w:noProof/>
              </w:rPr>
              <w:t xml:space="preserve">при отсутствии в классификаторе видов документов, сведений и материалов значения, соответствующего виду документа «Ходатайство о выделении заявки на регистрацию товарного знака, знака обслуживания Евразийского экономического союза» в составе реквизита </w:t>
            </w:r>
            <w:r w:rsidR="002E17F3">
              <w:rPr>
                <w:noProof/>
              </w:rPr>
              <w:t>«Заявка на товарный знак Союза (ходатайство, жалоба)»</w:t>
            </w:r>
            <w:r w:rsidR="00F93EA0">
              <w:rPr>
                <w:noProof/>
              </w:rPr>
              <w:t xml:space="preserve"> (ipcdo:TrademarkApplicationDetails) реквизит «Код вида документа, используемого в сфере интеллектуальной собственности» (ipsdo:IPDocKindCode) не заполняется, а реквизит «Наименование вида документа, используемого в сфере интеллектуальной собственности» (ipsdo:IPDocKindName) должен быть заполнен, и его значение должно соответствовать значению: «Ходатайство о выделении заявки на </w:t>
            </w:r>
            <w:r w:rsidR="00F93EA0">
              <w:rPr>
                <w:noProof/>
              </w:rPr>
              <w:lastRenderedPageBreak/>
              <w:t>регистрацию товарного знака, знака обслуживания Евразийского экономического союза»</w:t>
            </w:r>
          </w:p>
        </w:tc>
      </w:tr>
      <w:tr w:rsidR="000E442D" w:rsidRPr="005D024A" w14:paraId="1BC53331" w14:textId="77777777" w:rsidTr="009408F8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19277BC" w14:textId="1B8C760F" w:rsidR="000E442D" w:rsidRPr="006A7744" w:rsidRDefault="000E442D" w:rsidP="000E442D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lastRenderedPageBreak/>
              <w:t>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B0862DA" w14:textId="63059DBE" w:rsidR="000E442D" w:rsidRPr="005D024A" w:rsidRDefault="000E442D" w:rsidP="00727F94">
            <w:pPr>
              <w:pStyle w:val="af1"/>
            </w:pPr>
            <w:r>
              <w:rPr>
                <w:noProof/>
              </w:rPr>
              <w:t xml:space="preserve">для экземпляра выделенной заявки </w:t>
            </w:r>
            <w:r w:rsidR="001907C5">
              <w:rPr>
                <w:noProof/>
              </w:rPr>
              <w:t xml:space="preserve">(«Код статуса» (csdo:StatusCode), соответствует значению «01» – «новая заявка на ТЗ Союза») </w:t>
            </w:r>
            <w:r>
              <w:rPr>
                <w:noProof/>
              </w:rPr>
              <w:t>при включении в классификатор видов документов, сведений и материалов значения, соответствующего виду документа «</w:t>
            </w:r>
            <w:r>
              <w:rPr>
                <w:color w:val="000000"/>
              </w:rPr>
              <w:t>Заявка на регистрацию товарного знака, знака обслуживания Евразийского экономического союза</w:t>
            </w:r>
            <w:r>
              <w:rPr>
                <w:noProof/>
              </w:rPr>
              <w:t xml:space="preserve">» в составе реквизита «Заявка на товарный знак Союза (ходатайство, жалоба)» (ipcdo:TrademarkApplicationDetails) реквизит «Код вида документа, используемого в сфере интеллектуальной собственности» (ipsdo:IPDocKindCode) должен быть заполнен и должен содержать кодовое обозначение указанного вида документа, а реквизит «Наименование вида документа, используемого в сфере интеллектуальной собственности» (ipsdo:IPDocKindName) </w:t>
            </w:r>
            <w:r>
              <w:rPr>
                <w:noProof/>
              </w:rPr>
              <w:br/>
              <w:t>не заполняется</w:t>
            </w:r>
          </w:p>
        </w:tc>
      </w:tr>
      <w:tr w:rsidR="000E442D" w:rsidRPr="005D024A" w14:paraId="090E3045" w14:textId="77777777" w:rsidTr="009408F8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7E9E332" w14:textId="456BD2D4" w:rsidR="000E442D" w:rsidRPr="006A7744" w:rsidRDefault="000E442D" w:rsidP="000E442D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2BDDE83" w14:textId="16F901C0" w:rsidR="000E442D" w:rsidRPr="005D024A" w:rsidRDefault="000E442D" w:rsidP="001907C5">
            <w:pPr>
              <w:pStyle w:val="af1"/>
            </w:pPr>
            <w:r>
              <w:rPr>
                <w:noProof/>
              </w:rPr>
              <w:t xml:space="preserve">для экземпляра выделенной заявки </w:t>
            </w:r>
            <w:r w:rsidR="001907C5">
              <w:rPr>
                <w:noProof/>
              </w:rPr>
              <w:t>(«Код статуса» (csdo:StatusCode), соответствует значению «01» – «новая заявка на ТЗ Союза»)</w:t>
            </w:r>
            <w:r>
              <w:rPr>
                <w:noProof/>
              </w:rPr>
              <w:t xml:space="preserve"> при отсутствии в классификаторе видов документов, сведений и материалов значения, соответствующего виду документа «</w:t>
            </w:r>
            <w:r>
              <w:rPr>
                <w:color w:val="000000"/>
              </w:rPr>
              <w:t>Заявка на регистрацию товарного знака, знака обслуживания Евразийского экономического союза</w:t>
            </w:r>
            <w:r>
              <w:rPr>
                <w:noProof/>
              </w:rPr>
              <w:t>» в составе реквизита «Заявка на товарный знак Союза (ходатайство, жалоба)» (ipcdo:TrademarkApplicationDetails) реквизит «Код вида документа, используемого в сфере интеллектуальной собственности» (ipsdo:IPDocKindCode) не заполняется, а реквизит «Наименование вида документа, используемого в сфере интеллектуальной собственности» (ipsdo:IPDocKindName) должен быть заполнен, и его значение должно соответствовать значению: «</w:t>
            </w:r>
            <w:r>
              <w:rPr>
                <w:color w:val="000000"/>
              </w:rPr>
              <w:t>Заявка на регистрацию товарного знака, знака обслуживания Евразийского экономического союза</w:t>
            </w:r>
            <w:r>
              <w:rPr>
                <w:noProof/>
              </w:rPr>
              <w:t>»</w:t>
            </w:r>
          </w:p>
        </w:tc>
      </w:tr>
      <w:tr w:rsidR="008C400F" w:rsidRPr="00EA5358" w14:paraId="3C22DF8B" w14:textId="77777777" w:rsidTr="009408F8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F278096" w14:textId="69C4DD6B" w:rsidR="008C400F" w:rsidRPr="001907C5" w:rsidRDefault="00A72DB7" w:rsidP="009B40B4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6-</w:t>
            </w:r>
            <w:r w:rsidR="000E442D" w:rsidRPr="001907C5">
              <w:rPr>
                <w:lang w:val="ru-RU"/>
              </w:rPr>
              <w:t>2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97D0483" w14:textId="5847418A" w:rsidR="00CD465A" w:rsidRPr="00EA5358" w:rsidRDefault="00A72DB7" w:rsidP="00EE7C1B">
            <w:pPr>
              <w:pStyle w:val="af1"/>
              <w:rPr>
                <w:noProof/>
              </w:rPr>
            </w:pPr>
            <w:r>
              <w:rPr>
                <w:noProof/>
              </w:rPr>
              <w:t>соответствуют требованиям 6-</w:t>
            </w:r>
            <w:r w:rsidR="000E442D">
              <w:rPr>
                <w:noProof/>
              </w:rPr>
              <w:t xml:space="preserve">29 </w:t>
            </w:r>
            <w:r>
              <w:rPr>
                <w:noProof/>
              </w:rPr>
              <w:t>таблицы 34 настоящего Регламента, которые применяются при заполнении экземпляра реквизита «Заявка на товарный знак Союза (ходатайство, жалоба)» (ipcdo:TrademarkApplicationDetails) для выделенной заявки</w:t>
            </w:r>
            <w:r w:rsidR="00EE7C1B">
              <w:rPr>
                <w:noProof/>
              </w:rPr>
              <w:t xml:space="preserve"> («Код статуса» (csdo:StatusCode) соответствует значению «01» – «новая заявка на ТЗ Союза») </w:t>
            </w:r>
            <w:r w:rsidR="00CD465A">
              <w:rPr>
                <w:noProof/>
              </w:rPr>
              <w:t xml:space="preserve">(значения кодов требований в таблице 34 и таблице </w:t>
            </w:r>
            <w:r w:rsidR="000E442D">
              <w:rPr>
                <w:noProof/>
              </w:rPr>
              <w:t>4</w:t>
            </w:r>
            <w:r w:rsidR="000E442D" w:rsidRPr="009B40B4">
              <w:rPr>
                <w:noProof/>
              </w:rPr>
              <w:t>5</w:t>
            </w:r>
            <w:r w:rsidR="000E442D">
              <w:rPr>
                <w:noProof/>
              </w:rPr>
              <w:t xml:space="preserve"> </w:t>
            </w:r>
            <w:r w:rsidR="00CD465A">
              <w:rPr>
                <w:noProof/>
              </w:rPr>
              <w:t>совпадают)</w:t>
            </w:r>
          </w:p>
        </w:tc>
      </w:tr>
      <w:tr w:rsidR="005C768F" w:rsidRPr="00EA5358" w14:paraId="44DCD6E5" w14:textId="77777777" w:rsidTr="009408F8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0E1CB84" w14:textId="0A2535CC" w:rsidR="005C768F" w:rsidRDefault="005C768F" w:rsidP="005C768F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3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1495209" w14:textId="423AB799" w:rsidR="005C768F" w:rsidRPr="009408F8" w:rsidRDefault="005C768F" w:rsidP="005C768F">
            <w:pPr>
              <w:pStyle w:val="af1"/>
              <w:rPr>
                <w:noProof/>
              </w:rPr>
            </w:pPr>
            <w:r>
              <w:rPr>
                <w:noProof/>
              </w:rPr>
              <w:t>реквизит</w:t>
            </w:r>
            <w:r w:rsidRPr="009408F8">
              <w:rPr>
                <w:noProof/>
              </w:rPr>
              <w:t xml:space="preserve"> </w:t>
            </w:r>
            <w:r>
              <w:rPr>
                <w:noProof/>
              </w:rPr>
              <w:t>«</w:t>
            </w:r>
            <w:r w:rsidRPr="00B707AC">
              <w:rPr>
                <w:noProof/>
              </w:rPr>
              <w:t>Регистрационный номер первоначальной заявки на товарный знак Союза</w:t>
            </w:r>
            <w:r>
              <w:rPr>
                <w:noProof/>
              </w:rPr>
              <w:t xml:space="preserve">» </w:t>
            </w:r>
            <w:r w:rsidRPr="009408F8">
              <w:t>(</w:t>
            </w:r>
            <w:r>
              <w:rPr>
                <w:noProof/>
                <w:lang w:val="en-US"/>
              </w:rPr>
              <w:t>ipsdo</w:t>
            </w:r>
            <w:r w:rsidRPr="009408F8">
              <w:rPr>
                <w:noProof/>
              </w:rPr>
              <w:t>:‌</w:t>
            </w:r>
            <w:r>
              <w:rPr>
                <w:noProof/>
                <w:lang w:val="en-US"/>
              </w:rPr>
              <w:t>Source</w:t>
            </w:r>
            <w:r w:rsidRPr="009408F8">
              <w:rPr>
                <w:noProof/>
              </w:rPr>
              <w:t>‌</w:t>
            </w:r>
            <w:r>
              <w:rPr>
                <w:noProof/>
                <w:lang w:val="en-US"/>
              </w:rPr>
              <w:t>Trademark</w:t>
            </w:r>
            <w:r w:rsidRPr="009408F8">
              <w:rPr>
                <w:noProof/>
              </w:rPr>
              <w:t>‌</w:t>
            </w:r>
            <w:r>
              <w:rPr>
                <w:noProof/>
                <w:lang w:val="en-US"/>
              </w:rPr>
              <w:t>Application</w:t>
            </w:r>
            <w:r w:rsidRPr="009408F8">
              <w:rPr>
                <w:noProof/>
              </w:rPr>
              <w:t>‌</w:t>
            </w:r>
            <w:r>
              <w:rPr>
                <w:noProof/>
                <w:lang w:val="en-US"/>
              </w:rPr>
              <w:t>Id</w:t>
            </w:r>
            <w:r w:rsidRPr="009408F8">
              <w:t>)</w:t>
            </w:r>
            <w:r>
              <w:t xml:space="preserve"> </w:t>
            </w:r>
            <w:r>
              <w:rPr>
                <w:noProof/>
              </w:rPr>
              <w:t>для выделенной заявки должен быть заполнен, его значение должно соответствовать значению реквизита «Регистрационный номер заявки на товарный знак Союза» (ipsdo:TrademarkApplicationId) для ранее поданной заявки</w:t>
            </w:r>
          </w:p>
        </w:tc>
      </w:tr>
      <w:tr w:rsidR="009408F8" w:rsidRPr="00EA5358" w14:paraId="788444B6" w14:textId="77777777" w:rsidTr="009408F8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8C14647" w14:textId="508D80AA" w:rsidR="009408F8" w:rsidRDefault="009408F8" w:rsidP="009408F8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lastRenderedPageBreak/>
              <w:t>3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81F892E" w14:textId="77777777" w:rsidR="009408F8" w:rsidRDefault="009408F8" w:rsidP="009408F8">
            <w:pPr>
              <w:pStyle w:val="af1"/>
              <w:rPr>
                <w:noProof/>
              </w:rPr>
            </w:pPr>
            <w:r>
              <w:rPr>
                <w:noProof/>
              </w:rPr>
              <w:t>реквизит «Сведения о статусном состоянии» (ipcdo:IPEntityStatusDetails) должен быть заполнен, и в его составе должны быть заполнены следующие реквизиты:</w:t>
            </w:r>
            <w:r>
              <w:rPr>
                <w:noProof/>
              </w:rPr>
              <w:br/>
              <w:t>для ранее поданной заявки «Код статуса» (csdo:StatusCode), и его значение должно соответствовать значению «02» – «заявка на ТЗ Союза изменена», атрибут «идентификатор справочника (классификатора)» (атрибут codeListId) в составе реквизита «Код статуса» (csdo:StatusCode) не заполняется;</w:t>
            </w:r>
          </w:p>
          <w:p w14:paraId="39B1E3FD" w14:textId="5CDE7277" w:rsidR="009408F8" w:rsidRDefault="009408F8" w:rsidP="009408F8">
            <w:pPr>
              <w:pStyle w:val="af1"/>
              <w:rPr>
                <w:noProof/>
              </w:rPr>
            </w:pPr>
            <w:r>
              <w:rPr>
                <w:noProof/>
              </w:rPr>
              <w:t>для выделенной заявки «Код статуса» (csdo:StatusCode), и его значение должно соответствовать значению «01» – «новая заявка на ТЗ Союза»</w:t>
            </w:r>
          </w:p>
        </w:tc>
      </w:tr>
      <w:tr w:rsidR="00A12AAF" w:rsidRPr="005D024A" w14:paraId="27E1C0DB" w14:textId="77777777" w:rsidTr="009408F8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C27C19E" w14:textId="5F8DE461" w:rsidR="00A12AAF" w:rsidRDefault="00A12AAF" w:rsidP="00A12AAF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3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66FDFE5" w14:textId="77777777" w:rsidR="00A12AAF" w:rsidRDefault="00A12AAF" w:rsidP="00A12AAF">
            <w:pPr>
              <w:pStyle w:val="af1"/>
              <w:rPr>
                <w:noProof/>
              </w:rPr>
            </w:pPr>
            <w:r>
              <w:rPr>
                <w:noProof/>
              </w:rPr>
              <w:t>реквизит «Регистрационный номер заявки на товарный знак Союза» (ipsdo:TrademarkApplicationId) должен быть заполнен:</w:t>
            </w:r>
          </w:p>
          <w:p w14:paraId="4C3BA97B" w14:textId="7CED13F4" w:rsidR="00A12AAF" w:rsidRDefault="00A12AAF" w:rsidP="00A12AAF">
            <w:pPr>
              <w:pStyle w:val="af1"/>
              <w:rPr>
                <w:noProof/>
              </w:rPr>
            </w:pPr>
            <w:r>
              <w:rPr>
                <w:noProof/>
              </w:rPr>
              <w:t xml:space="preserve">для ранее поданной заявки (Код статуса» (csdo:StatusCode) соответствует значению «02» – «заявка на ТЗ Союза изменена») </w:t>
            </w:r>
            <w:r>
              <w:rPr>
                <w:rFonts w:cs="Times New Roman"/>
                <w:noProof/>
                <w:szCs w:val="24"/>
              </w:rPr>
              <w:t>в</w:t>
            </w:r>
            <w:r w:rsidRPr="007631A0">
              <w:rPr>
                <w:rFonts w:cs="Times New Roman"/>
                <w:noProof/>
                <w:szCs w:val="24"/>
              </w:rPr>
              <w:t xml:space="preserve"> информационных ресурсах Комиссии, содержащих сведения о заявках на ТЗ Союза, должна содержаться запись</w:t>
            </w:r>
            <w:r>
              <w:rPr>
                <w:rFonts w:cs="Times New Roman"/>
                <w:noProof/>
                <w:szCs w:val="24"/>
              </w:rPr>
              <w:t>,</w:t>
            </w:r>
            <w:r w:rsidRPr="007631A0">
              <w:rPr>
                <w:rFonts w:cs="Times New Roman"/>
                <w:noProof/>
                <w:szCs w:val="24"/>
              </w:rPr>
              <w:t xml:space="preserve"> у которой </w:t>
            </w:r>
            <w:r>
              <w:rPr>
                <w:rFonts w:cs="Times New Roman"/>
                <w:noProof/>
                <w:szCs w:val="24"/>
              </w:rPr>
              <w:t>реквизит</w:t>
            </w:r>
            <w:r w:rsidRPr="007631A0">
              <w:rPr>
                <w:rFonts w:cs="Times New Roman"/>
                <w:noProof/>
                <w:szCs w:val="24"/>
              </w:rPr>
              <w:t xml:space="preserve"> «Код статуса» </w:t>
            </w:r>
            <w:r>
              <w:rPr>
                <w:rFonts w:cs="Times New Roman"/>
                <w:noProof/>
                <w:szCs w:val="24"/>
              </w:rPr>
              <w:br/>
            </w:r>
            <w:r w:rsidRPr="007631A0">
              <w:rPr>
                <w:rFonts w:cs="Times New Roman"/>
                <w:noProof/>
                <w:szCs w:val="24"/>
              </w:rPr>
              <w:t xml:space="preserve">(csdo:‌Status‌Code) </w:t>
            </w:r>
            <w:r>
              <w:rPr>
                <w:rFonts w:cs="Times New Roman"/>
                <w:noProof/>
                <w:szCs w:val="24"/>
              </w:rPr>
              <w:t>равен значению</w:t>
            </w:r>
            <w:r w:rsidRPr="007631A0">
              <w:rPr>
                <w:rFonts w:cs="Times New Roman"/>
                <w:noProof/>
                <w:szCs w:val="24"/>
              </w:rPr>
              <w:t xml:space="preserve"> «01» – «новая заявка на ТЗ Союза» или «02» – «заявка на ТЗ Союза изменена»</w:t>
            </w:r>
            <w:r>
              <w:rPr>
                <w:rFonts w:cs="Times New Roman"/>
                <w:noProof/>
                <w:szCs w:val="24"/>
              </w:rPr>
              <w:t xml:space="preserve">, </w:t>
            </w:r>
            <w:r w:rsidRPr="007631A0">
              <w:rPr>
                <w:rFonts w:cs="Times New Roman"/>
                <w:noProof/>
                <w:szCs w:val="24"/>
              </w:rPr>
              <w:t xml:space="preserve">реквизит «Конечная дата </w:t>
            </w:r>
            <w:r>
              <w:rPr>
                <w:rFonts w:cs="Times New Roman"/>
                <w:noProof/>
                <w:szCs w:val="24"/>
              </w:rPr>
              <w:br/>
            </w:r>
            <w:r w:rsidRPr="007631A0">
              <w:rPr>
                <w:rFonts w:cs="Times New Roman"/>
                <w:noProof/>
                <w:szCs w:val="24"/>
              </w:rPr>
              <w:t xml:space="preserve">и время» (csdo:EndDateTime) не заполнен, </w:t>
            </w:r>
            <w:r>
              <w:rPr>
                <w:rFonts w:cs="Times New Roman"/>
                <w:noProof/>
                <w:szCs w:val="24"/>
              </w:rPr>
              <w:t xml:space="preserve">и </w:t>
            </w:r>
            <w:r w:rsidRPr="007631A0">
              <w:rPr>
                <w:rFonts w:cs="Times New Roman"/>
                <w:noProof/>
                <w:szCs w:val="24"/>
              </w:rPr>
              <w:t>в составе которой значение реквизита «</w:t>
            </w:r>
            <w:r>
              <w:rPr>
                <w:rFonts w:cs="Times New Roman"/>
                <w:noProof/>
                <w:szCs w:val="24"/>
              </w:rPr>
              <w:t>Регистрационный номер заявки на товарный знак Союза</w:t>
            </w:r>
            <w:r w:rsidRPr="007631A0">
              <w:rPr>
                <w:rFonts w:cs="Times New Roman"/>
                <w:noProof/>
                <w:szCs w:val="24"/>
              </w:rPr>
              <w:t>» (ipsdo:TrademarkApplicationId)</w:t>
            </w:r>
            <w:r>
              <w:rPr>
                <w:noProof/>
              </w:rPr>
              <w:t xml:space="preserve"> соответствует значению реквизита «Регистрационный номер заявки на товарный знак Союза» (ipsdo:TrademarkApplicationId) в составе сообщения;</w:t>
            </w:r>
            <w:r>
              <w:rPr>
                <w:noProof/>
              </w:rPr>
              <w:br/>
              <w:t>для выделенной заявки («Код статуса» (csdo:StatusCode) соответствует значению «01» – «новая заявка на ТЗ Союза») в информационных ресурсах Комиссии, содержащих сведения о заявках на ТЗ Союза, не должно содержаться записи, в составе которой значение реквизита «Регистрационный номер заявки на товарный знак Союза» (ipsdo:TrademarkApplicationId) совпадает со значением реквизита «Регистрационный номер заявки на товарный знак Союза» (ipsdo:TrademarkApplicationId) в составе сообщения</w:t>
            </w:r>
          </w:p>
        </w:tc>
      </w:tr>
      <w:tr w:rsidR="009408F8" w:rsidRPr="005D024A" w14:paraId="423596F9" w14:textId="77777777" w:rsidTr="009408F8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68A49EB" w14:textId="617F4948" w:rsidR="009408F8" w:rsidRPr="006A7744" w:rsidRDefault="009408F8" w:rsidP="009408F8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3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242A80C" w14:textId="55EF378A" w:rsidR="009408F8" w:rsidRPr="005D024A" w:rsidRDefault="009408F8" w:rsidP="009408F8">
            <w:pPr>
              <w:pStyle w:val="af1"/>
            </w:pPr>
            <w:r>
              <w:rPr>
                <w:noProof/>
              </w:rPr>
              <w:t xml:space="preserve">в составе реквизита «Технологические характеристики записи общего ресурса» (ccdo:ResourceItemStatusDetails) реквизит «Начальная дата </w:t>
            </w:r>
            <w:r>
              <w:rPr>
                <w:noProof/>
              </w:rPr>
              <w:br/>
              <w:t>и время» (csdo:StartDateTime) заполняется обязательно</w:t>
            </w:r>
          </w:p>
        </w:tc>
      </w:tr>
      <w:tr w:rsidR="009408F8" w:rsidRPr="005D024A" w14:paraId="0AF15BBE" w14:textId="77777777" w:rsidTr="009408F8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CED944B" w14:textId="20C61B95" w:rsidR="009408F8" w:rsidRPr="009408F8" w:rsidRDefault="009408F8" w:rsidP="009408F8">
            <w:pPr>
              <w:pStyle w:val="aff5"/>
            </w:pPr>
            <w:r>
              <w:t>3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15EBFCF" w14:textId="03E894D1" w:rsidR="009408F8" w:rsidRPr="005D024A" w:rsidRDefault="009408F8" w:rsidP="009408F8">
            <w:pPr>
              <w:pStyle w:val="af1"/>
            </w:pPr>
            <w:r>
              <w:rPr>
                <w:noProof/>
              </w:rPr>
              <w:t xml:space="preserve">в составе реквизита «Технологические характеристики записи общего ресурса» (ccdo:ResourceItemStatusDetails) реквизит «Конечная дата </w:t>
            </w:r>
            <w:r>
              <w:rPr>
                <w:noProof/>
              </w:rPr>
              <w:br/>
              <w:t>и время» (csdo:EndDateTime) не заполняется</w:t>
            </w:r>
          </w:p>
        </w:tc>
      </w:tr>
    </w:tbl>
    <w:p w14:paraId="68593EF2" w14:textId="77777777" w:rsidR="001C09E8" w:rsidRPr="009A18D8" w:rsidRDefault="001C09E8" w:rsidP="007902AB">
      <w:pPr>
        <w:spacing w:line="240" w:lineRule="auto"/>
        <w:rPr>
          <w:szCs w:val="30"/>
        </w:rPr>
      </w:pPr>
    </w:p>
    <w:p w14:paraId="42D0A939" w14:textId="368E2B5B" w:rsidR="00136E34" w:rsidRPr="007B6675" w:rsidRDefault="00F6437F" w:rsidP="007B6675">
      <w:pPr>
        <w:pStyle w:val="a7"/>
        <w:rPr>
          <w:rStyle w:val="a9"/>
        </w:rPr>
      </w:pPr>
      <w:r w:rsidRPr="007B6675">
        <w:rPr>
          <w:rStyle w:val="a9"/>
        </w:rPr>
        <w:t>5</w:t>
      </w:r>
      <w:r w:rsidRPr="009B40B4">
        <w:rPr>
          <w:rStyle w:val="a9"/>
          <w:lang w:val="ru-RU"/>
        </w:rPr>
        <w:t>7</w:t>
      </w:r>
      <w:r w:rsidR="000D7BE0" w:rsidRPr="007B6675">
        <w:rPr>
          <w:rStyle w:val="a9"/>
        </w:rPr>
        <w:t>.</w:t>
      </w:r>
      <w:r w:rsidR="00682EC1" w:rsidRPr="007B6675">
        <w:rPr>
          <w:rStyle w:val="a9"/>
        </w:rPr>
        <w:t> </w:t>
      </w:r>
      <w:r w:rsidR="00FF7FB5" w:rsidRPr="007B6675">
        <w:rPr>
          <w:rStyle w:val="a9"/>
        </w:rPr>
        <w:t>Требования к заполнению реквизитов</w:t>
      </w:r>
      <w:r w:rsidR="00136E34" w:rsidRPr="007B6675">
        <w:rPr>
          <w:rStyle w:val="a9"/>
        </w:rPr>
        <w:t xml:space="preserve"> электронн</w:t>
      </w:r>
      <w:r w:rsidR="009B7A9B" w:rsidRPr="007B6675">
        <w:rPr>
          <w:rStyle w:val="a9"/>
        </w:rPr>
        <w:t>ых</w:t>
      </w:r>
      <w:r w:rsidR="00136E34" w:rsidRPr="007B6675">
        <w:rPr>
          <w:rStyle w:val="a9"/>
        </w:rPr>
        <w:t xml:space="preserve"> документ</w:t>
      </w:r>
      <w:r w:rsidR="009B7A9B" w:rsidRPr="007B6675">
        <w:rPr>
          <w:rStyle w:val="a9"/>
        </w:rPr>
        <w:t>ов</w:t>
      </w:r>
      <w:r w:rsidR="00AD1E2F" w:rsidRPr="007B6675">
        <w:rPr>
          <w:rStyle w:val="a9"/>
        </w:rPr>
        <w:t xml:space="preserve"> (сведений)</w:t>
      </w:r>
      <w:r w:rsidR="001165B2" w:rsidRPr="007B6675">
        <w:rPr>
          <w:rStyle w:val="a9"/>
        </w:rPr>
        <w:t xml:space="preserve"> </w:t>
      </w:r>
      <w:r w:rsidR="00354088" w:rsidRPr="007B6675">
        <w:rPr>
          <w:rStyle w:val="a9"/>
        </w:rPr>
        <w:t>«</w:t>
      </w:r>
      <w:r w:rsidR="005028E4">
        <w:rPr>
          <w:rStyle w:val="a9"/>
        </w:rPr>
        <w:t>Сведения о заявке, ходатайстве для прохождения процедур регистрации ТЗ Союза</w:t>
      </w:r>
      <w:r w:rsidR="00354088" w:rsidRPr="007B6675">
        <w:rPr>
          <w:rStyle w:val="a9"/>
        </w:rPr>
        <w:t>» (R.IP.SP.02.002), передаваем</w:t>
      </w:r>
      <w:r w:rsidR="009B7A9B" w:rsidRPr="007B6675">
        <w:rPr>
          <w:rStyle w:val="a9"/>
        </w:rPr>
        <w:t>ых</w:t>
      </w:r>
      <w:r w:rsidR="00FC39EB" w:rsidRPr="007B6675">
        <w:rPr>
          <w:rStyle w:val="a9"/>
        </w:rPr>
        <w:t xml:space="preserve"> </w:t>
      </w:r>
      <w:r w:rsidR="00354088" w:rsidRPr="007B6675">
        <w:rPr>
          <w:rStyle w:val="a9"/>
        </w:rPr>
        <w:t xml:space="preserve">в сообщении </w:t>
      </w:r>
      <w:r w:rsidR="00354088" w:rsidRPr="007B6675">
        <w:rPr>
          <w:rStyle w:val="a9"/>
        </w:rPr>
        <w:lastRenderedPageBreak/>
        <w:t xml:space="preserve">«Cведения о признании заявки на ТЗ Союза отозванной по ходатайству заявителя для опубликования» (P.SP.02.MSG.013), </w:t>
      </w:r>
      <w:r w:rsidR="00000227" w:rsidRPr="007B6675">
        <w:rPr>
          <w:rStyle w:val="a9"/>
        </w:rPr>
        <w:t>приведены</w:t>
      </w:r>
      <w:r w:rsidR="00354088" w:rsidRPr="007B6675">
        <w:rPr>
          <w:rStyle w:val="a9"/>
        </w:rPr>
        <w:t xml:space="preserve"> </w:t>
      </w:r>
      <w:r w:rsidR="00580B13">
        <w:rPr>
          <w:rStyle w:val="a9"/>
        </w:rPr>
        <w:br/>
      </w:r>
      <w:r w:rsidR="00354088" w:rsidRPr="007B6675">
        <w:rPr>
          <w:rStyle w:val="a9"/>
        </w:rPr>
        <w:t>в табл</w:t>
      </w:r>
      <w:r w:rsidR="001165B2" w:rsidRPr="007B6675">
        <w:rPr>
          <w:rStyle w:val="a9"/>
        </w:rPr>
        <w:t>ице</w:t>
      </w:r>
      <w:r w:rsidR="00354088" w:rsidRPr="007B6675">
        <w:rPr>
          <w:rStyle w:val="a9"/>
        </w:rPr>
        <w:t> </w:t>
      </w:r>
      <w:r w:rsidRPr="007B6675">
        <w:rPr>
          <w:rStyle w:val="a9"/>
        </w:rPr>
        <w:t>4</w:t>
      </w:r>
      <w:r>
        <w:rPr>
          <w:rStyle w:val="a9"/>
          <w:lang w:val="ru-RU"/>
        </w:rPr>
        <w:t>6</w:t>
      </w:r>
      <w:r w:rsidR="00354088" w:rsidRPr="007B6675">
        <w:rPr>
          <w:rStyle w:val="a9"/>
        </w:rPr>
        <w:t>.</w:t>
      </w:r>
    </w:p>
    <w:p w14:paraId="59F8CB58" w14:textId="07220CEA" w:rsidR="001165B2" w:rsidRPr="00AE7A5E" w:rsidRDefault="001C09E8" w:rsidP="00952A3E">
      <w:pPr>
        <w:pStyle w:val="affe"/>
        <w:rPr>
          <w:rStyle w:val="afd"/>
          <w:bCs w:val="0"/>
          <w:noProof/>
          <w:lang w:val="ru-RU"/>
        </w:rPr>
      </w:pPr>
      <w:r w:rsidRPr="005D024A">
        <w:t>Табл</w:t>
      </w:r>
      <w:r w:rsidR="005F31B5">
        <w:t>ица</w:t>
      </w:r>
      <w:r w:rsidR="005F31B5" w:rsidRPr="00AC4031">
        <w:rPr>
          <w:lang w:val="en-US"/>
        </w:rPr>
        <w:t> </w:t>
      </w:r>
      <w:r w:rsidR="00F6437F" w:rsidRPr="00AE7A5E">
        <w:t>4</w:t>
      </w:r>
      <w:r w:rsidR="00F6437F">
        <w:t>6</w:t>
      </w:r>
    </w:p>
    <w:p w14:paraId="389DCE6E" w14:textId="5296CE8A" w:rsidR="001C09E8" w:rsidRPr="00AD1E2F" w:rsidRDefault="00FF7FB5" w:rsidP="00480CC5">
      <w:pPr>
        <w:pStyle w:val="a6"/>
      </w:pPr>
      <w:r>
        <w:t>Требования к заполнению реквизитов</w:t>
      </w:r>
      <w:r w:rsidR="004E1C7F" w:rsidRPr="00AD1E2F">
        <w:t xml:space="preserve"> </w:t>
      </w:r>
      <w:r w:rsidR="009B7A9B">
        <w:t>электронных</w:t>
      </w:r>
      <w:r w:rsidR="00FC39EB" w:rsidRPr="00AD1E2F">
        <w:t xml:space="preserve"> </w:t>
      </w:r>
      <w:r w:rsidR="00FC39EB" w:rsidRPr="005D024A">
        <w:t>документ</w:t>
      </w:r>
      <w:r w:rsidR="009B7A9B">
        <w:t>ов</w:t>
      </w:r>
      <w:r w:rsidR="00AD1E2F" w:rsidRPr="00AD1E2F">
        <w:t xml:space="preserve"> </w:t>
      </w:r>
      <w:r w:rsidR="0027705D">
        <w:t>(</w:t>
      </w:r>
      <w:r w:rsidR="00AD1E2F">
        <w:t>сведений</w:t>
      </w:r>
      <w:r w:rsidR="0027705D">
        <w:t>)</w:t>
      </w:r>
      <w:r w:rsidR="00FC39EB" w:rsidRPr="00AD1E2F">
        <w:t xml:space="preserve"> «</w:t>
      </w:r>
      <w:r w:rsidR="005028E4">
        <w:t>Сведения о заявке, ходатайстве для прохождения процедур регистрации ТЗ Союза</w:t>
      </w:r>
      <w:r w:rsidR="00FC39EB" w:rsidRPr="00AD1E2F">
        <w:t>» (R.IP.SP.02.002)</w:t>
      </w:r>
      <w:r w:rsidR="00380345">
        <w:t>,</w:t>
      </w:r>
      <w:r w:rsidR="008A5736">
        <w:t xml:space="preserve"> передаваемых</w:t>
      </w:r>
      <w:r w:rsidR="00FC39EB" w:rsidRPr="00AD1E2F">
        <w:t xml:space="preserve"> </w:t>
      </w:r>
      <w:r w:rsidR="00FC39EB" w:rsidRPr="005D024A">
        <w:t>в</w:t>
      </w:r>
      <w:r w:rsidR="00FC39EB" w:rsidRPr="00AD1E2F">
        <w:t xml:space="preserve"> </w:t>
      </w:r>
      <w:r w:rsidR="00FC39EB" w:rsidRPr="005D024A">
        <w:t>сообщении</w:t>
      </w:r>
      <w:r w:rsidR="004E1C7F" w:rsidRPr="00AD1E2F">
        <w:t xml:space="preserve"> «</w:t>
      </w:r>
      <w:r w:rsidR="00580B13">
        <w:t>С</w:t>
      </w:r>
      <w:r w:rsidR="004E1C7F" w:rsidRPr="00AD1E2F">
        <w:t>ведения о признании заявки на ТЗ Союза отозванной по ходатайству заявителя для опубликования» (P.SP.02.MSG.013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561"/>
        <w:gridCol w:w="7795"/>
      </w:tblGrid>
      <w:tr w:rsidR="0087062B" w:rsidRPr="005D024A" w14:paraId="641C5ED9" w14:textId="77777777" w:rsidTr="009B40B4">
        <w:trPr>
          <w:cantSplit/>
          <w:trHeight w:val="601"/>
          <w:tblHeader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905152D" w14:textId="77777777" w:rsidR="0087062B" w:rsidRPr="005D024A" w:rsidRDefault="0087062B" w:rsidP="00773400">
            <w:pPr>
              <w:pStyle w:val="af0"/>
              <w:spacing w:line="264" w:lineRule="auto"/>
            </w:pPr>
            <w:r w:rsidRPr="005D024A">
              <w:t xml:space="preserve">Код </w:t>
            </w:r>
            <w:r w:rsidR="00FF7FB5">
              <w:t>требования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30A1033" w14:textId="77777777" w:rsidR="0087062B" w:rsidRPr="005D024A" w:rsidRDefault="0087062B" w:rsidP="00773400">
            <w:pPr>
              <w:pStyle w:val="af0"/>
              <w:spacing w:line="264" w:lineRule="auto"/>
            </w:pPr>
            <w:r w:rsidRPr="005D024A">
              <w:t xml:space="preserve">Формулировка </w:t>
            </w:r>
            <w:r w:rsidR="00FF7FB5">
              <w:t>требования</w:t>
            </w:r>
          </w:p>
        </w:tc>
      </w:tr>
      <w:tr w:rsidR="0087062B" w:rsidRPr="005D024A" w14:paraId="2B4989F0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F6FA172" w14:textId="77777777" w:rsidR="00AC5596" w:rsidRPr="00AC5596" w:rsidRDefault="005A2F94" w:rsidP="0046645B">
            <w:pPr>
              <w:pStyle w:val="aff5"/>
            </w:pPr>
            <w: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8915A7E" w14:textId="582DE89E" w:rsidR="0087062B" w:rsidRPr="005D024A" w:rsidRDefault="00F93EA0" w:rsidP="007E369C">
            <w:pPr>
              <w:pStyle w:val="af1"/>
            </w:pPr>
            <w:r>
              <w:rPr>
                <w:noProof/>
              </w:rPr>
              <w:t xml:space="preserve">в электронном документе (сведениях) должен быть заполнен 1 экземпляр реквизита </w:t>
            </w:r>
            <w:r w:rsidR="002E17F3">
              <w:rPr>
                <w:noProof/>
              </w:rPr>
              <w:t>«Заявка на товарный знак Союза (ходатайство, жалоба)»</w:t>
            </w:r>
            <w:r>
              <w:rPr>
                <w:noProof/>
              </w:rPr>
              <w:t xml:space="preserve"> (ipcdo:TrademarkApplicationDetails)</w:t>
            </w:r>
          </w:p>
        </w:tc>
      </w:tr>
      <w:tr w:rsidR="0087062B" w:rsidRPr="005D024A" w14:paraId="1F547451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F3D80D2" w14:textId="77777777" w:rsidR="00AC5596" w:rsidRPr="00AC5596" w:rsidRDefault="005A2F94" w:rsidP="0046645B">
            <w:pPr>
              <w:pStyle w:val="aff5"/>
            </w:pPr>
            <w:r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583E0D1" w14:textId="14D4AD5C" w:rsidR="0087062B" w:rsidRPr="005D024A" w:rsidRDefault="00F93EA0" w:rsidP="00727F94">
            <w:pPr>
              <w:pStyle w:val="af1"/>
            </w:pPr>
            <w:r>
              <w:rPr>
                <w:noProof/>
              </w:rPr>
              <w:t xml:space="preserve">при включении в классификатор видов документов, сведений </w:t>
            </w:r>
            <w:r w:rsidR="00580B13">
              <w:rPr>
                <w:noProof/>
              </w:rPr>
              <w:br/>
            </w:r>
            <w:r>
              <w:rPr>
                <w:noProof/>
              </w:rPr>
              <w:t xml:space="preserve">и материалов значения, соответствующего виду документа «Ходатайство об отзыве заявки на регистрацию товарного знака, знака обслуживания Евразийского экономического союза (по инициативе заявителя)» </w:t>
            </w:r>
            <w:r w:rsidR="00580B13">
              <w:rPr>
                <w:noProof/>
              </w:rPr>
              <w:br/>
            </w:r>
            <w:r>
              <w:rPr>
                <w:noProof/>
              </w:rPr>
              <w:t xml:space="preserve">в составе реквизита </w:t>
            </w:r>
            <w:r w:rsidR="002E17F3">
              <w:rPr>
                <w:noProof/>
              </w:rPr>
              <w:t>«Заявка на товарный знак Союза (ходатайство, жалоба)»</w:t>
            </w:r>
            <w:r>
              <w:rPr>
                <w:noProof/>
              </w:rPr>
              <w:t xml:space="preserve"> (ipcdo:TrademarkApplicationDetails) реквизит «Код вида документа, используемого в сфере интеллектуальной собственности» (ipsdo:IPDocKindCode) должен быть заполнен и должен содержать кодовое обозначение указанного вида документа, а реквизит «Наименование вида документа, используемого в сфере интеллектуальной собственности» (ipsdo:IPDocKindName) </w:t>
            </w:r>
            <w:r w:rsidR="00580B13">
              <w:rPr>
                <w:noProof/>
              </w:rPr>
              <w:br/>
            </w:r>
            <w:r>
              <w:rPr>
                <w:noProof/>
              </w:rPr>
              <w:t>не заполняется</w:t>
            </w:r>
          </w:p>
        </w:tc>
      </w:tr>
      <w:tr w:rsidR="0087062B" w:rsidRPr="005D024A" w14:paraId="5A4306F6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5FEF85C" w14:textId="77777777" w:rsidR="00AC5596" w:rsidRPr="009B40B4" w:rsidRDefault="005A2F94" w:rsidP="0046645B">
            <w:pPr>
              <w:pStyle w:val="aff5"/>
              <w:rPr>
                <w:lang w:val="ru-RU"/>
              </w:rPr>
            </w:pPr>
            <w:r w:rsidRPr="009B40B4">
              <w:rPr>
                <w:lang w:val="ru-RU"/>
              </w:rPr>
              <w:t>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18A85FD" w14:textId="04821934" w:rsidR="0087062B" w:rsidRPr="005D024A" w:rsidRDefault="00F93EA0" w:rsidP="007E369C">
            <w:pPr>
              <w:pStyle w:val="af1"/>
            </w:pPr>
            <w:r>
              <w:rPr>
                <w:noProof/>
              </w:rPr>
              <w:t xml:space="preserve">при отсутствии в классификаторе видов документов, сведений </w:t>
            </w:r>
            <w:r w:rsidR="00580B13">
              <w:rPr>
                <w:noProof/>
              </w:rPr>
              <w:br/>
            </w:r>
            <w:r>
              <w:rPr>
                <w:noProof/>
              </w:rPr>
              <w:t xml:space="preserve">и материалов значения, соответствующего виду документа «Ходатайство об отзыве заявки на регистрацию товарного знака, знака обслуживания Евразийского экономического союза (по инициативе заявителя)» </w:t>
            </w:r>
            <w:r w:rsidR="00580B13">
              <w:rPr>
                <w:noProof/>
              </w:rPr>
              <w:br/>
            </w:r>
            <w:r>
              <w:rPr>
                <w:noProof/>
              </w:rPr>
              <w:t xml:space="preserve">в составе реквизита </w:t>
            </w:r>
            <w:r w:rsidR="002E17F3">
              <w:rPr>
                <w:noProof/>
              </w:rPr>
              <w:t>«Заявка на товарный знак Союза (ходатайство, жалоба)»</w:t>
            </w:r>
            <w:r>
              <w:rPr>
                <w:noProof/>
              </w:rPr>
              <w:t xml:space="preserve"> (ipcdo:TrademarkApplicationDetails) реквизит «Код вида документа, используемого в сфере интеллектуальной собственности» (ipsdo:IPDocKindCode) не заполняется, а реквизит «Наименование вида документа, используемого в сфере интеллектуальной собственности» (ipsdo:IPDocKindName) должен быть заполнен, и его значение должно соответствовать значению: «Ходатайство об отзыве заявки на регистрацию товарного знака, знака обслуживания Евразийского экономического союза (по инициативе заявителя)»</w:t>
            </w:r>
          </w:p>
        </w:tc>
      </w:tr>
      <w:tr w:rsidR="00A12AAF" w:rsidRPr="005D024A" w14:paraId="4E11F294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2D6B38F" w14:textId="09859768" w:rsidR="00A12AAF" w:rsidRPr="0021658E" w:rsidRDefault="00A12AAF" w:rsidP="00A12AAF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lastRenderedPageBreak/>
              <w:t>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1B313F9" w14:textId="0FC931BD" w:rsidR="00A12AAF" w:rsidRPr="005D024A" w:rsidRDefault="00A12AAF" w:rsidP="00A12AAF">
            <w:pPr>
              <w:pStyle w:val="af1"/>
            </w:pPr>
            <w:r w:rsidRPr="007631A0">
              <w:rPr>
                <w:rFonts w:cs="Times New Roman"/>
                <w:noProof/>
                <w:szCs w:val="24"/>
              </w:rPr>
              <w:t>реквизит «</w:t>
            </w:r>
            <w:r>
              <w:rPr>
                <w:rFonts w:cs="Times New Roman"/>
                <w:noProof/>
                <w:szCs w:val="24"/>
              </w:rPr>
              <w:t>Регистрационный номер заявки на товарный знак Союза</w:t>
            </w:r>
            <w:r w:rsidRPr="007631A0">
              <w:rPr>
                <w:rFonts w:cs="Times New Roman"/>
                <w:noProof/>
                <w:szCs w:val="24"/>
              </w:rPr>
              <w:t xml:space="preserve">» (ipsdo:TrademarkApplicationId) должен быть заполнен. </w:t>
            </w:r>
            <w:r w:rsidRPr="007631A0">
              <w:rPr>
                <w:rFonts w:cs="Times New Roman"/>
                <w:noProof/>
                <w:szCs w:val="24"/>
              </w:rPr>
              <w:br/>
              <w:t xml:space="preserve">В информационных ресурсах Комиссии, содержащих сведения о заявках на ТЗ Союза, должна содержаться запись у которой </w:t>
            </w:r>
            <w:r>
              <w:rPr>
                <w:rFonts w:cs="Times New Roman"/>
                <w:noProof/>
                <w:szCs w:val="24"/>
              </w:rPr>
              <w:t>реквизит</w:t>
            </w:r>
            <w:r w:rsidRPr="007631A0">
              <w:rPr>
                <w:rFonts w:cs="Times New Roman"/>
                <w:noProof/>
                <w:szCs w:val="24"/>
              </w:rPr>
              <w:t xml:space="preserve"> «Код статуса» (csdo:‌Status‌Code) </w:t>
            </w:r>
            <w:r>
              <w:rPr>
                <w:rFonts w:cs="Times New Roman"/>
                <w:noProof/>
                <w:szCs w:val="24"/>
              </w:rPr>
              <w:t>равен значению</w:t>
            </w:r>
            <w:r w:rsidRPr="007631A0">
              <w:rPr>
                <w:rFonts w:cs="Times New Roman"/>
                <w:noProof/>
                <w:szCs w:val="24"/>
              </w:rPr>
              <w:t xml:space="preserve"> «01» – «новая заявка на ТЗ Союза» или «02» – «заявка на ТЗ Союза изменена»</w:t>
            </w:r>
            <w:r>
              <w:rPr>
                <w:rFonts w:cs="Times New Roman"/>
                <w:noProof/>
                <w:szCs w:val="24"/>
              </w:rPr>
              <w:t xml:space="preserve">, </w:t>
            </w:r>
            <w:r w:rsidRPr="007631A0">
              <w:rPr>
                <w:rFonts w:cs="Times New Roman"/>
                <w:noProof/>
                <w:szCs w:val="24"/>
              </w:rPr>
              <w:t xml:space="preserve">реквизит «Конечная дата и время» (csdo:EndDateTime) не заполнен, </w:t>
            </w:r>
            <w:r>
              <w:rPr>
                <w:rFonts w:cs="Times New Roman"/>
                <w:noProof/>
                <w:szCs w:val="24"/>
              </w:rPr>
              <w:t xml:space="preserve">и </w:t>
            </w:r>
            <w:r w:rsidRPr="007631A0">
              <w:rPr>
                <w:rFonts w:cs="Times New Roman"/>
                <w:noProof/>
                <w:szCs w:val="24"/>
              </w:rPr>
              <w:t>в составе которой значение реквизита «</w:t>
            </w:r>
            <w:r>
              <w:rPr>
                <w:rFonts w:cs="Times New Roman"/>
                <w:noProof/>
                <w:szCs w:val="24"/>
              </w:rPr>
              <w:t>Регистрационный номер заявки на товарный знак Союза</w:t>
            </w:r>
            <w:r w:rsidRPr="007631A0">
              <w:rPr>
                <w:rFonts w:cs="Times New Roman"/>
                <w:noProof/>
                <w:szCs w:val="24"/>
              </w:rPr>
              <w:t>» (ipsdo:TrademarkApplicationId) совпадает со значением реквизита «</w:t>
            </w:r>
            <w:r>
              <w:rPr>
                <w:rFonts w:cs="Times New Roman"/>
                <w:noProof/>
                <w:szCs w:val="24"/>
              </w:rPr>
              <w:t>Регистрационный номер заявки на товарный знак Союза</w:t>
            </w:r>
            <w:r w:rsidRPr="007631A0">
              <w:rPr>
                <w:rFonts w:cs="Times New Roman"/>
                <w:noProof/>
                <w:szCs w:val="24"/>
              </w:rPr>
              <w:t>» (ipsdo:TrademarkApplicationId) в составе сообщения</w:t>
            </w:r>
          </w:p>
        </w:tc>
      </w:tr>
      <w:tr w:rsidR="009A170E" w:rsidRPr="005D024A" w14:paraId="3B028ACA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193EE4E" w14:textId="1A4339A0" w:rsidR="009A170E" w:rsidRPr="0021658E" w:rsidRDefault="009A170E" w:rsidP="009A170E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329F0AA" w14:textId="1904F8D2" w:rsidR="009A170E" w:rsidRPr="005D024A" w:rsidRDefault="009A170E" w:rsidP="003B650F">
            <w:pPr>
              <w:pStyle w:val="af1"/>
            </w:pPr>
            <w:r>
              <w:rPr>
                <w:noProof/>
              </w:rPr>
              <w:t>реквизит «Сведения о статусном состоянии» (ipcdo:IPEntityStatusDetails) должен быть заполнен, и в его составе должны быть заполнены следующие реквизиты:</w:t>
            </w:r>
            <w:r>
              <w:rPr>
                <w:noProof/>
              </w:rPr>
              <w:br/>
              <w:t>«Код статуса» (csdo:StatusCode), и его значение должно соответствовать значению «30» – «</w:t>
            </w:r>
            <w:r w:rsidR="003B650F">
              <w:rPr>
                <w:noProof/>
              </w:rPr>
              <w:t>З</w:t>
            </w:r>
            <w:r>
              <w:rPr>
                <w:noProof/>
              </w:rPr>
              <w:t xml:space="preserve">аявка на ТЗ Союза </w:t>
            </w:r>
            <w:r>
              <w:rPr>
                <w:rFonts w:cs="Times New Roman"/>
                <w:snapToGrid w:val="0"/>
                <w:szCs w:val="24"/>
              </w:rPr>
              <w:t>отозвана заявителем</w:t>
            </w:r>
            <w:r>
              <w:rPr>
                <w:noProof/>
              </w:rPr>
              <w:t xml:space="preserve">», атрибут «идентификатор справочника (классификатора)» (атрибут codeListId) </w:t>
            </w:r>
            <w:r>
              <w:rPr>
                <w:noProof/>
              </w:rPr>
              <w:br/>
              <w:t>в составе реквизита «Код статуса» (csdo:StatusCode) не заполняется</w:t>
            </w:r>
          </w:p>
        </w:tc>
      </w:tr>
      <w:tr w:rsidR="009A170E" w:rsidRPr="00AB5973" w14:paraId="53C26921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B9349D6" w14:textId="3DEBA7AC" w:rsidR="009A170E" w:rsidRPr="0021658E" w:rsidRDefault="009A170E" w:rsidP="009A170E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6-2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C848A83" w14:textId="0F218732" w:rsidR="009A170E" w:rsidRPr="009B40B4" w:rsidRDefault="009A170E" w:rsidP="009A170E">
            <w:pPr>
              <w:pStyle w:val="af1"/>
            </w:pPr>
            <w:r>
              <w:rPr>
                <w:noProof/>
              </w:rPr>
              <w:t xml:space="preserve">соответствуют требованиям 6-29 таблицы 34 настоящего Регламента, которые применяются при заполнении экземпляра реквизита </w:t>
            </w:r>
            <w:r w:rsidR="00923D01">
              <w:rPr>
                <w:noProof/>
              </w:rPr>
              <w:t>«</w:t>
            </w:r>
            <w:r w:rsidR="00923D01" w:rsidRPr="00B707AC">
              <w:rPr>
                <w:noProof/>
              </w:rPr>
              <w:t>Заявка на товарный знак Союза (ходатайство, жалоба)</w:t>
            </w:r>
            <w:r w:rsidR="00923D01">
              <w:rPr>
                <w:noProof/>
              </w:rPr>
              <w:t>»</w:t>
            </w:r>
            <w:r w:rsidR="00923D01">
              <w:rPr>
                <w:noProof/>
              </w:rPr>
              <w:br/>
            </w:r>
            <w:r w:rsidR="00923D01" w:rsidRPr="00923D01">
              <w:t>(</w:t>
            </w:r>
            <w:r w:rsidR="00923D01">
              <w:rPr>
                <w:noProof/>
                <w:lang w:val="en-US"/>
              </w:rPr>
              <w:t>ipcdo</w:t>
            </w:r>
            <w:r w:rsidR="00923D01" w:rsidRPr="00923D01">
              <w:rPr>
                <w:noProof/>
              </w:rPr>
              <w:t>:‌</w:t>
            </w:r>
            <w:r w:rsidR="00923D01">
              <w:rPr>
                <w:noProof/>
                <w:lang w:val="en-US"/>
              </w:rPr>
              <w:t>Trademark</w:t>
            </w:r>
            <w:r w:rsidR="00923D01" w:rsidRPr="00923D01">
              <w:rPr>
                <w:noProof/>
              </w:rPr>
              <w:t>‌</w:t>
            </w:r>
            <w:r w:rsidR="00923D01">
              <w:rPr>
                <w:noProof/>
                <w:lang w:val="en-US"/>
              </w:rPr>
              <w:t>Application</w:t>
            </w:r>
            <w:r w:rsidR="00923D01" w:rsidRPr="00923D01">
              <w:rPr>
                <w:noProof/>
              </w:rPr>
              <w:t>‌</w:t>
            </w:r>
            <w:r w:rsidR="00923D01">
              <w:rPr>
                <w:noProof/>
                <w:lang w:val="en-US"/>
              </w:rPr>
              <w:t>Details</w:t>
            </w:r>
            <w:r w:rsidR="00923D01" w:rsidRPr="00923D01">
              <w:t>)</w:t>
            </w:r>
            <w:r w:rsidR="00923D01">
              <w:rPr>
                <w:noProof/>
              </w:rPr>
              <w:t xml:space="preserve"> </w:t>
            </w:r>
            <w:r w:rsidR="00923D01">
              <w:rPr>
                <w:noProof/>
              </w:rPr>
              <w:br/>
            </w:r>
            <w:r>
              <w:rPr>
                <w:noProof/>
              </w:rPr>
              <w:t>(значения кодов требований в таблице 34 и таблице 46 совпадают)</w:t>
            </w:r>
          </w:p>
        </w:tc>
      </w:tr>
      <w:tr w:rsidR="009A170E" w:rsidRPr="005D024A" w14:paraId="641D1C62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B3BB2F0" w14:textId="23F3B53C" w:rsidR="009A170E" w:rsidRPr="009A170E" w:rsidRDefault="009A170E" w:rsidP="009A170E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3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C4CA9DB" w14:textId="57E58565" w:rsidR="009A170E" w:rsidRPr="005D024A" w:rsidRDefault="009A170E" w:rsidP="009A170E">
            <w:pPr>
              <w:pStyle w:val="af1"/>
            </w:pPr>
            <w:r>
              <w:rPr>
                <w:noProof/>
              </w:rPr>
              <w:t>если в состав электронного документа (сведений) включен экземпляр реквизита «Прилагаемый документ» (ipcdo:AccompanyingDocumentsDetails), то в составе такого экземпляра реквизита должны быть заполнены реквизиты:</w:t>
            </w:r>
            <w:r>
              <w:rPr>
                <w:noProof/>
              </w:rPr>
              <w:br/>
              <w:t>реквизит «Код вида документа, используемого в сфере интеллектуальной собственности» (ipsdo:IPDocKindCode), либо реквизит «Наименование вида документа, используемого в сфере интеллектуальной собственности» (ipsdo:IPDocKindName);</w:t>
            </w:r>
            <w:r>
              <w:rPr>
                <w:noProof/>
              </w:rPr>
              <w:br/>
            </w:r>
            <w:r w:rsidR="00613857" w:rsidRPr="00613857">
              <w:rPr>
                <w:noProof/>
              </w:rPr>
              <w:t xml:space="preserve">«Номер документа» </w:t>
            </w:r>
            <w:r w:rsidR="00613857" w:rsidRPr="00613857">
              <w:t>(</w:t>
            </w:r>
            <w:r w:rsidR="00613857">
              <w:rPr>
                <w:noProof/>
                <w:lang w:val="en-US"/>
              </w:rPr>
              <w:t>csdo</w:t>
            </w:r>
            <w:r w:rsidR="00613857" w:rsidRPr="00613857">
              <w:rPr>
                <w:noProof/>
              </w:rPr>
              <w:t>:‌</w:t>
            </w:r>
            <w:r w:rsidR="00613857">
              <w:rPr>
                <w:noProof/>
                <w:lang w:val="en-US"/>
              </w:rPr>
              <w:t>Doc</w:t>
            </w:r>
            <w:r w:rsidR="00613857" w:rsidRPr="00613857">
              <w:rPr>
                <w:noProof/>
              </w:rPr>
              <w:t>‌</w:t>
            </w:r>
            <w:r w:rsidR="00613857">
              <w:rPr>
                <w:noProof/>
                <w:lang w:val="en-US"/>
              </w:rPr>
              <w:t>Id</w:t>
            </w:r>
            <w:r w:rsidR="00613857" w:rsidRPr="00613857">
              <w:t>)</w:t>
            </w:r>
            <w:r w:rsidR="00613857" w:rsidRPr="00613857">
              <w:rPr>
                <w:noProof/>
              </w:rPr>
              <w:t>;</w:t>
            </w:r>
            <w:r w:rsidR="00613857" w:rsidRPr="00613857">
              <w:rPr>
                <w:noProof/>
              </w:rPr>
              <w:br/>
            </w:r>
            <w:r>
              <w:rPr>
                <w:noProof/>
              </w:rPr>
              <w:t>«Дата документа» (csdo:DocCreationDate);</w:t>
            </w:r>
            <w:r>
              <w:rPr>
                <w:noProof/>
              </w:rPr>
              <w:br/>
              <w:t>«Описание» (csdo:DescriptionText);</w:t>
            </w:r>
            <w:r>
              <w:rPr>
                <w:noProof/>
              </w:rPr>
              <w:br/>
              <w:t>«Количество листов» (csdo:PageQuantity)</w:t>
            </w:r>
          </w:p>
        </w:tc>
      </w:tr>
      <w:tr w:rsidR="009A170E" w:rsidRPr="002A0B1F" w14:paraId="5B525E09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BD6D609" w14:textId="5F5234B7" w:rsidR="009A170E" w:rsidRPr="009A170E" w:rsidRDefault="009A170E" w:rsidP="009A170E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3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BDDE978" w14:textId="3F1D403B" w:rsidR="009A170E" w:rsidRPr="006A7744" w:rsidRDefault="009A170E" w:rsidP="009A170E">
            <w:pPr>
              <w:pStyle w:val="af1"/>
            </w:pPr>
            <w:r>
              <w:rPr>
                <w:noProof/>
              </w:rPr>
              <w:t>реквизит «Сведения о подписании документа» (ipcdo:SignatureDetails)</w:t>
            </w:r>
            <w:r>
              <w:rPr>
                <w:noProof/>
              </w:rPr>
              <w:br/>
              <w:t>не заполняется</w:t>
            </w:r>
          </w:p>
        </w:tc>
      </w:tr>
      <w:tr w:rsidR="009A170E" w:rsidRPr="005D024A" w14:paraId="34C637C2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4B63831" w14:textId="57F80A51" w:rsidR="009A170E" w:rsidRPr="009A170E" w:rsidRDefault="009A170E" w:rsidP="009A170E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3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D96945B" w14:textId="2CFBFE94" w:rsidR="009A170E" w:rsidRPr="005D024A" w:rsidRDefault="009A170E" w:rsidP="009A170E">
            <w:pPr>
              <w:pStyle w:val="af1"/>
            </w:pPr>
            <w:r>
              <w:rPr>
                <w:noProof/>
              </w:rPr>
              <w:t>в составе реквизита «Технологические характеристики записи общего ресурса» (ccdo:ResourceItemStatusDetails) реквизит</w:t>
            </w:r>
            <w:r w:rsidR="00D5741B">
              <w:rPr>
                <w:noProof/>
              </w:rPr>
              <w:t xml:space="preserve"> «Конечная дата и время» (csdo:</w:t>
            </w:r>
            <w:r>
              <w:rPr>
                <w:noProof/>
              </w:rPr>
              <w:t>EndDateTime) заполняется обязательно</w:t>
            </w:r>
          </w:p>
        </w:tc>
      </w:tr>
    </w:tbl>
    <w:p w14:paraId="3355D901" w14:textId="77777777" w:rsidR="001C09E8" w:rsidRPr="009A18D8" w:rsidRDefault="001C09E8" w:rsidP="007902AB">
      <w:pPr>
        <w:spacing w:line="240" w:lineRule="auto"/>
        <w:rPr>
          <w:szCs w:val="30"/>
        </w:rPr>
      </w:pPr>
    </w:p>
    <w:p w14:paraId="7F72D8CC" w14:textId="11D033AF" w:rsidR="00136E34" w:rsidRPr="007B6675" w:rsidRDefault="00F6437F" w:rsidP="007B6675">
      <w:pPr>
        <w:pStyle w:val="a7"/>
        <w:rPr>
          <w:rStyle w:val="a9"/>
        </w:rPr>
      </w:pPr>
      <w:r w:rsidRPr="007B6675">
        <w:rPr>
          <w:rStyle w:val="a9"/>
        </w:rPr>
        <w:lastRenderedPageBreak/>
        <w:t>5</w:t>
      </w:r>
      <w:r w:rsidRPr="009B40B4">
        <w:rPr>
          <w:rStyle w:val="a9"/>
          <w:lang w:val="ru-RU"/>
        </w:rPr>
        <w:t>8</w:t>
      </w:r>
      <w:r w:rsidR="000D7BE0" w:rsidRPr="007B6675">
        <w:rPr>
          <w:rStyle w:val="a9"/>
        </w:rPr>
        <w:t>.</w:t>
      </w:r>
      <w:r w:rsidR="00682EC1" w:rsidRPr="007B6675">
        <w:rPr>
          <w:rStyle w:val="a9"/>
        </w:rPr>
        <w:t> </w:t>
      </w:r>
      <w:r w:rsidR="00FF7FB5" w:rsidRPr="007B6675">
        <w:rPr>
          <w:rStyle w:val="a9"/>
        </w:rPr>
        <w:t>Требования к заполнению реквизитов</w:t>
      </w:r>
      <w:r w:rsidR="00136E34" w:rsidRPr="007B6675">
        <w:rPr>
          <w:rStyle w:val="a9"/>
        </w:rPr>
        <w:t xml:space="preserve"> электронн</w:t>
      </w:r>
      <w:r w:rsidR="009B7A9B" w:rsidRPr="007B6675">
        <w:rPr>
          <w:rStyle w:val="a9"/>
        </w:rPr>
        <w:t>ых</w:t>
      </w:r>
      <w:r w:rsidR="00136E34" w:rsidRPr="007B6675">
        <w:rPr>
          <w:rStyle w:val="a9"/>
        </w:rPr>
        <w:t xml:space="preserve"> документ</w:t>
      </w:r>
      <w:r w:rsidR="009B7A9B" w:rsidRPr="007B6675">
        <w:rPr>
          <w:rStyle w:val="a9"/>
        </w:rPr>
        <w:t>ов</w:t>
      </w:r>
      <w:r w:rsidR="00AD1E2F" w:rsidRPr="007B6675">
        <w:rPr>
          <w:rStyle w:val="a9"/>
        </w:rPr>
        <w:t xml:space="preserve"> (сведений)</w:t>
      </w:r>
      <w:r w:rsidR="001165B2" w:rsidRPr="007B6675">
        <w:rPr>
          <w:rStyle w:val="a9"/>
        </w:rPr>
        <w:t xml:space="preserve"> </w:t>
      </w:r>
      <w:r w:rsidR="00354088" w:rsidRPr="007B6675">
        <w:rPr>
          <w:rStyle w:val="a9"/>
        </w:rPr>
        <w:t>«</w:t>
      </w:r>
      <w:r w:rsidR="005028E4">
        <w:rPr>
          <w:rStyle w:val="a9"/>
        </w:rPr>
        <w:t>Сведения о заявке, ходатайстве для прохождения процедур регистрации ТЗ Союза</w:t>
      </w:r>
      <w:r w:rsidR="00354088" w:rsidRPr="007B6675">
        <w:rPr>
          <w:rStyle w:val="a9"/>
        </w:rPr>
        <w:t>» (R.IP.SP.02.002), передаваем</w:t>
      </w:r>
      <w:r w:rsidR="009B7A9B" w:rsidRPr="007B6675">
        <w:rPr>
          <w:rStyle w:val="a9"/>
        </w:rPr>
        <w:t>ых</w:t>
      </w:r>
      <w:r w:rsidR="00FC39EB" w:rsidRPr="007B6675">
        <w:rPr>
          <w:rStyle w:val="a9"/>
        </w:rPr>
        <w:t xml:space="preserve"> </w:t>
      </w:r>
      <w:r w:rsidR="00354088" w:rsidRPr="007B6675">
        <w:rPr>
          <w:rStyle w:val="a9"/>
        </w:rPr>
        <w:t xml:space="preserve">в сообщении «Сведения о внесении изменений в заявку на ТЗ Союза для опубликования» (P.SP.02.MSG.014), </w:t>
      </w:r>
      <w:r w:rsidR="00000227" w:rsidRPr="007B6675">
        <w:rPr>
          <w:rStyle w:val="a9"/>
        </w:rPr>
        <w:t>приведены</w:t>
      </w:r>
      <w:r w:rsidR="00354088" w:rsidRPr="007B6675">
        <w:rPr>
          <w:rStyle w:val="a9"/>
        </w:rPr>
        <w:t xml:space="preserve"> в табл</w:t>
      </w:r>
      <w:r w:rsidR="001165B2" w:rsidRPr="007B6675">
        <w:rPr>
          <w:rStyle w:val="a9"/>
        </w:rPr>
        <w:t>ице</w:t>
      </w:r>
      <w:r w:rsidR="00354088" w:rsidRPr="007B6675">
        <w:rPr>
          <w:rStyle w:val="a9"/>
        </w:rPr>
        <w:t> </w:t>
      </w:r>
      <w:r w:rsidRPr="007B6675">
        <w:rPr>
          <w:rStyle w:val="a9"/>
        </w:rPr>
        <w:t>4</w:t>
      </w:r>
      <w:r>
        <w:rPr>
          <w:rStyle w:val="a9"/>
          <w:lang w:val="ru-RU"/>
        </w:rPr>
        <w:t>7</w:t>
      </w:r>
      <w:r w:rsidR="00354088" w:rsidRPr="007B6675">
        <w:rPr>
          <w:rStyle w:val="a9"/>
        </w:rPr>
        <w:t>.</w:t>
      </w:r>
    </w:p>
    <w:p w14:paraId="73F3F75A" w14:textId="7B5B8BF3" w:rsidR="001165B2" w:rsidRPr="00AE7A5E" w:rsidRDefault="001C09E8" w:rsidP="00952A3E">
      <w:pPr>
        <w:pStyle w:val="affe"/>
        <w:rPr>
          <w:rStyle w:val="afd"/>
          <w:bCs w:val="0"/>
          <w:noProof/>
          <w:lang w:val="ru-RU"/>
        </w:rPr>
      </w:pPr>
      <w:r w:rsidRPr="005D024A">
        <w:t>Табл</w:t>
      </w:r>
      <w:r w:rsidR="005F31B5">
        <w:t>ица</w:t>
      </w:r>
      <w:r w:rsidR="005F31B5" w:rsidRPr="00AC4031">
        <w:rPr>
          <w:lang w:val="en-US"/>
        </w:rPr>
        <w:t> </w:t>
      </w:r>
      <w:r w:rsidR="00F6437F" w:rsidRPr="00AE7A5E">
        <w:t>4</w:t>
      </w:r>
      <w:r w:rsidR="00F6437F">
        <w:t>7</w:t>
      </w:r>
    </w:p>
    <w:p w14:paraId="7165319A" w14:textId="0214DF25" w:rsidR="001C09E8" w:rsidRPr="00AD1E2F" w:rsidRDefault="00FF7FB5" w:rsidP="00480CC5">
      <w:pPr>
        <w:pStyle w:val="a6"/>
      </w:pPr>
      <w:r>
        <w:t>Требования к заполнению реквизитов</w:t>
      </w:r>
      <w:r w:rsidR="004E1C7F" w:rsidRPr="00AD1E2F">
        <w:t xml:space="preserve"> </w:t>
      </w:r>
      <w:r w:rsidR="009B7A9B">
        <w:t>электронных</w:t>
      </w:r>
      <w:r w:rsidR="00FC39EB" w:rsidRPr="00AD1E2F">
        <w:t xml:space="preserve"> </w:t>
      </w:r>
      <w:r w:rsidR="00FC39EB" w:rsidRPr="005D024A">
        <w:t>документ</w:t>
      </w:r>
      <w:r w:rsidR="009B7A9B">
        <w:t>ов</w:t>
      </w:r>
      <w:r w:rsidR="00AD1E2F" w:rsidRPr="00AD1E2F">
        <w:t xml:space="preserve"> </w:t>
      </w:r>
      <w:r w:rsidR="0027705D">
        <w:t>(</w:t>
      </w:r>
      <w:r w:rsidR="00AD1E2F">
        <w:t>сведений</w:t>
      </w:r>
      <w:r w:rsidR="0027705D">
        <w:t>)</w:t>
      </w:r>
      <w:r w:rsidR="00FC39EB" w:rsidRPr="00AD1E2F">
        <w:t xml:space="preserve"> «</w:t>
      </w:r>
      <w:r w:rsidR="005028E4">
        <w:t>Сведения о заявке, ходатайстве для прохождения процедур регистрации ТЗ Союза</w:t>
      </w:r>
      <w:r w:rsidR="00FC39EB" w:rsidRPr="00AD1E2F">
        <w:t>» (R.IP.SP.02.002)</w:t>
      </w:r>
      <w:r w:rsidR="00380345">
        <w:t>,</w:t>
      </w:r>
      <w:r w:rsidR="008A5736">
        <w:t xml:space="preserve"> передаваемых</w:t>
      </w:r>
      <w:r w:rsidR="00FC39EB" w:rsidRPr="00AD1E2F">
        <w:t xml:space="preserve"> </w:t>
      </w:r>
      <w:r w:rsidR="00FC39EB" w:rsidRPr="005D024A">
        <w:t>в</w:t>
      </w:r>
      <w:r w:rsidR="00FC39EB" w:rsidRPr="00AD1E2F">
        <w:t xml:space="preserve"> </w:t>
      </w:r>
      <w:r w:rsidR="00FC39EB" w:rsidRPr="005D024A">
        <w:t>сообщении</w:t>
      </w:r>
      <w:r w:rsidR="004E1C7F" w:rsidRPr="00AD1E2F">
        <w:t xml:space="preserve"> «Сведения о внесении изменений в заявку на ТЗ Союза для опубликования» (P.SP.02.MSG.014)</w:t>
      </w:r>
    </w:p>
    <w:tbl>
      <w:tblPr>
        <w:tblW w:w="9671" w:type="dxa"/>
        <w:jc w:val="center"/>
        <w:tblLook w:val="0400" w:firstRow="0" w:lastRow="0" w:firstColumn="0" w:lastColumn="0" w:noHBand="0" w:noVBand="1"/>
      </w:tblPr>
      <w:tblGrid>
        <w:gridCol w:w="1377"/>
        <w:gridCol w:w="8294"/>
      </w:tblGrid>
      <w:tr w:rsidR="0087062B" w:rsidRPr="005D024A" w14:paraId="54A3FBD2" w14:textId="77777777" w:rsidTr="00756F0E">
        <w:trPr>
          <w:cantSplit/>
          <w:trHeight w:val="601"/>
          <w:tblHeader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22CCF2A" w14:textId="77777777" w:rsidR="0087062B" w:rsidRPr="005D024A" w:rsidRDefault="0087062B" w:rsidP="00773400">
            <w:pPr>
              <w:pStyle w:val="af0"/>
              <w:spacing w:line="264" w:lineRule="auto"/>
            </w:pPr>
            <w:r w:rsidRPr="005D024A">
              <w:t xml:space="preserve">Код </w:t>
            </w:r>
            <w:r w:rsidR="00FF7FB5">
              <w:t>требования</w:t>
            </w:r>
          </w:p>
        </w:tc>
        <w:tc>
          <w:tcPr>
            <w:tcW w:w="8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C145F98" w14:textId="77777777" w:rsidR="0087062B" w:rsidRPr="005D024A" w:rsidRDefault="0087062B" w:rsidP="00773400">
            <w:pPr>
              <w:pStyle w:val="af0"/>
              <w:spacing w:line="264" w:lineRule="auto"/>
            </w:pPr>
            <w:r w:rsidRPr="005D024A">
              <w:t xml:space="preserve">Формулировка </w:t>
            </w:r>
            <w:r w:rsidR="00FF7FB5">
              <w:t>требования</w:t>
            </w:r>
          </w:p>
        </w:tc>
      </w:tr>
      <w:tr w:rsidR="0087062B" w:rsidRPr="005D024A" w14:paraId="3AD66B02" w14:textId="77777777" w:rsidTr="00756F0E">
        <w:trPr>
          <w:cantSplit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2008A92" w14:textId="77777777" w:rsidR="00AC5596" w:rsidRPr="00AC5596" w:rsidRDefault="005A2F94" w:rsidP="0046645B">
            <w:pPr>
              <w:pStyle w:val="aff5"/>
            </w:pPr>
            <w:r>
              <w:t>1</w:t>
            </w:r>
          </w:p>
        </w:tc>
        <w:tc>
          <w:tcPr>
            <w:tcW w:w="8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9D0D05D" w14:textId="5C29BDE2" w:rsidR="002A0B1F" w:rsidRPr="002A0B1F" w:rsidRDefault="00F76D37" w:rsidP="00A762EE">
            <w:pPr>
              <w:pStyle w:val="af1"/>
            </w:pPr>
            <w:r>
              <w:rPr>
                <w:noProof/>
              </w:rPr>
              <w:t>в электронном документе (сведениях) должен быть заполнен 1 экземпляр реквизита «Заявка на товарный знак Союза (ходатайство, жалоба)» (ipcdo:TrademarkApplicationDetails)</w:t>
            </w:r>
          </w:p>
        </w:tc>
      </w:tr>
      <w:tr w:rsidR="005B2299" w:rsidRPr="005D024A" w14:paraId="7749DD6A" w14:textId="77777777" w:rsidTr="00756F0E">
        <w:trPr>
          <w:cantSplit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DC31462" w14:textId="23559170" w:rsidR="005B2299" w:rsidRPr="006A7744" w:rsidRDefault="00344817" w:rsidP="0046645B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2</w:t>
            </w:r>
          </w:p>
        </w:tc>
        <w:tc>
          <w:tcPr>
            <w:tcW w:w="8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FF1B8C2" w14:textId="2644F891" w:rsidR="005B2299" w:rsidRDefault="005B2299" w:rsidP="00346906">
            <w:pPr>
              <w:pStyle w:val="af1"/>
              <w:rPr>
                <w:noProof/>
              </w:rPr>
            </w:pPr>
            <w:r>
              <w:rPr>
                <w:noProof/>
              </w:rPr>
              <w:t>в информационных ресурсах Комиссии, содержащих сведения о заявках на ТЗ Союза, должна содержаться запись, в составе которой реквизит «Код статуса» (csdo:StatusCode) равен значению «01» – «</w:t>
            </w:r>
            <w:r w:rsidR="00346906">
              <w:rPr>
                <w:noProof/>
              </w:rPr>
              <w:t>новая заявка на ТЗ Союза</w:t>
            </w:r>
            <w:r>
              <w:rPr>
                <w:noProof/>
              </w:rPr>
              <w:t>» или «02» – «</w:t>
            </w:r>
            <w:r w:rsidR="00346906">
              <w:rPr>
                <w:noProof/>
              </w:rPr>
              <w:t>заявка на ТЗ Союза изменена</w:t>
            </w:r>
            <w:r>
              <w:rPr>
                <w:noProof/>
              </w:rPr>
              <w:t>», реквизит «Конечная дата и время» (csdo:EndDateTime) не заполнен, и в составе которой совокупность значений реквизитов «Регистрационный номер заявки на товарный знак Союза» (</w:t>
            </w:r>
            <w:r>
              <w:rPr>
                <w:noProof/>
                <w:lang w:val="en-US"/>
              </w:rPr>
              <w:t>ipsdo</w:t>
            </w:r>
            <w:r w:rsidRPr="007447FE">
              <w:rPr>
                <w:noProof/>
              </w:rPr>
              <w:t>:</w:t>
            </w:r>
            <w:r>
              <w:rPr>
                <w:noProof/>
                <w:lang w:val="en-US"/>
              </w:rPr>
              <w:t>TrademarkApplicationId</w:t>
            </w:r>
            <w:r>
              <w:rPr>
                <w:noProof/>
              </w:rPr>
              <w:t xml:space="preserve">), «Код статуса» (csdo:StatusCode) и «Начальная дата и время» (csdo:StartDateTime) совпадает с совокупностью значений соответствующих реквизитов в представляемых изменяемых сведениях </w:t>
            </w:r>
            <w:r w:rsidR="00346906">
              <w:rPr>
                <w:noProof/>
              </w:rPr>
              <w:br/>
            </w:r>
            <w:r>
              <w:rPr>
                <w:noProof/>
              </w:rPr>
              <w:t>о заявке на ТЗ Союза</w:t>
            </w:r>
          </w:p>
        </w:tc>
      </w:tr>
      <w:tr w:rsidR="00747382" w:rsidRPr="005D024A" w14:paraId="608F7E29" w14:textId="77777777" w:rsidTr="00756F0E">
        <w:trPr>
          <w:cantSplit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A5F9266" w14:textId="7C70CC12" w:rsidR="00747382" w:rsidRPr="006A7744" w:rsidRDefault="00747382" w:rsidP="00747382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3</w:t>
            </w:r>
          </w:p>
        </w:tc>
        <w:tc>
          <w:tcPr>
            <w:tcW w:w="8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F801AC3" w14:textId="08D1FEC7" w:rsidR="00747382" w:rsidRDefault="00747382" w:rsidP="00747382">
            <w:pPr>
              <w:pStyle w:val="af1"/>
              <w:rPr>
                <w:noProof/>
              </w:rPr>
            </w:pPr>
            <w:r>
              <w:rPr>
                <w:noProof/>
              </w:rPr>
              <w:t>в составе реквизита «Технологические характеристики записи общего ресурса» (ccdo:ResourceItemStatusDetails) реквизит</w:t>
            </w:r>
            <w:r w:rsidR="00D5741B">
              <w:rPr>
                <w:noProof/>
              </w:rPr>
              <w:t xml:space="preserve"> «Конечная дата и время» (csdo:</w:t>
            </w:r>
            <w:r>
              <w:rPr>
                <w:noProof/>
              </w:rPr>
              <w:t>EndDateTime) не заполняется</w:t>
            </w:r>
          </w:p>
        </w:tc>
      </w:tr>
      <w:tr w:rsidR="00747382" w:rsidRPr="005D024A" w14:paraId="4E6AAAC4" w14:textId="77777777" w:rsidTr="00756F0E">
        <w:trPr>
          <w:cantSplit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ED402CB" w14:textId="7B1AB352" w:rsidR="00747382" w:rsidRPr="006A7744" w:rsidRDefault="00747382" w:rsidP="00747382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lastRenderedPageBreak/>
              <w:t>4</w:t>
            </w:r>
          </w:p>
        </w:tc>
        <w:tc>
          <w:tcPr>
            <w:tcW w:w="8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67C0222" w14:textId="4100DB4E" w:rsidR="00747382" w:rsidRPr="005D024A" w:rsidRDefault="00747382" w:rsidP="00747382">
            <w:pPr>
              <w:pStyle w:val="af1"/>
            </w:pPr>
            <w:r>
              <w:rPr>
                <w:noProof/>
              </w:rPr>
              <w:t>при включении в классификатор видов документов, сведений и материалов значений, соответствующих видам документов:</w:t>
            </w:r>
            <w:r>
              <w:rPr>
                <w:noProof/>
              </w:rPr>
              <w:br/>
              <w:t xml:space="preserve">«Ходатайство о внесении изменений в заявку на регистрацию товарного знака, знака обслуживания Евразийского экономического союза в отношении заявленного обозначения, перечня товаров, адреса для ведения переписки, сведений о представителе заявителя, а также исправлений технического характера»; </w:t>
            </w:r>
            <w:r>
              <w:rPr>
                <w:noProof/>
              </w:rPr>
              <w:br/>
              <w:t>«</w:t>
            </w:r>
            <w:r>
              <w:rPr>
                <w:color w:val="000000"/>
              </w:rPr>
              <w:t xml:space="preserve">Ходатайство о внесении изменений в заявку на регистрацию коллективного знака Евразийского экономического союза в отношении заявленного обозначения, перечня товаров, адреса для ведения переписки, сведений </w:t>
            </w:r>
            <w:r>
              <w:rPr>
                <w:color w:val="000000"/>
              </w:rPr>
              <w:br/>
              <w:t>о представителе заявителя, устава (положения) коллективного знака Евразийского экономического союза, а также исправлений технического характера</w:t>
            </w:r>
            <w:r>
              <w:rPr>
                <w:noProof/>
              </w:rPr>
              <w:t xml:space="preserve">»; </w:t>
            </w:r>
            <w:r>
              <w:rPr>
                <w:noProof/>
              </w:rPr>
              <w:br/>
            </w:r>
            <w:r>
              <w:rPr>
                <w:color w:val="000000"/>
              </w:rPr>
              <w:t>«Ходатайство о внесении в заявку на регистрацию товарного знака, знака обслуживания Евразийского экономического союза изменений, касающихся сведений о заявителе и связанных с передачей или переходом права на заявку на регистрацию товарного знака, знака обслуживания Евразийского экономического союза»;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br/>
            </w:r>
            <w:r>
              <w:rPr>
                <w:color w:val="000000"/>
              </w:rPr>
              <w:t xml:space="preserve">«Ходатайство о внесении изменения сведений о заявителе в заявку </w:t>
            </w:r>
            <w:r>
              <w:rPr>
                <w:color w:val="000000"/>
              </w:rPr>
              <w:br/>
              <w:t>на регистрацию коллективного знака Евразийского экономического союза вследствие изменения наименования (фамилии, имени, отчества (при наличии)) или места нахождения (места жительства)»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br/>
              <w:t>в составе реквизита «Заявка на товарный знак Союза (ходатайство, жалоба)» (ipcdo:TrademarkApplicationDetails) реквизит «Код вида документа, используемого в сфере интеллектуальной собственности» (ipsdo:IPDocKindCode) должен быть заполнен и должен содержать кодовое обозначение указанного вида документа, а реквизит «Наименование вида документа, используемого в сфере интеллектуальной собственности» (ipsdo:IPDocKindName) не заполняется</w:t>
            </w:r>
          </w:p>
        </w:tc>
      </w:tr>
      <w:tr w:rsidR="00747382" w:rsidRPr="005D024A" w14:paraId="2E81ECDB" w14:textId="77777777" w:rsidTr="00756F0E">
        <w:trPr>
          <w:cantSplit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D2607ED" w14:textId="03D2EB8A" w:rsidR="00747382" w:rsidRPr="006A7744" w:rsidRDefault="00747382" w:rsidP="00747382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lastRenderedPageBreak/>
              <w:t>5</w:t>
            </w:r>
          </w:p>
        </w:tc>
        <w:tc>
          <w:tcPr>
            <w:tcW w:w="8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5E85476" w14:textId="6EC873FE" w:rsidR="00747382" w:rsidRDefault="00747382" w:rsidP="00747382">
            <w:pPr>
              <w:pStyle w:val="af1"/>
              <w:rPr>
                <w:color w:val="000000"/>
              </w:rPr>
            </w:pPr>
            <w:r>
              <w:rPr>
                <w:noProof/>
              </w:rPr>
              <w:t xml:space="preserve">при отсутствии в классификаторе видов документов, сведений и материалов значений, соответствующих видам документов: </w:t>
            </w:r>
            <w:r>
              <w:rPr>
                <w:noProof/>
              </w:rPr>
              <w:br/>
              <w:t xml:space="preserve">«Ходатайство о внесении изменений в заявку на регистрацию товарного знака, знака обслуживания Евразийского экономического союза в отношении заявленного обозначения, перечня товаров, адреса для ведения переписки, сведений о представителе заявителя, а также исправлений технического характера»; </w:t>
            </w:r>
            <w:r>
              <w:rPr>
                <w:noProof/>
              </w:rPr>
              <w:br/>
              <w:t>«</w:t>
            </w:r>
            <w:r>
              <w:rPr>
                <w:color w:val="000000"/>
              </w:rPr>
              <w:t xml:space="preserve">Ходатайство о внесении изменений в заявку на регистрацию коллективного знака Евразийского экономического союза в отношении заявленного обозначения, перечня товаров, адреса для ведения переписки, сведений </w:t>
            </w:r>
            <w:r>
              <w:rPr>
                <w:color w:val="000000"/>
              </w:rPr>
              <w:br/>
              <w:t>о представителе заявителя, устава (положения) коллективного знака Евразийского экономического союза, а также исправлений технического характера</w:t>
            </w:r>
            <w:r>
              <w:rPr>
                <w:noProof/>
              </w:rPr>
              <w:t xml:space="preserve">»; </w:t>
            </w:r>
            <w:r>
              <w:rPr>
                <w:noProof/>
              </w:rPr>
              <w:br/>
            </w:r>
            <w:r>
              <w:rPr>
                <w:color w:val="000000"/>
              </w:rPr>
              <w:t>«Ходатайство о внесении в заявку на регистрацию товарного знака, знака обслуживания Евразийского экономического союза изменений, касающихся сведений о заявителе и связанных с передачей или переходом права на заявку на регистрацию товарного знака, знака обслуживания Евразийского экономического союза»;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br/>
            </w:r>
            <w:r>
              <w:rPr>
                <w:color w:val="000000"/>
              </w:rPr>
              <w:t xml:space="preserve">«Ходатайство о внесении изменения сведений о заявителе в заявку на регистрацию коллективного знака Евразийского экономического союза вследствие изменения наименования (фамилии, имени, отчества (при наличии)) или места нахождения (места жительства)» </w:t>
            </w:r>
          </w:p>
          <w:p w14:paraId="670B106C" w14:textId="4CFD28E1" w:rsidR="00747382" w:rsidRPr="005D024A" w:rsidRDefault="00747382" w:rsidP="00747382">
            <w:pPr>
              <w:pStyle w:val="af1"/>
            </w:pPr>
            <w:r>
              <w:rPr>
                <w:noProof/>
              </w:rPr>
              <w:t>реквизит «Код вида документа, используемого в сфере интеллектуальной собственности» (ipsdo:IPDocKindCode) не заполняется, а реквизит «Наименование вида документа, используемого в сфере интеллектуальной собственности» (ipsdo:IPDocKindName) должен быть заполнен, и его значение должно соответствовать значению указанных видов документов</w:t>
            </w:r>
          </w:p>
        </w:tc>
      </w:tr>
      <w:tr w:rsidR="00747382" w:rsidRPr="005D024A" w14:paraId="65A90680" w14:textId="77777777" w:rsidTr="00756F0E">
        <w:trPr>
          <w:cantSplit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9685D6F" w14:textId="7A5061CC" w:rsidR="00747382" w:rsidRPr="009A170E" w:rsidRDefault="00747382" w:rsidP="00747382">
            <w:pPr>
              <w:pStyle w:val="aff5"/>
              <w:rPr>
                <w:highlight w:val="yellow"/>
                <w:lang w:val="ru-RU"/>
              </w:rPr>
            </w:pPr>
            <w:r>
              <w:rPr>
                <w:lang w:val="ru-RU"/>
              </w:rPr>
              <w:t>6-29</w:t>
            </w:r>
          </w:p>
        </w:tc>
        <w:tc>
          <w:tcPr>
            <w:tcW w:w="8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3D536ED" w14:textId="4F3D8856" w:rsidR="00747382" w:rsidRPr="009A170E" w:rsidRDefault="00747382" w:rsidP="00756F0E">
            <w:pPr>
              <w:pStyle w:val="af1"/>
              <w:rPr>
                <w:highlight w:val="yellow"/>
              </w:rPr>
            </w:pPr>
            <w:r>
              <w:rPr>
                <w:noProof/>
              </w:rPr>
              <w:t xml:space="preserve">соответствуют требованиям 6-29 таблицы 34 настоящего Регламента, которые применяются при заполнении экземпляра реквизита </w:t>
            </w:r>
            <w:r w:rsidR="00923D01">
              <w:rPr>
                <w:noProof/>
              </w:rPr>
              <w:t>«</w:t>
            </w:r>
            <w:r w:rsidR="00923D01" w:rsidRPr="00B707AC">
              <w:rPr>
                <w:noProof/>
              </w:rPr>
              <w:t>Заявка на товарный знак Союза (ходатайство, жалоба)</w:t>
            </w:r>
            <w:r w:rsidR="00923D01">
              <w:rPr>
                <w:noProof/>
              </w:rPr>
              <w:t>»</w:t>
            </w:r>
            <w:r w:rsidR="00756F0E" w:rsidRPr="00923D01">
              <w:t xml:space="preserve"> </w:t>
            </w:r>
            <w:r w:rsidR="00923D01" w:rsidRPr="00923D01">
              <w:t>(</w:t>
            </w:r>
            <w:r w:rsidR="00923D01">
              <w:rPr>
                <w:noProof/>
                <w:lang w:val="en-US"/>
              </w:rPr>
              <w:t>ipcdo</w:t>
            </w:r>
            <w:r w:rsidR="00923D01" w:rsidRPr="00923D01">
              <w:rPr>
                <w:noProof/>
              </w:rPr>
              <w:t>:‌</w:t>
            </w:r>
            <w:r w:rsidR="00923D01">
              <w:rPr>
                <w:noProof/>
                <w:lang w:val="en-US"/>
              </w:rPr>
              <w:t>Trademark</w:t>
            </w:r>
            <w:r w:rsidR="00923D01" w:rsidRPr="00923D01">
              <w:rPr>
                <w:noProof/>
              </w:rPr>
              <w:t>‌</w:t>
            </w:r>
            <w:r w:rsidR="00923D01">
              <w:rPr>
                <w:noProof/>
                <w:lang w:val="en-US"/>
              </w:rPr>
              <w:t>Application</w:t>
            </w:r>
            <w:r w:rsidR="00923D01" w:rsidRPr="00923D01">
              <w:rPr>
                <w:noProof/>
              </w:rPr>
              <w:t>‌</w:t>
            </w:r>
            <w:r w:rsidR="00923D01">
              <w:rPr>
                <w:noProof/>
                <w:lang w:val="en-US"/>
              </w:rPr>
              <w:t>Details</w:t>
            </w:r>
            <w:r w:rsidR="00923D01" w:rsidRPr="00923D01">
              <w:t>)</w:t>
            </w:r>
            <w:r w:rsidR="00923D01">
              <w:rPr>
                <w:noProof/>
              </w:rPr>
              <w:t xml:space="preserve"> </w:t>
            </w:r>
            <w:r w:rsidR="00923D01">
              <w:rPr>
                <w:noProof/>
              </w:rPr>
              <w:br/>
            </w:r>
            <w:r>
              <w:rPr>
                <w:noProof/>
              </w:rPr>
              <w:t>(значения кодов требований в таблице 34 и таблице 47 совпадают)</w:t>
            </w:r>
          </w:p>
        </w:tc>
      </w:tr>
      <w:tr w:rsidR="00747382" w:rsidRPr="005D024A" w14:paraId="4C6AE714" w14:textId="77777777" w:rsidTr="00756F0E">
        <w:trPr>
          <w:cantSplit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7C78B49" w14:textId="1AA537AB" w:rsidR="00747382" w:rsidRDefault="00747382" w:rsidP="00747382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lastRenderedPageBreak/>
              <w:t>30</w:t>
            </w:r>
          </w:p>
        </w:tc>
        <w:tc>
          <w:tcPr>
            <w:tcW w:w="8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D37454F" w14:textId="16D0F4A4" w:rsidR="00747382" w:rsidRDefault="00747382" w:rsidP="00756F0E">
            <w:pPr>
              <w:pStyle w:val="af1"/>
              <w:rPr>
                <w:noProof/>
              </w:rPr>
            </w:pPr>
            <w:r>
              <w:rPr>
                <w:noProof/>
              </w:rPr>
              <w:t>если значение реквизита «Код вида документа, используемого в сфере интеллектуальной собственности» (ipsdo:IPDocKindCode)</w:t>
            </w:r>
            <w:r w:rsidR="00756F0E">
              <w:rPr>
                <w:noProof/>
              </w:rPr>
              <w:t xml:space="preserve"> или</w:t>
            </w:r>
            <w:r>
              <w:rPr>
                <w:noProof/>
              </w:rPr>
              <w:t xml:space="preserve"> «Наименование вида документа, используемого в сфере интеллектуальной собственности» (ipsdo:IPDocKindName) в составе реквизита реквизита «Заявка на товарный знак Союза (ходатайство, жалоба)» соответствует значению </w:t>
            </w:r>
            <w:r>
              <w:rPr>
                <w:color w:val="000000"/>
              </w:rPr>
              <w:t xml:space="preserve">«Ходатайство </w:t>
            </w:r>
            <w:r w:rsidR="00756F0E">
              <w:rPr>
                <w:color w:val="000000"/>
              </w:rPr>
              <w:br/>
            </w:r>
            <w:r>
              <w:rPr>
                <w:color w:val="000000"/>
              </w:rPr>
              <w:t xml:space="preserve">о внесении в заявку на регистрацию товарного знака, знака обслуживания Евразийского экономического союза изменений, касающихся сведений </w:t>
            </w:r>
            <w:r w:rsidR="00756F0E">
              <w:rPr>
                <w:color w:val="000000"/>
              </w:rPr>
              <w:br/>
            </w:r>
            <w:r>
              <w:rPr>
                <w:color w:val="000000"/>
              </w:rPr>
              <w:t xml:space="preserve">о заявителе и связанных с передачей или переходом права на заявку на регистрацию товарного знака, знака обслуживания Евразийского экономического союза», </w:t>
            </w:r>
            <w:r>
              <w:rPr>
                <w:noProof/>
              </w:rPr>
              <w:t>а значение реквизита «Код вида участника отношений в сфере регистрации и использования прав на объекты интеллектуальной собственности» (ipsdo:IPPartyKindCode) соответствует значению значению «A</w:t>
            </w:r>
            <w:r>
              <w:rPr>
                <w:noProof/>
                <w:lang w:val="en-US"/>
              </w:rPr>
              <w:t>S</w:t>
            </w:r>
            <w:r>
              <w:rPr>
                <w:noProof/>
              </w:rPr>
              <w:t>» – «</w:t>
            </w:r>
            <w:r>
              <w:rPr>
                <w:rFonts w:cs="Times New Roman"/>
                <w:color w:val="000000"/>
                <w:szCs w:val="24"/>
              </w:rPr>
              <w:t>правопреемник</w:t>
            </w:r>
            <w:r>
              <w:rPr>
                <w:noProof/>
              </w:rPr>
              <w:t>»</w:t>
            </w:r>
            <w:r w:rsidR="00756F0E">
              <w:rPr>
                <w:noProof/>
              </w:rPr>
              <w:t>,</w:t>
            </w:r>
            <w:r>
              <w:rPr>
                <w:noProof/>
              </w:rPr>
              <w:t xml:space="preserve"> то в составе реквизита «</w:t>
            </w:r>
            <w:r w:rsidRPr="00C53AD0">
              <w:rPr>
                <w:noProof/>
              </w:rPr>
              <w:t>Прилагаемый документ</w:t>
            </w:r>
            <w:r>
              <w:rPr>
                <w:noProof/>
              </w:rPr>
              <w:t xml:space="preserve">» </w:t>
            </w:r>
            <w:r w:rsidRPr="00C53AD0">
              <w:t>(</w:t>
            </w:r>
            <w:r>
              <w:rPr>
                <w:noProof/>
                <w:lang w:val="en-US"/>
              </w:rPr>
              <w:t>ipcdo</w:t>
            </w:r>
            <w:r w:rsidRPr="00C53AD0">
              <w:rPr>
                <w:noProof/>
              </w:rPr>
              <w:t>:</w:t>
            </w:r>
            <w:r>
              <w:rPr>
                <w:noProof/>
                <w:lang w:val="en-US"/>
              </w:rPr>
              <w:t>AccompanyingDocumentsDetails</w:t>
            </w:r>
            <w:r w:rsidRPr="00C53AD0">
              <w:t>)</w:t>
            </w:r>
            <w:r>
              <w:t xml:space="preserve"> должна быть хотя бы одна запись, у которой значения реквизитов </w:t>
            </w:r>
            <w:r>
              <w:rPr>
                <w:noProof/>
              </w:rPr>
              <w:t xml:space="preserve">«Код вида документа, используемого в сфере интеллектуальной собственности» (ipsdo:IPDocKindCode), «Наименование вида документа, используемого </w:t>
            </w:r>
            <w:r>
              <w:rPr>
                <w:noProof/>
              </w:rPr>
              <w:br/>
              <w:t>в сфере интеллектуальной собственности» (ipsdo:IPDocKindName) соответствуют значению вида документа «</w:t>
            </w:r>
            <w:r>
              <w:t>Другой документ о передаче (переходе) права на заявку на товарный знак (знак обслуживания) Евразийского экономического союза</w:t>
            </w:r>
            <w:r>
              <w:rPr>
                <w:noProof/>
              </w:rPr>
              <w:t>»</w:t>
            </w:r>
          </w:p>
        </w:tc>
      </w:tr>
      <w:tr w:rsidR="00A12AAF" w:rsidRPr="005D024A" w14:paraId="58EDE9A7" w14:textId="77777777" w:rsidTr="00756F0E">
        <w:trPr>
          <w:cantSplit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38EBD00" w14:textId="15E1DDEB" w:rsidR="00A12AAF" w:rsidRDefault="00A12AAF" w:rsidP="00A12AAF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31</w:t>
            </w:r>
          </w:p>
        </w:tc>
        <w:tc>
          <w:tcPr>
            <w:tcW w:w="8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5F591FA" w14:textId="568ECE54" w:rsidR="00A12AAF" w:rsidRDefault="00A12AAF" w:rsidP="00A12AAF">
            <w:pPr>
              <w:pStyle w:val="af1"/>
              <w:rPr>
                <w:noProof/>
              </w:rPr>
            </w:pPr>
            <w:r>
              <w:rPr>
                <w:noProof/>
              </w:rPr>
              <w:t xml:space="preserve">в составе реквизита «Заявка на товарный знак Союза (ходатайство, жалоба)» (ipcdo:TrademarkApplicationDetails), реквизит «Сведения о статусном состоянии» (ipcdo:IPEntityStatusDetails) должен быть заполнен, значение реквизита «Код статуса» (csdo:StatusCode) в его составе должно соответствовать значению «02» – «заявка на ТЗ Союза изменена», а атрибут «идентификатор справочника (классификатора)» (атрибут codeListId) </w:t>
            </w:r>
            <w:r>
              <w:rPr>
                <w:noProof/>
              </w:rPr>
              <w:br/>
              <w:t>в составе реквизита «Код статуса» (csdo:StatusCode) не заполняется</w:t>
            </w:r>
          </w:p>
        </w:tc>
      </w:tr>
      <w:tr w:rsidR="00A12AAF" w:rsidRPr="005D024A" w14:paraId="0F25D3E2" w14:textId="77777777" w:rsidTr="00756F0E">
        <w:trPr>
          <w:cantSplit/>
          <w:jc w:val="center"/>
        </w:trPr>
        <w:tc>
          <w:tcPr>
            <w:tcW w:w="1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06B45A0" w14:textId="416229E6" w:rsidR="00A12AAF" w:rsidRPr="006A7744" w:rsidRDefault="00A12AAF" w:rsidP="00A12AAF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32</w:t>
            </w:r>
          </w:p>
        </w:tc>
        <w:tc>
          <w:tcPr>
            <w:tcW w:w="8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E5ADEE5" w14:textId="46D6181B" w:rsidR="00A12AAF" w:rsidRPr="005D024A" w:rsidRDefault="00A12AAF" w:rsidP="00A12AAF">
            <w:pPr>
              <w:pStyle w:val="af1"/>
            </w:pPr>
            <w:r>
              <w:rPr>
                <w:noProof/>
              </w:rPr>
              <w:t>в</w:t>
            </w:r>
            <w:r w:rsidRPr="008E5F51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8E5F51">
              <w:rPr>
                <w:noProof/>
              </w:rPr>
              <w:t xml:space="preserve"> </w:t>
            </w:r>
            <w:r>
              <w:rPr>
                <w:noProof/>
              </w:rPr>
              <w:t>эреквизита</w:t>
            </w:r>
            <w:r w:rsidRPr="008E5F51">
              <w:rPr>
                <w:noProof/>
              </w:rPr>
              <w:t xml:space="preserve"> </w:t>
            </w:r>
            <w:r>
              <w:rPr>
                <w:noProof/>
              </w:rPr>
              <w:t>«Заявка на товарный знак Союза (ходатайство, жалоба)» (ipcdo:TrademarkApplicationDetails)</w:t>
            </w:r>
            <w:r w:rsidRPr="008E5F51">
              <w:rPr>
                <w:noProof/>
              </w:rPr>
              <w:t xml:space="preserve">, </w:t>
            </w:r>
            <w:r>
              <w:rPr>
                <w:noProof/>
              </w:rPr>
              <w:t>содержащего</w:t>
            </w:r>
            <w:r w:rsidRPr="008E5F51">
              <w:rPr>
                <w:noProof/>
              </w:rPr>
              <w:t xml:space="preserve"> </w:t>
            </w:r>
            <w:r>
              <w:rPr>
                <w:noProof/>
              </w:rPr>
              <w:t>измененные</w:t>
            </w:r>
            <w:r w:rsidRPr="008E5F51">
              <w:rPr>
                <w:noProof/>
              </w:rPr>
              <w:t xml:space="preserve"> </w:t>
            </w:r>
            <w:r>
              <w:rPr>
                <w:noProof/>
              </w:rPr>
              <w:t>сведения</w:t>
            </w:r>
            <w:r w:rsidRPr="008E5F51">
              <w:rPr>
                <w:noProof/>
              </w:rPr>
              <w:t xml:space="preserve"> </w:t>
            </w:r>
            <w:r>
              <w:rPr>
                <w:noProof/>
              </w:rPr>
              <w:br/>
              <w:t>о</w:t>
            </w:r>
            <w:r w:rsidRPr="008E5F51">
              <w:rPr>
                <w:noProof/>
              </w:rPr>
              <w:t xml:space="preserve"> </w:t>
            </w:r>
            <w:r>
              <w:rPr>
                <w:noProof/>
              </w:rPr>
              <w:t>заявке</w:t>
            </w:r>
            <w:r w:rsidRPr="008E5F51">
              <w:rPr>
                <w:noProof/>
              </w:rPr>
              <w:t xml:space="preserve"> </w:t>
            </w:r>
            <w:r>
              <w:rPr>
                <w:noProof/>
              </w:rPr>
              <w:t>на</w:t>
            </w:r>
            <w:r w:rsidRPr="008E5F51">
              <w:rPr>
                <w:noProof/>
              </w:rPr>
              <w:t xml:space="preserve"> </w:t>
            </w:r>
            <w:r>
              <w:rPr>
                <w:noProof/>
              </w:rPr>
              <w:t>ТЗ</w:t>
            </w:r>
            <w:r w:rsidRPr="008E5F51">
              <w:rPr>
                <w:noProof/>
              </w:rPr>
              <w:t xml:space="preserve"> </w:t>
            </w:r>
            <w:r>
              <w:rPr>
                <w:noProof/>
              </w:rPr>
              <w:t>Союза</w:t>
            </w:r>
            <w:r w:rsidRPr="008E5F51">
              <w:rPr>
                <w:noProof/>
              </w:rPr>
              <w:t xml:space="preserve">, </w:t>
            </w:r>
            <w:r>
              <w:rPr>
                <w:noProof/>
              </w:rPr>
              <w:t>в</w:t>
            </w:r>
            <w:r w:rsidRPr="008E5F51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8E5F51">
              <w:rPr>
                <w:noProof/>
              </w:rPr>
              <w:t xml:space="preserve"> </w:t>
            </w:r>
            <w:r>
              <w:rPr>
                <w:noProof/>
              </w:rPr>
              <w:t>реквизита</w:t>
            </w:r>
            <w:r w:rsidRPr="008E5F51">
              <w:rPr>
                <w:noProof/>
              </w:rPr>
              <w:t xml:space="preserve"> «</w:t>
            </w:r>
            <w:r>
              <w:rPr>
                <w:noProof/>
              </w:rPr>
              <w:t>Сведения о</w:t>
            </w:r>
            <w:r w:rsidRPr="008E5F51">
              <w:rPr>
                <w:noProof/>
              </w:rPr>
              <w:t xml:space="preserve"> </w:t>
            </w:r>
            <w:r>
              <w:rPr>
                <w:noProof/>
              </w:rPr>
              <w:t>статусном</w:t>
            </w:r>
            <w:r w:rsidRPr="008E5F51">
              <w:rPr>
                <w:noProof/>
              </w:rPr>
              <w:t xml:space="preserve"> </w:t>
            </w:r>
            <w:r>
              <w:rPr>
                <w:noProof/>
              </w:rPr>
              <w:t>состоянии</w:t>
            </w:r>
            <w:r w:rsidRPr="008E5F51">
              <w:rPr>
                <w:noProof/>
              </w:rPr>
              <w:t>» (</w:t>
            </w:r>
            <w:r w:rsidRPr="00DE09C9">
              <w:t>ipcdo</w:t>
            </w:r>
            <w:r>
              <w:rPr>
                <w:noProof/>
              </w:rPr>
              <w:t>:IPEntityStatusDetails</w:t>
            </w:r>
            <w:r w:rsidRPr="008E5F51">
              <w:rPr>
                <w:noProof/>
              </w:rPr>
              <w:t xml:space="preserve">) </w:t>
            </w:r>
            <w:r>
              <w:rPr>
                <w:noProof/>
              </w:rPr>
              <w:t>должны</w:t>
            </w:r>
            <w:r w:rsidRPr="008E5F51">
              <w:rPr>
                <w:noProof/>
              </w:rPr>
              <w:t xml:space="preserve"> </w:t>
            </w:r>
            <w:r>
              <w:rPr>
                <w:noProof/>
              </w:rPr>
              <w:t>быть</w:t>
            </w:r>
            <w:r w:rsidRPr="008E5F51">
              <w:rPr>
                <w:noProof/>
              </w:rPr>
              <w:t xml:space="preserve"> </w:t>
            </w:r>
            <w:r>
              <w:rPr>
                <w:noProof/>
              </w:rPr>
              <w:t>заполнены</w:t>
            </w:r>
            <w:r w:rsidRPr="008E5F51">
              <w:rPr>
                <w:noProof/>
              </w:rPr>
              <w:t xml:space="preserve"> </w:t>
            </w:r>
            <w:r>
              <w:rPr>
                <w:noProof/>
              </w:rPr>
              <w:t>реквизиты</w:t>
            </w:r>
            <w:r w:rsidRPr="008E5F51">
              <w:rPr>
                <w:noProof/>
              </w:rPr>
              <w:t>:</w:t>
            </w:r>
            <w:r w:rsidRPr="008E5F51">
              <w:rPr>
                <w:noProof/>
              </w:rPr>
              <w:br/>
              <w:t>«</w:t>
            </w:r>
            <w:r>
              <w:rPr>
                <w:noProof/>
              </w:rPr>
              <w:t>Дата</w:t>
            </w:r>
            <w:r w:rsidRPr="008E5F51">
              <w:rPr>
                <w:noProof/>
              </w:rPr>
              <w:t>» (</w:t>
            </w:r>
            <w:r w:rsidRPr="005E615F">
              <w:rPr>
                <w:noProof/>
                <w:lang w:val="en-US"/>
              </w:rPr>
              <w:t>csdo</w:t>
            </w:r>
            <w:r w:rsidRPr="008E5F51">
              <w:rPr>
                <w:noProof/>
              </w:rPr>
              <w:t>:</w:t>
            </w:r>
            <w:r w:rsidRPr="005E615F">
              <w:rPr>
                <w:noProof/>
                <w:lang w:val="en-US"/>
              </w:rPr>
              <w:t>EventDate</w:t>
            </w:r>
            <w:r w:rsidRPr="008E5F51">
              <w:rPr>
                <w:noProof/>
              </w:rPr>
              <w:t>);</w:t>
            </w:r>
            <w:r w:rsidRPr="008E5F51">
              <w:rPr>
                <w:noProof/>
              </w:rPr>
              <w:br/>
              <w:t>«</w:t>
            </w:r>
            <w:r>
              <w:rPr>
                <w:noProof/>
              </w:rPr>
              <w:t>Номер</w:t>
            </w:r>
            <w:r w:rsidRPr="008E5F51">
              <w:rPr>
                <w:noProof/>
              </w:rPr>
              <w:t xml:space="preserve"> </w:t>
            </w:r>
            <w:r>
              <w:rPr>
                <w:noProof/>
              </w:rPr>
              <w:t>документа</w:t>
            </w:r>
            <w:r w:rsidRPr="008E5F51">
              <w:rPr>
                <w:noProof/>
              </w:rPr>
              <w:t>» (</w:t>
            </w:r>
            <w:r w:rsidRPr="005E615F">
              <w:rPr>
                <w:noProof/>
                <w:lang w:val="en-US"/>
              </w:rPr>
              <w:t>csdo</w:t>
            </w:r>
            <w:r w:rsidRPr="008E5F51">
              <w:rPr>
                <w:noProof/>
              </w:rPr>
              <w:t>:</w:t>
            </w:r>
            <w:r w:rsidRPr="005E615F">
              <w:rPr>
                <w:noProof/>
                <w:lang w:val="en-US"/>
              </w:rPr>
              <w:t>DocId</w:t>
            </w:r>
            <w:r w:rsidRPr="008E5F51">
              <w:rPr>
                <w:noProof/>
              </w:rPr>
              <w:t>);</w:t>
            </w:r>
            <w:r w:rsidRPr="008E5F51">
              <w:rPr>
                <w:noProof/>
              </w:rPr>
              <w:br/>
              <w:t>«</w:t>
            </w:r>
            <w:r>
              <w:rPr>
                <w:noProof/>
              </w:rPr>
              <w:t>Дата</w:t>
            </w:r>
            <w:r w:rsidRPr="008E5F51">
              <w:rPr>
                <w:noProof/>
              </w:rPr>
              <w:t xml:space="preserve"> </w:t>
            </w:r>
            <w:r>
              <w:rPr>
                <w:noProof/>
              </w:rPr>
              <w:t>поступления</w:t>
            </w:r>
            <w:r w:rsidRPr="008E5F51">
              <w:rPr>
                <w:noProof/>
              </w:rPr>
              <w:t xml:space="preserve"> </w:t>
            </w:r>
            <w:r>
              <w:rPr>
                <w:noProof/>
              </w:rPr>
              <w:t>документа</w:t>
            </w:r>
            <w:r w:rsidRPr="008E5F51">
              <w:rPr>
                <w:noProof/>
              </w:rPr>
              <w:t>» (</w:t>
            </w:r>
            <w:r w:rsidRPr="005E615F">
              <w:rPr>
                <w:noProof/>
                <w:lang w:val="en-US"/>
              </w:rPr>
              <w:t>ipsdo</w:t>
            </w:r>
            <w:r w:rsidRPr="008E5F51">
              <w:rPr>
                <w:noProof/>
              </w:rPr>
              <w:t>:</w:t>
            </w:r>
            <w:r w:rsidRPr="005E615F">
              <w:rPr>
                <w:noProof/>
                <w:lang w:val="en-US"/>
              </w:rPr>
              <w:t>IPDocReceiptDate</w:t>
            </w:r>
            <w:r w:rsidRPr="008E5F51">
              <w:rPr>
                <w:noProof/>
              </w:rPr>
              <w:t>);</w:t>
            </w:r>
            <w:r w:rsidRPr="008E5F51">
              <w:rPr>
                <w:noProof/>
              </w:rPr>
              <w:br/>
              <w:t>«</w:t>
            </w:r>
            <w:r>
              <w:rPr>
                <w:noProof/>
              </w:rPr>
              <w:t>Описание</w:t>
            </w:r>
            <w:r w:rsidRPr="008E5F51">
              <w:rPr>
                <w:noProof/>
              </w:rPr>
              <w:t>» (</w:t>
            </w:r>
            <w:r w:rsidRPr="005E615F">
              <w:rPr>
                <w:noProof/>
                <w:lang w:val="en-US"/>
              </w:rPr>
              <w:t>csdo</w:t>
            </w:r>
            <w:r w:rsidRPr="008E5F51">
              <w:rPr>
                <w:noProof/>
              </w:rPr>
              <w:t>:</w:t>
            </w:r>
            <w:r w:rsidRPr="005E615F">
              <w:rPr>
                <w:noProof/>
                <w:lang w:val="en-US"/>
              </w:rPr>
              <w:t>DescriptionText</w:t>
            </w:r>
            <w:r w:rsidRPr="008E5F51">
              <w:rPr>
                <w:noProof/>
              </w:rPr>
              <w:t>)</w:t>
            </w:r>
          </w:p>
        </w:tc>
      </w:tr>
    </w:tbl>
    <w:p w14:paraId="153BB929" w14:textId="77777777" w:rsidR="001C09E8" w:rsidRPr="009A18D8" w:rsidRDefault="001C09E8" w:rsidP="007902AB">
      <w:pPr>
        <w:spacing w:line="240" w:lineRule="auto"/>
        <w:rPr>
          <w:szCs w:val="30"/>
        </w:rPr>
      </w:pPr>
    </w:p>
    <w:p w14:paraId="2F3B19F6" w14:textId="36F8AECA" w:rsidR="00136E34" w:rsidRPr="007B6675" w:rsidRDefault="00F6437F" w:rsidP="007B6675">
      <w:pPr>
        <w:pStyle w:val="a7"/>
        <w:rPr>
          <w:rStyle w:val="a9"/>
        </w:rPr>
      </w:pPr>
      <w:r w:rsidRPr="007B6675">
        <w:rPr>
          <w:rStyle w:val="a9"/>
        </w:rPr>
        <w:t>5</w:t>
      </w:r>
      <w:r w:rsidRPr="009B40B4">
        <w:rPr>
          <w:rStyle w:val="a9"/>
          <w:lang w:val="ru-RU"/>
        </w:rPr>
        <w:t>9</w:t>
      </w:r>
      <w:r w:rsidR="000D7BE0" w:rsidRPr="007B6675">
        <w:rPr>
          <w:rStyle w:val="a9"/>
        </w:rPr>
        <w:t>.</w:t>
      </w:r>
      <w:r w:rsidR="00682EC1" w:rsidRPr="007B6675">
        <w:rPr>
          <w:rStyle w:val="a9"/>
        </w:rPr>
        <w:t> </w:t>
      </w:r>
      <w:r w:rsidR="00FF7FB5" w:rsidRPr="007B6675">
        <w:rPr>
          <w:rStyle w:val="a9"/>
        </w:rPr>
        <w:t>Требования к заполнению реквизитов</w:t>
      </w:r>
      <w:r w:rsidR="00136E34" w:rsidRPr="007B6675">
        <w:rPr>
          <w:rStyle w:val="a9"/>
        </w:rPr>
        <w:t xml:space="preserve"> электронн</w:t>
      </w:r>
      <w:r w:rsidR="009B7A9B" w:rsidRPr="007B6675">
        <w:rPr>
          <w:rStyle w:val="a9"/>
        </w:rPr>
        <w:t>ых</w:t>
      </w:r>
      <w:r w:rsidR="00136E34" w:rsidRPr="007B6675">
        <w:rPr>
          <w:rStyle w:val="a9"/>
        </w:rPr>
        <w:t xml:space="preserve"> документ</w:t>
      </w:r>
      <w:r w:rsidR="009B7A9B" w:rsidRPr="007B6675">
        <w:rPr>
          <w:rStyle w:val="a9"/>
        </w:rPr>
        <w:t>ов</w:t>
      </w:r>
      <w:r w:rsidR="00AD1E2F" w:rsidRPr="007B6675">
        <w:rPr>
          <w:rStyle w:val="a9"/>
        </w:rPr>
        <w:t xml:space="preserve"> (сведений)</w:t>
      </w:r>
      <w:r w:rsidR="001165B2" w:rsidRPr="007B6675">
        <w:rPr>
          <w:rStyle w:val="a9"/>
        </w:rPr>
        <w:t xml:space="preserve"> </w:t>
      </w:r>
      <w:r w:rsidR="00354088" w:rsidRPr="007B6675">
        <w:rPr>
          <w:rStyle w:val="a9"/>
        </w:rPr>
        <w:t>«Сведения о ТЗ Союза из Единого реестра ТЗ Союза» (R.IP.SP.02.007), передаваем</w:t>
      </w:r>
      <w:r w:rsidR="009B7A9B" w:rsidRPr="007B6675">
        <w:rPr>
          <w:rStyle w:val="a9"/>
        </w:rPr>
        <w:t>ых</w:t>
      </w:r>
      <w:r w:rsidR="00FC39EB" w:rsidRPr="007B6675">
        <w:rPr>
          <w:rStyle w:val="a9"/>
        </w:rPr>
        <w:t xml:space="preserve"> </w:t>
      </w:r>
      <w:r w:rsidR="00354088" w:rsidRPr="007B6675">
        <w:rPr>
          <w:rStyle w:val="a9"/>
        </w:rPr>
        <w:t xml:space="preserve">в сообщении «Сведения </w:t>
      </w:r>
      <w:r w:rsidR="00D05EC1">
        <w:rPr>
          <w:rStyle w:val="a9"/>
        </w:rPr>
        <w:br/>
      </w:r>
      <w:r w:rsidR="00354088" w:rsidRPr="007B6675">
        <w:rPr>
          <w:rStyle w:val="a9"/>
        </w:rPr>
        <w:lastRenderedPageBreak/>
        <w:t xml:space="preserve">о преобразовании аннулированной регистрации ТЗ Союза </w:t>
      </w:r>
      <w:r w:rsidR="00D05EC1">
        <w:rPr>
          <w:rStyle w:val="a9"/>
        </w:rPr>
        <w:br/>
      </w:r>
      <w:r w:rsidR="00354088" w:rsidRPr="007B6675">
        <w:rPr>
          <w:rStyle w:val="a9"/>
        </w:rPr>
        <w:t xml:space="preserve">в национальную заявку на регистрацию ТЗ для опубликования» (P.SP.02.MSG.015), </w:t>
      </w:r>
      <w:r w:rsidR="00000227" w:rsidRPr="007B6675">
        <w:rPr>
          <w:rStyle w:val="a9"/>
        </w:rPr>
        <w:t>приведены</w:t>
      </w:r>
      <w:r w:rsidR="00354088" w:rsidRPr="007B6675">
        <w:rPr>
          <w:rStyle w:val="a9"/>
        </w:rPr>
        <w:t xml:space="preserve"> в табл</w:t>
      </w:r>
      <w:r w:rsidR="001165B2" w:rsidRPr="007B6675">
        <w:rPr>
          <w:rStyle w:val="a9"/>
        </w:rPr>
        <w:t>ице</w:t>
      </w:r>
      <w:r w:rsidR="00354088" w:rsidRPr="007B6675">
        <w:rPr>
          <w:rStyle w:val="a9"/>
        </w:rPr>
        <w:t> </w:t>
      </w:r>
      <w:r w:rsidRPr="007B6675">
        <w:rPr>
          <w:rStyle w:val="a9"/>
        </w:rPr>
        <w:t>4</w:t>
      </w:r>
      <w:r>
        <w:rPr>
          <w:rStyle w:val="a9"/>
          <w:lang w:val="ru-RU"/>
        </w:rPr>
        <w:t>8</w:t>
      </w:r>
      <w:r w:rsidR="00354088" w:rsidRPr="007B6675">
        <w:rPr>
          <w:rStyle w:val="a9"/>
        </w:rPr>
        <w:t>.</w:t>
      </w:r>
    </w:p>
    <w:p w14:paraId="095FB176" w14:textId="7D56397F" w:rsidR="001165B2" w:rsidRPr="00AE7A5E" w:rsidRDefault="001C09E8" w:rsidP="00952A3E">
      <w:pPr>
        <w:pStyle w:val="affe"/>
        <w:rPr>
          <w:rStyle w:val="afd"/>
          <w:bCs w:val="0"/>
          <w:noProof/>
          <w:lang w:val="ru-RU"/>
        </w:rPr>
      </w:pPr>
      <w:r w:rsidRPr="005D024A">
        <w:t>Табл</w:t>
      </w:r>
      <w:r w:rsidR="005F31B5">
        <w:t>ица</w:t>
      </w:r>
      <w:r w:rsidR="005F31B5" w:rsidRPr="00AC4031">
        <w:rPr>
          <w:lang w:val="en-US"/>
        </w:rPr>
        <w:t> </w:t>
      </w:r>
      <w:r w:rsidR="00F6437F" w:rsidRPr="00AE7A5E">
        <w:t>4</w:t>
      </w:r>
      <w:r w:rsidR="00F6437F">
        <w:t>8</w:t>
      </w:r>
    </w:p>
    <w:p w14:paraId="3727AD19" w14:textId="73C66D9C" w:rsidR="001C09E8" w:rsidRPr="00AD1E2F" w:rsidRDefault="00FF7FB5" w:rsidP="00480CC5">
      <w:pPr>
        <w:pStyle w:val="a6"/>
      </w:pPr>
      <w:r>
        <w:t>Требования к заполнению реквизитов</w:t>
      </w:r>
      <w:r w:rsidR="004E1C7F" w:rsidRPr="00AD1E2F">
        <w:t xml:space="preserve"> </w:t>
      </w:r>
      <w:r w:rsidR="009B7A9B">
        <w:t>электронных</w:t>
      </w:r>
      <w:r w:rsidR="00FC39EB" w:rsidRPr="00AD1E2F">
        <w:t xml:space="preserve"> </w:t>
      </w:r>
      <w:r w:rsidR="00FC39EB" w:rsidRPr="005D024A">
        <w:t>документ</w:t>
      </w:r>
      <w:r w:rsidR="009B7A9B">
        <w:t>ов</w:t>
      </w:r>
      <w:r w:rsidR="00AD1E2F" w:rsidRPr="00AD1E2F">
        <w:t xml:space="preserve"> </w:t>
      </w:r>
      <w:r w:rsidR="0027705D">
        <w:t>(</w:t>
      </w:r>
      <w:r w:rsidR="00AD1E2F">
        <w:t>сведений</w:t>
      </w:r>
      <w:r w:rsidR="0027705D">
        <w:t>)</w:t>
      </w:r>
      <w:r w:rsidR="00FC39EB" w:rsidRPr="00AD1E2F">
        <w:t xml:space="preserve"> «Сведения о ТЗ Союза из Единого реестра ТЗ Союза» (R.IP.SP.02.007)</w:t>
      </w:r>
      <w:r w:rsidR="00380345">
        <w:t>,</w:t>
      </w:r>
      <w:r w:rsidR="008A5736">
        <w:t xml:space="preserve"> передаваемых</w:t>
      </w:r>
      <w:r w:rsidR="00FC39EB" w:rsidRPr="00AD1E2F">
        <w:t xml:space="preserve"> </w:t>
      </w:r>
      <w:r w:rsidR="00FC39EB" w:rsidRPr="005D024A">
        <w:t>в</w:t>
      </w:r>
      <w:r w:rsidR="00FC39EB" w:rsidRPr="00AD1E2F">
        <w:t xml:space="preserve"> </w:t>
      </w:r>
      <w:r w:rsidR="00FC39EB" w:rsidRPr="005D024A">
        <w:t>сообщении</w:t>
      </w:r>
      <w:r w:rsidR="004E1C7F" w:rsidRPr="00AD1E2F">
        <w:t xml:space="preserve"> «Сведения </w:t>
      </w:r>
      <w:r w:rsidR="00B934B3">
        <w:br/>
      </w:r>
      <w:r w:rsidR="004E1C7F" w:rsidRPr="00AD1E2F">
        <w:t xml:space="preserve">о преобразовании аннулированной регистрации ТЗ Союза </w:t>
      </w:r>
      <w:r w:rsidR="0007493C">
        <w:br/>
      </w:r>
      <w:r w:rsidR="004E1C7F" w:rsidRPr="00AD1E2F">
        <w:t>в национальную заявку на регистрацию ТЗ для опубликования» (P.SP.02.MSG.015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561"/>
        <w:gridCol w:w="7795"/>
      </w:tblGrid>
      <w:tr w:rsidR="0087062B" w:rsidRPr="005D024A" w14:paraId="2D87023D" w14:textId="77777777" w:rsidTr="00F6433B">
        <w:trPr>
          <w:cantSplit/>
          <w:trHeight w:val="601"/>
          <w:tblHeader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8285886" w14:textId="77777777" w:rsidR="0087062B" w:rsidRPr="005D024A" w:rsidRDefault="0087062B" w:rsidP="00773400">
            <w:pPr>
              <w:pStyle w:val="af0"/>
              <w:spacing w:line="264" w:lineRule="auto"/>
            </w:pPr>
            <w:r w:rsidRPr="005D024A">
              <w:t xml:space="preserve">Код </w:t>
            </w:r>
            <w:r w:rsidR="00FF7FB5">
              <w:t>требования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ED8C840" w14:textId="77777777" w:rsidR="0087062B" w:rsidRPr="005D024A" w:rsidRDefault="0087062B" w:rsidP="00773400">
            <w:pPr>
              <w:pStyle w:val="af0"/>
              <w:spacing w:line="264" w:lineRule="auto"/>
            </w:pPr>
            <w:r w:rsidRPr="005D024A">
              <w:t xml:space="preserve">Формулировка </w:t>
            </w:r>
            <w:r w:rsidR="00FF7FB5">
              <w:t>требования</w:t>
            </w:r>
          </w:p>
        </w:tc>
      </w:tr>
      <w:tr w:rsidR="0087062B" w:rsidRPr="005D024A" w14:paraId="19742335" w14:textId="77777777" w:rsidTr="00F6433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F6DA079" w14:textId="77777777" w:rsidR="00AC5596" w:rsidRPr="00AC5596" w:rsidRDefault="005A2F94" w:rsidP="0046645B">
            <w:pPr>
              <w:pStyle w:val="aff5"/>
            </w:pPr>
            <w: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BB21248" w14:textId="592BEB0C" w:rsidR="0087062B" w:rsidRPr="005D024A" w:rsidRDefault="00F93EA0" w:rsidP="007E369C">
            <w:pPr>
              <w:pStyle w:val="af1"/>
            </w:pPr>
            <w:r>
              <w:rPr>
                <w:noProof/>
              </w:rPr>
              <w:t xml:space="preserve">при включении в классификатор видов документов, сведений </w:t>
            </w:r>
            <w:r w:rsidR="00B934B3">
              <w:rPr>
                <w:noProof/>
              </w:rPr>
              <w:br/>
            </w:r>
            <w:r>
              <w:rPr>
                <w:noProof/>
              </w:rPr>
              <w:t xml:space="preserve">и материалов значения, соответствующего виду документа «Ходатайство о преобразовании аннулированной регистрации товарного знака, знака обслуживания Евразийского экономического союза в национальную заявку на регистрацию товарного знака, знака обслуживания», реквизит «Код вида документа, используемого в сфере интеллектуальной собственности» (ipsdo:IPDocKindCode) должен быть заполнен и должен содержать кодовое обозначение указанного вида документа, а реквизит «Наименование вида документа, используемого в сфере интеллектуальной собственности» (ipsdo:IPDocKindName) </w:t>
            </w:r>
            <w:r w:rsidR="0007493C">
              <w:rPr>
                <w:noProof/>
              </w:rPr>
              <w:br/>
            </w:r>
            <w:r>
              <w:rPr>
                <w:noProof/>
              </w:rPr>
              <w:t>не заполняется</w:t>
            </w:r>
          </w:p>
        </w:tc>
      </w:tr>
      <w:tr w:rsidR="0087062B" w:rsidRPr="005D024A" w14:paraId="1BA13C63" w14:textId="77777777" w:rsidTr="00F6433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77773EF" w14:textId="77777777" w:rsidR="00AC5596" w:rsidRPr="00F80298" w:rsidRDefault="005A2F94" w:rsidP="0046645B">
            <w:pPr>
              <w:pStyle w:val="aff5"/>
              <w:rPr>
                <w:lang w:val="ru-RU"/>
              </w:rPr>
            </w:pPr>
            <w:r w:rsidRPr="00F80298">
              <w:rPr>
                <w:lang w:val="ru-RU"/>
              </w:rPr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CA75CD5" w14:textId="09AE3E1D" w:rsidR="0087062B" w:rsidRPr="005D024A" w:rsidRDefault="00F93EA0" w:rsidP="007E369C">
            <w:pPr>
              <w:pStyle w:val="af1"/>
            </w:pPr>
            <w:r>
              <w:rPr>
                <w:noProof/>
              </w:rPr>
              <w:t xml:space="preserve">при отсутствии в классификаторе видов документов, сведений </w:t>
            </w:r>
            <w:r w:rsidR="00B934B3">
              <w:rPr>
                <w:noProof/>
              </w:rPr>
              <w:br/>
            </w:r>
            <w:r>
              <w:rPr>
                <w:noProof/>
              </w:rPr>
              <w:t xml:space="preserve">и материалов значения, соответствующего виду документа «Ходатайство о преобразовании аннулированной регистрации товарного знака, знака обслуживания Евразийского экономического союза в национальную заявку на регистрацию товарного знака, знака обслуживания», реквизит «Код вида документа, используемого в сфере интеллектуальной собственности» (ipsdo:IPDocKindCode) не заполняется, а реквизит «Наименование вида документа, используемого в сфере интеллектуальной собственности» (ipsdo:IPDocKindName) должен быть заполнен, и его значение должно соответствовать значению «Ходатайство о преобразовании аннулированной регистрации товарного знака, знака обслуживания Евразийского экономического союза </w:t>
            </w:r>
            <w:r w:rsidR="00B934B3">
              <w:rPr>
                <w:noProof/>
              </w:rPr>
              <w:br/>
            </w:r>
            <w:r>
              <w:rPr>
                <w:noProof/>
              </w:rPr>
              <w:t>в национальную заявку на регистрацию товарного знака, знака обслуживания»</w:t>
            </w:r>
          </w:p>
        </w:tc>
      </w:tr>
      <w:tr w:rsidR="0087062B" w:rsidRPr="005D024A" w14:paraId="6B599FE7" w14:textId="77777777" w:rsidTr="00F6433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3964FC0" w14:textId="77777777" w:rsidR="00AC5596" w:rsidRPr="00AC5596" w:rsidRDefault="005A2F94" w:rsidP="0046645B">
            <w:pPr>
              <w:pStyle w:val="aff5"/>
            </w:pPr>
            <w:r>
              <w:lastRenderedPageBreak/>
              <w:t>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87E2B8E" w14:textId="5EE364BF" w:rsidR="0087062B" w:rsidRPr="005D024A" w:rsidRDefault="00D036CD" w:rsidP="001463DC">
            <w:pPr>
              <w:pStyle w:val="af1"/>
            </w:pPr>
            <w:r w:rsidRPr="00D036CD">
              <w:rPr>
                <w:noProof/>
              </w:rPr>
              <w:t xml:space="preserve">реквизит «Регистрационный номер товарного знака Союза» (ipsdo:TrademarkId) должен быть заполнен. В Едином реестре ТЗ Союза должна содержаться запись, у которой реквизит «Код статуса» </w:t>
            </w:r>
            <w:r w:rsidR="001463DC">
              <w:rPr>
                <w:noProof/>
              </w:rPr>
              <w:br/>
            </w:r>
            <w:r w:rsidRPr="00D036CD">
              <w:rPr>
                <w:noProof/>
              </w:rPr>
              <w:t>(csdo:‌Status‌Code) равен значению «0</w:t>
            </w:r>
            <w:r>
              <w:rPr>
                <w:noProof/>
              </w:rPr>
              <w:t>4</w:t>
            </w:r>
            <w:r w:rsidRPr="00D036CD">
              <w:rPr>
                <w:noProof/>
              </w:rPr>
              <w:t>» – «</w:t>
            </w:r>
            <w:r>
              <w:rPr>
                <w:rFonts w:cs="Times New Roman"/>
                <w:color w:val="000000"/>
                <w:szCs w:val="24"/>
              </w:rPr>
              <w:t>регистрация ТЗ Союза аннулирована</w:t>
            </w:r>
            <w:r w:rsidRPr="00D036CD">
              <w:rPr>
                <w:noProof/>
              </w:rPr>
              <w:t xml:space="preserve">», реквизит «Конечная дата и время» (csdo:EndDateTime) заполнен, а значение реквизита «Регистрационный номер товарного знака Союза» (ipsdo:TrademarkId) совпадает со значением реквизита «Регистрационный номер товарного знака Союза» </w:t>
            </w:r>
            <w:r w:rsidR="001463DC" w:rsidRPr="00D036CD">
              <w:rPr>
                <w:noProof/>
              </w:rPr>
              <w:t>(ipsdo:TrademarkId)</w:t>
            </w:r>
            <w:r w:rsidR="001463DC">
              <w:rPr>
                <w:noProof/>
              </w:rPr>
              <w:t xml:space="preserve"> </w:t>
            </w:r>
            <w:r w:rsidR="001463DC">
              <w:rPr>
                <w:noProof/>
              </w:rPr>
              <w:br/>
            </w:r>
            <w:r w:rsidRPr="00D036CD">
              <w:rPr>
                <w:noProof/>
              </w:rPr>
              <w:t>в составе сообщения</w:t>
            </w:r>
          </w:p>
        </w:tc>
      </w:tr>
      <w:tr w:rsidR="0087062B" w:rsidRPr="00AA3D1E" w14:paraId="2BBA2DBB" w14:textId="77777777" w:rsidTr="00F6433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8585F65" w14:textId="77777777" w:rsidR="00AC5596" w:rsidRPr="00AC5596" w:rsidRDefault="005A2F94" w:rsidP="0046645B">
            <w:pPr>
              <w:pStyle w:val="aff5"/>
            </w:pPr>
            <w:r>
              <w:t>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61BE468" w14:textId="77777777" w:rsidR="0087062B" w:rsidRDefault="009F6D69" w:rsidP="009F6D69">
            <w:pPr>
              <w:pStyle w:val="af1"/>
            </w:pPr>
            <w:r>
              <w:rPr>
                <w:noProof/>
              </w:rPr>
              <w:t>В составе реквизита «</w:t>
            </w:r>
            <w:r w:rsidRPr="00B707AC">
              <w:rPr>
                <w:noProof/>
              </w:rPr>
              <w:t>Национальная заявка на регистрацию товарного знака</w:t>
            </w:r>
            <w:r>
              <w:rPr>
                <w:noProof/>
              </w:rPr>
              <w:t xml:space="preserve">» </w:t>
            </w:r>
            <w:r w:rsidRPr="009F6D69">
              <w:t>(</w:t>
            </w:r>
            <w:r>
              <w:rPr>
                <w:noProof/>
                <w:lang w:val="en-US"/>
              </w:rPr>
              <w:t>ipcdo</w:t>
            </w:r>
            <w:r w:rsidRPr="009F6D69">
              <w:rPr>
                <w:noProof/>
              </w:rPr>
              <w:t>:‌</w:t>
            </w:r>
            <w:r>
              <w:rPr>
                <w:noProof/>
                <w:lang w:val="en-US"/>
              </w:rPr>
              <w:t>Trademark</w:t>
            </w:r>
            <w:r w:rsidRPr="009F6D69">
              <w:rPr>
                <w:noProof/>
              </w:rPr>
              <w:t>‌</w:t>
            </w:r>
            <w:r>
              <w:rPr>
                <w:noProof/>
                <w:lang w:val="en-US"/>
              </w:rPr>
              <w:t>National</w:t>
            </w:r>
            <w:r w:rsidRPr="009F6D69">
              <w:rPr>
                <w:noProof/>
              </w:rPr>
              <w:t>‌</w:t>
            </w:r>
            <w:r>
              <w:rPr>
                <w:noProof/>
                <w:lang w:val="en-US"/>
              </w:rPr>
              <w:t>Application</w:t>
            </w:r>
            <w:r w:rsidRPr="009F6D69">
              <w:rPr>
                <w:noProof/>
              </w:rPr>
              <w:t>‌</w:t>
            </w:r>
            <w:r>
              <w:rPr>
                <w:noProof/>
                <w:lang w:val="en-US"/>
              </w:rPr>
              <w:t>Details</w:t>
            </w:r>
            <w:r w:rsidRPr="009F6D69">
              <w:t>)</w:t>
            </w:r>
            <w:r>
              <w:t xml:space="preserve"> должны быть заполнены реквизиты:</w:t>
            </w:r>
          </w:p>
          <w:p w14:paraId="3BB9BA12" w14:textId="77777777" w:rsidR="009F6D69" w:rsidRPr="00EA572B" w:rsidRDefault="009F6D69" w:rsidP="009F6D69">
            <w:pPr>
              <w:pStyle w:val="af1"/>
              <w:rPr>
                <w:lang w:val="en-US"/>
              </w:rPr>
            </w:pPr>
            <w:r w:rsidRPr="00EA572B">
              <w:rPr>
                <w:noProof/>
                <w:lang w:val="en-US"/>
              </w:rPr>
              <w:t>«</w:t>
            </w:r>
            <w:r w:rsidRPr="006443BF">
              <w:rPr>
                <w:noProof/>
                <w:lang w:val="en-US"/>
              </w:rPr>
              <w:t>Код страны</w:t>
            </w:r>
            <w:r w:rsidRPr="00EA572B">
              <w:rPr>
                <w:noProof/>
                <w:lang w:val="en-US"/>
              </w:rPr>
              <w:t xml:space="preserve">» </w:t>
            </w:r>
            <w:r>
              <w:rPr>
                <w:lang w:val="en-US"/>
              </w:rPr>
              <w:t>(</w:t>
            </w:r>
            <w:r>
              <w:rPr>
                <w:noProof/>
                <w:lang w:val="en-US"/>
              </w:rPr>
              <w:t>csdo:‌Unified‌Country‌Code</w:t>
            </w:r>
            <w:r>
              <w:rPr>
                <w:lang w:val="en-US"/>
              </w:rPr>
              <w:t>)</w:t>
            </w:r>
            <w:r w:rsidRPr="00EA572B">
              <w:rPr>
                <w:lang w:val="en-US"/>
              </w:rPr>
              <w:t>;</w:t>
            </w:r>
          </w:p>
          <w:p w14:paraId="22F398B0" w14:textId="77777777" w:rsidR="009F6D69" w:rsidRDefault="009F6D69" w:rsidP="009F6D69">
            <w:pPr>
              <w:pStyle w:val="af1"/>
              <w:rPr>
                <w:lang w:val="en-US"/>
              </w:rPr>
            </w:pPr>
            <w:r w:rsidRPr="009F6D69">
              <w:rPr>
                <w:lang w:val="en-US"/>
              </w:rPr>
              <w:t>«</w:t>
            </w:r>
            <w:r w:rsidRPr="006443BF">
              <w:rPr>
                <w:noProof/>
                <w:lang w:val="en-US"/>
              </w:rPr>
              <w:t>Номер национальной заявки</w:t>
            </w:r>
            <w:r w:rsidRPr="009F6D69">
              <w:rPr>
                <w:noProof/>
                <w:lang w:val="en-US"/>
              </w:rPr>
              <w:t xml:space="preserve">» </w:t>
            </w:r>
            <w:r>
              <w:rPr>
                <w:lang w:val="en-US"/>
              </w:rPr>
              <w:t>(</w:t>
            </w:r>
            <w:r>
              <w:rPr>
                <w:noProof/>
                <w:lang w:val="en-US"/>
              </w:rPr>
              <w:t>ipsdo:‌National‌Application‌Id</w:t>
            </w:r>
            <w:r>
              <w:rPr>
                <w:lang w:val="en-US"/>
              </w:rPr>
              <w:t>)</w:t>
            </w:r>
            <w:r w:rsidR="00436B20" w:rsidRPr="00436B20">
              <w:rPr>
                <w:lang w:val="en-US"/>
              </w:rPr>
              <w:t>;</w:t>
            </w:r>
          </w:p>
          <w:p w14:paraId="215096E9" w14:textId="12E4DC71" w:rsidR="00436B20" w:rsidRPr="00436B20" w:rsidRDefault="00436B20" w:rsidP="00436B20">
            <w:pPr>
              <w:pStyle w:val="af1"/>
              <w:rPr>
                <w:lang w:val="en-US"/>
              </w:rPr>
            </w:pPr>
            <w:r w:rsidRPr="00436B20">
              <w:rPr>
                <w:noProof/>
                <w:lang w:val="en-US"/>
              </w:rPr>
              <w:t>«</w:t>
            </w:r>
            <w:r w:rsidRPr="006443BF">
              <w:rPr>
                <w:noProof/>
                <w:lang w:val="en-US"/>
              </w:rPr>
              <w:t>Дата подачи национальной заявки</w:t>
            </w:r>
            <w:r w:rsidRPr="00436B20">
              <w:rPr>
                <w:noProof/>
                <w:lang w:val="en-US"/>
              </w:rPr>
              <w:t xml:space="preserve">» </w:t>
            </w:r>
            <w:r w:rsidR="00A57C97">
              <w:rPr>
                <w:noProof/>
                <w:lang w:val="en-US"/>
              </w:rPr>
              <w:br/>
            </w:r>
            <w:r>
              <w:rPr>
                <w:lang w:val="en-US"/>
              </w:rPr>
              <w:t>(</w:t>
            </w:r>
            <w:r>
              <w:rPr>
                <w:noProof/>
                <w:lang w:val="en-US"/>
              </w:rPr>
              <w:t>ipsdo:‌National‌Application‌Receipt‌Date</w:t>
            </w:r>
            <w:r>
              <w:rPr>
                <w:lang w:val="en-US"/>
              </w:rPr>
              <w:t>)</w:t>
            </w:r>
          </w:p>
        </w:tc>
      </w:tr>
      <w:tr w:rsidR="009F6D69" w:rsidRPr="005D024A" w14:paraId="3F629FDB" w14:textId="77777777" w:rsidTr="00F6433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079248B" w14:textId="22370410" w:rsidR="009F6D69" w:rsidRPr="009F6D69" w:rsidRDefault="009F6D69" w:rsidP="009F6D69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27BB885" w14:textId="7B8E4BBE" w:rsidR="009F6D69" w:rsidRPr="005D024A" w:rsidRDefault="00DB3FC5" w:rsidP="00DB3FC5">
            <w:pPr>
              <w:pStyle w:val="af1"/>
            </w:pPr>
            <w:r w:rsidRPr="005E74EA">
              <w:rPr>
                <w:noProof/>
              </w:rPr>
              <w:t>в</w:t>
            </w:r>
            <w:r w:rsidRPr="009B40B4">
              <w:t xml:space="preserve"> </w:t>
            </w:r>
            <w:r w:rsidRPr="005E74EA">
              <w:rPr>
                <w:noProof/>
              </w:rPr>
              <w:t>составе</w:t>
            </w:r>
            <w:r w:rsidRPr="009B40B4">
              <w:t xml:space="preserve"> </w:t>
            </w:r>
            <w:r w:rsidRPr="005E74EA">
              <w:rPr>
                <w:noProof/>
              </w:rPr>
              <w:t>экземпляра</w:t>
            </w:r>
            <w:r w:rsidRPr="009B40B4">
              <w:t xml:space="preserve"> </w:t>
            </w:r>
            <w:r w:rsidRPr="005E74EA">
              <w:rPr>
                <w:noProof/>
              </w:rPr>
              <w:t>реквизита</w:t>
            </w:r>
            <w:r w:rsidRPr="009B40B4">
              <w:t xml:space="preserve"> «</w:t>
            </w:r>
            <w:r w:rsidRPr="005E74EA">
              <w:rPr>
                <w:noProof/>
              </w:rPr>
              <w:t>Сведения</w:t>
            </w:r>
            <w:r w:rsidRPr="009B40B4">
              <w:t xml:space="preserve"> </w:t>
            </w:r>
            <w:r w:rsidRPr="005E74EA">
              <w:rPr>
                <w:noProof/>
              </w:rPr>
              <w:t>записи</w:t>
            </w:r>
            <w:r w:rsidRPr="009B40B4">
              <w:t xml:space="preserve"> </w:t>
            </w:r>
            <w:r w:rsidRPr="005E74EA">
              <w:rPr>
                <w:noProof/>
              </w:rPr>
              <w:t>Единого</w:t>
            </w:r>
            <w:r w:rsidRPr="009B40B4">
              <w:t xml:space="preserve"> </w:t>
            </w:r>
            <w:r w:rsidRPr="005E74EA">
              <w:rPr>
                <w:noProof/>
              </w:rPr>
              <w:t>реестра</w:t>
            </w:r>
            <w:r w:rsidRPr="009B40B4">
              <w:t xml:space="preserve"> </w:t>
            </w:r>
            <w:r w:rsidRPr="005E74EA">
              <w:rPr>
                <w:noProof/>
              </w:rPr>
              <w:t>ТЗ</w:t>
            </w:r>
            <w:r w:rsidRPr="009B40B4">
              <w:t xml:space="preserve"> </w:t>
            </w:r>
            <w:r w:rsidRPr="005E74EA">
              <w:rPr>
                <w:noProof/>
              </w:rPr>
              <w:t>Союза</w:t>
            </w:r>
            <w:r w:rsidRPr="009B40B4">
              <w:t>» (</w:t>
            </w:r>
            <w:r w:rsidRPr="005E74EA">
              <w:rPr>
                <w:noProof/>
                <w:lang w:val="en-US"/>
              </w:rPr>
              <w:t>ipcdo</w:t>
            </w:r>
            <w:r w:rsidRPr="009B40B4">
              <w:t>:‌</w:t>
            </w:r>
            <w:r w:rsidRPr="005E74EA">
              <w:rPr>
                <w:noProof/>
                <w:lang w:val="en-US"/>
              </w:rPr>
              <w:t>Unified</w:t>
            </w:r>
            <w:r w:rsidRPr="009B40B4">
              <w:t>‌</w:t>
            </w:r>
            <w:r w:rsidRPr="005E74EA">
              <w:rPr>
                <w:noProof/>
                <w:lang w:val="en-US"/>
              </w:rPr>
              <w:t>Register</w:t>
            </w:r>
            <w:r w:rsidRPr="009B40B4">
              <w:t>‌</w:t>
            </w:r>
            <w:r w:rsidRPr="005E74EA">
              <w:rPr>
                <w:noProof/>
                <w:lang w:val="en-US"/>
              </w:rPr>
              <w:t>Records</w:t>
            </w:r>
            <w:r w:rsidRPr="009B40B4">
              <w:t>‌</w:t>
            </w:r>
            <w:r w:rsidRPr="005E74EA">
              <w:rPr>
                <w:noProof/>
                <w:lang w:val="en-US"/>
              </w:rPr>
              <w:t>Details</w:t>
            </w:r>
            <w:r w:rsidRPr="009B40B4">
              <w:t xml:space="preserve">) </w:t>
            </w:r>
            <w:r w:rsidRPr="005E74EA">
              <w:rPr>
                <w:noProof/>
              </w:rPr>
              <w:t>в</w:t>
            </w:r>
            <w:r w:rsidRPr="009B40B4">
              <w:t xml:space="preserve"> </w:t>
            </w:r>
            <w:r w:rsidRPr="005E74EA">
              <w:rPr>
                <w:noProof/>
              </w:rPr>
              <w:t>составе</w:t>
            </w:r>
            <w:r w:rsidRPr="009B40B4">
              <w:t xml:space="preserve"> </w:t>
            </w:r>
            <w:r w:rsidRPr="005E74EA">
              <w:rPr>
                <w:noProof/>
              </w:rPr>
              <w:t>реквизита</w:t>
            </w:r>
            <w:r w:rsidRPr="009B40B4">
              <w:t xml:space="preserve"> «</w:t>
            </w:r>
            <w:r w:rsidRPr="005E74EA">
              <w:rPr>
                <w:noProof/>
              </w:rPr>
              <w:t>Сведения</w:t>
            </w:r>
            <w:r w:rsidRPr="009B40B4">
              <w:t xml:space="preserve"> </w:t>
            </w:r>
            <w:r w:rsidRPr="005E74EA">
              <w:rPr>
                <w:noProof/>
              </w:rPr>
              <w:t>о</w:t>
            </w:r>
            <w:r w:rsidRPr="009B40B4">
              <w:t xml:space="preserve"> </w:t>
            </w:r>
            <w:r w:rsidRPr="005E74EA">
              <w:rPr>
                <w:noProof/>
              </w:rPr>
              <w:t>статусном</w:t>
            </w:r>
            <w:r w:rsidRPr="009B40B4">
              <w:t xml:space="preserve"> </w:t>
            </w:r>
            <w:r w:rsidRPr="005E74EA">
              <w:rPr>
                <w:noProof/>
              </w:rPr>
              <w:t>состоянии</w:t>
            </w:r>
            <w:r w:rsidRPr="009B40B4">
              <w:t>» (</w:t>
            </w:r>
            <w:r w:rsidRPr="005E74EA">
              <w:rPr>
                <w:noProof/>
                <w:lang w:val="en-US"/>
              </w:rPr>
              <w:t>ipcdo</w:t>
            </w:r>
            <w:r w:rsidRPr="009B40B4">
              <w:t>:</w:t>
            </w:r>
            <w:r w:rsidRPr="005E74EA">
              <w:rPr>
                <w:noProof/>
                <w:lang w:val="en-US"/>
              </w:rPr>
              <w:t>IPEntityStatusDetails</w:t>
            </w:r>
            <w:r w:rsidRPr="009B40B4">
              <w:t xml:space="preserve">) </w:t>
            </w:r>
            <w:r w:rsidRPr="005E74EA">
              <w:rPr>
                <w:noProof/>
              </w:rPr>
              <w:t>реквизит</w:t>
            </w:r>
            <w:r w:rsidRPr="009B40B4">
              <w:t xml:space="preserve"> «</w:t>
            </w:r>
            <w:r w:rsidRPr="005E74EA">
              <w:rPr>
                <w:noProof/>
              </w:rPr>
              <w:t>Дата</w:t>
            </w:r>
            <w:r w:rsidRPr="009B40B4">
              <w:t>» (</w:t>
            </w:r>
            <w:r w:rsidRPr="005E74EA">
              <w:rPr>
                <w:noProof/>
                <w:lang w:val="en-US"/>
              </w:rPr>
              <w:t>csdo</w:t>
            </w:r>
            <w:r w:rsidRPr="009B40B4">
              <w:t>:</w:t>
            </w:r>
            <w:r w:rsidRPr="005E74EA">
              <w:rPr>
                <w:noProof/>
                <w:lang w:val="en-US"/>
              </w:rPr>
              <w:t>EventDate</w:t>
            </w:r>
            <w:r w:rsidRPr="009B40B4">
              <w:t xml:space="preserve">) </w:t>
            </w:r>
            <w:r w:rsidRPr="005E74EA">
              <w:rPr>
                <w:noProof/>
              </w:rPr>
              <w:t>должен</w:t>
            </w:r>
            <w:r w:rsidRPr="009B40B4">
              <w:t xml:space="preserve"> </w:t>
            </w:r>
            <w:r w:rsidRPr="005E74EA">
              <w:rPr>
                <w:noProof/>
              </w:rPr>
              <w:t>быть</w:t>
            </w:r>
            <w:r w:rsidRPr="009B40B4">
              <w:t xml:space="preserve"> </w:t>
            </w:r>
            <w:r w:rsidRPr="005E74EA">
              <w:rPr>
                <w:noProof/>
              </w:rPr>
              <w:t>заполнен</w:t>
            </w:r>
            <w:r w:rsidRPr="009B40B4">
              <w:t xml:space="preserve">, </w:t>
            </w:r>
            <w:r w:rsidRPr="005E74EA">
              <w:rPr>
                <w:noProof/>
              </w:rPr>
              <w:t>значение</w:t>
            </w:r>
            <w:r w:rsidRPr="009B40B4">
              <w:t xml:space="preserve"> </w:t>
            </w:r>
            <w:r w:rsidRPr="005E74EA">
              <w:rPr>
                <w:noProof/>
              </w:rPr>
              <w:t>реквизита</w:t>
            </w:r>
            <w:r w:rsidRPr="009B40B4">
              <w:br/>
              <w:t>«</w:t>
            </w:r>
            <w:r w:rsidRPr="005E74EA">
              <w:rPr>
                <w:noProof/>
              </w:rPr>
              <w:t>Код</w:t>
            </w:r>
            <w:r w:rsidRPr="009B40B4">
              <w:t xml:space="preserve"> </w:t>
            </w:r>
            <w:r w:rsidRPr="005E74EA">
              <w:rPr>
                <w:noProof/>
              </w:rPr>
              <w:t>статуса</w:t>
            </w:r>
            <w:r w:rsidRPr="009B40B4">
              <w:t>» (</w:t>
            </w:r>
            <w:r w:rsidRPr="005E74EA">
              <w:rPr>
                <w:noProof/>
                <w:lang w:val="en-US"/>
              </w:rPr>
              <w:t>csdo</w:t>
            </w:r>
            <w:r w:rsidRPr="009B40B4">
              <w:t>:</w:t>
            </w:r>
            <w:r w:rsidRPr="005E74EA">
              <w:rPr>
                <w:noProof/>
                <w:lang w:val="en-US"/>
              </w:rPr>
              <w:t>StatusCode</w:t>
            </w:r>
            <w:r w:rsidRPr="009B40B4">
              <w:t xml:space="preserve">) </w:t>
            </w:r>
            <w:r w:rsidRPr="005E74EA">
              <w:rPr>
                <w:noProof/>
              </w:rPr>
              <w:t>должно</w:t>
            </w:r>
            <w:r w:rsidRPr="009B40B4">
              <w:t xml:space="preserve"> </w:t>
            </w:r>
            <w:r w:rsidRPr="005E74EA">
              <w:rPr>
                <w:noProof/>
              </w:rPr>
              <w:t>соответствовать</w:t>
            </w:r>
            <w:r w:rsidRPr="009B40B4">
              <w:t xml:space="preserve"> </w:t>
            </w:r>
            <w:r w:rsidRPr="005E74EA">
              <w:rPr>
                <w:noProof/>
              </w:rPr>
              <w:t>значению</w:t>
            </w:r>
            <w:r w:rsidRPr="009B40B4">
              <w:br/>
            </w:r>
            <w:r w:rsidRPr="005E74EA">
              <w:rPr>
                <w:noProof/>
              </w:rPr>
              <w:t>«0</w:t>
            </w:r>
            <w:r>
              <w:rPr>
                <w:noProof/>
              </w:rPr>
              <w:t>6</w:t>
            </w:r>
            <w:r w:rsidRPr="005E74EA">
              <w:rPr>
                <w:noProof/>
              </w:rPr>
              <w:t>» – «</w:t>
            </w:r>
            <w:r>
              <w:rPr>
                <w:rFonts w:cs="Times New Roman"/>
                <w:color w:val="000000"/>
                <w:szCs w:val="24"/>
              </w:rPr>
              <w:t>аннулированный ТЗ Союза преобразован в национальную заявку</w:t>
            </w:r>
            <w:r w:rsidRPr="005E74EA">
              <w:rPr>
                <w:noProof/>
              </w:rPr>
              <w:t>», а атрибут «идентификатор справочника (классификатора)» (атрибут codeListId) в составе реквизита «Код статуса» (csdo:StatusCode) не заполняется</w:t>
            </w:r>
          </w:p>
        </w:tc>
      </w:tr>
      <w:tr w:rsidR="0087062B" w:rsidRPr="005D024A" w14:paraId="74005B91" w14:textId="77777777" w:rsidTr="00F6433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59B70B8" w14:textId="2DA4E487" w:rsidR="00AC5596" w:rsidRPr="00436B20" w:rsidRDefault="00F41DCA" w:rsidP="0046645B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7402CB7" w14:textId="53C86837" w:rsidR="0087062B" w:rsidRPr="00436B20" w:rsidRDefault="00DB3FC5" w:rsidP="007E369C">
            <w:pPr>
              <w:pStyle w:val="af1"/>
            </w:pPr>
            <w:r>
              <w:rPr>
                <w:noProof/>
              </w:rPr>
              <w:t>в</w:t>
            </w:r>
            <w:r w:rsidRPr="00DB3FC5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DB3FC5">
              <w:rPr>
                <w:noProof/>
              </w:rPr>
              <w:t xml:space="preserve"> </w:t>
            </w:r>
            <w:r>
              <w:rPr>
                <w:noProof/>
              </w:rPr>
              <w:t>реквизита</w:t>
            </w:r>
            <w:r w:rsidRPr="00DB3FC5">
              <w:rPr>
                <w:noProof/>
              </w:rPr>
              <w:t xml:space="preserve"> «</w:t>
            </w:r>
            <w:r w:rsidRPr="00B57129">
              <w:rPr>
                <w:noProof/>
              </w:rPr>
              <w:t>Сведения</w:t>
            </w:r>
            <w:r w:rsidRPr="00DB3FC5">
              <w:rPr>
                <w:noProof/>
              </w:rPr>
              <w:t xml:space="preserve"> </w:t>
            </w:r>
            <w:r w:rsidRPr="00B57129">
              <w:rPr>
                <w:noProof/>
              </w:rPr>
              <w:t>записи</w:t>
            </w:r>
            <w:r w:rsidRPr="00DB3FC5">
              <w:rPr>
                <w:noProof/>
              </w:rPr>
              <w:t xml:space="preserve"> </w:t>
            </w:r>
            <w:r w:rsidRPr="00B57129">
              <w:rPr>
                <w:noProof/>
              </w:rPr>
              <w:t>Единого</w:t>
            </w:r>
            <w:r w:rsidRPr="00DB3FC5">
              <w:rPr>
                <w:noProof/>
              </w:rPr>
              <w:t xml:space="preserve"> </w:t>
            </w:r>
            <w:r w:rsidRPr="00B57129">
              <w:rPr>
                <w:noProof/>
              </w:rPr>
              <w:t>реестра</w:t>
            </w:r>
            <w:r w:rsidRPr="00DB3FC5">
              <w:rPr>
                <w:noProof/>
              </w:rPr>
              <w:t xml:space="preserve"> </w:t>
            </w:r>
            <w:r w:rsidRPr="00B57129">
              <w:rPr>
                <w:noProof/>
              </w:rPr>
              <w:t>ТЗ</w:t>
            </w:r>
            <w:r w:rsidRPr="00DB3FC5">
              <w:rPr>
                <w:noProof/>
              </w:rPr>
              <w:t xml:space="preserve"> </w:t>
            </w:r>
            <w:r w:rsidRPr="00B57129">
              <w:rPr>
                <w:noProof/>
              </w:rPr>
              <w:t>Союза</w:t>
            </w:r>
            <w:r w:rsidRPr="00DB3FC5">
              <w:rPr>
                <w:noProof/>
              </w:rPr>
              <w:t xml:space="preserve">» </w:t>
            </w:r>
            <w:r w:rsidRPr="00DB3FC5">
              <w:t>(</w:t>
            </w:r>
            <w:r>
              <w:rPr>
                <w:noProof/>
                <w:lang w:val="en-US"/>
              </w:rPr>
              <w:t>ipcdo</w:t>
            </w:r>
            <w:r w:rsidRPr="00DB3FC5">
              <w:rPr>
                <w:noProof/>
              </w:rPr>
              <w:t>:‌</w:t>
            </w:r>
            <w:r>
              <w:rPr>
                <w:noProof/>
                <w:lang w:val="en-US"/>
              </w:rPr>
              <w:t>Unified</w:t>
            </w:r>
            <w:r w:rsidRPr="00DB3FC5">
              <w:rPr>
                <w:noProof/>
              </w:rPr>
              <w:t>‌</w:t>
            </w:r>
            <w:r>
              <w:rPr>
                <w:noProof/>
                <w:lang w:val="en-US"/>
              </w:rPr>
              <w:t>Register</w:t>
            </w:r>
            <w:r w:rsidRPr="00DB3FC5">
              <w:rPr>
                <w:noProof/>
              </w:rPr>
              <w:t>‌</w:t>
            </w:r>
            <w:r>
              <w:rPr>
                <w:noProof/>
                <w:lang w:val="en-US"/>
              </w:rPr>
              <w:t>Records</w:t>
            </w:r>
            <w:r w:rsidRPr="00DB3FC5">
              <w:rPr>
                <w:noProof/>
              </w:rPr>
              <w:t>‌</w:t>
            </w:r>
            <w:r>
              <w:rPr>
                <w:noProof/>
                <w:lang w:val="en-US"/>
              </w:rPr>
              <w:t>Details</w:t>
            </w:r>
            <w:r w:rsidRPr="00DB3FC5">
              <w:t>)</w:t>
            </w:r>
            <w:r w:rsidRPr="00DB3FC5">
              <w:rPr>
                <w:noProof/>
              </w:rPr>
              <w:t xml:space="preserve"> </w:t>
            </w:r>
            <w:r>
              <w:rPr>
                <w:noProof/>
              </w:rPr>
              <w:t>реквизит</w:t>
            </w:r>
            <w:r w:rsidRPr="00DB3FC5">
              <w:rPr>
                <w:noProof/>
              </w:rPr>
              <w:t xml:space="preserve"> «</w:t>
            </w:r>
            <w:r>
              <w:rPr>
                <w:noProof/>
              </w:rPr>
              <w:t>Конечная</w:t>
            </w:r>
            <w:r w:rsidRPr="00DB3FC5">
              <w:rPr>
                <w:noProof/>
              </w:rPr>
              <w:t xml:space="preserve"> </w:t>
            </w:r>
            <w:r>
              <w:rPr>
                <w:noProof/>
              </w:rPr>
              <w:t>дата</w:t>
            </w:r>
            <w:r w:rsidRPr="00DB3FC5">
              <w:rPr>
                <w:noProof/>
              </w:rPr>
              <w:t xml:space="preserve"> </w:t>
            </w:r>
            <w:r>
              <w:rPr>
                <w:noProof/>
              </w:rPr>
              <w:t>и</w:t>
            </w:r>
            <w:r w:rsidRPr="00DB3FC5">
              <w:rPr>
                <w:noProof/>
              </w:rPr>
              <w:t xml:space="preserve"> </w:t>
            </w:r>
            <w:r>
              <w:rPr>
                <w:noProof/>
              </w:rPr>
              <w:t>время</w:t>
            </w:r>
            <w:r w:rsidRPr="00DB3FC5">
              <w:rPr>
                <w:noProof/>
              </w:rPr>
              <w:t>» (</w:t>
            </w:r>
            <w:r w:rsidRPr="007A1730">
              <w:rPr>
                <w:noProof/>
                <w:lang w:val="en-US"/>
              </w:rPr>
              <w:t>csdo</w:t>
            </w:r>
            <w:r w:rsidRPr="00DB3FC5">
              <w:rPr>
                <w:noProof/>
              </w:rPr>
              <w:t>:</w:t>
            </w:r>
            <w:r w:rsidRPr="007A1730">
              <w:rPr>
                <w:noProof/>
                <w:lang w:val="en-US"/>
              </w:rPr>
              <w:t>EndDateTime</w:t>
            </w:r>
            <w:r w:rsidRPr="00DB3FC5">
              <w:rPr>
                <w:noProof/>
              </w:rPr>
              <w:t xml:space="preserve">) </w:t>
            </w:r>
            <w:r>
              <w:rPr>
                <w:noProof/>
              </w:rPr>
              <w:t>должен</w:t>
            </w:r>
            <w:r w:rsidRPr="00DB3FC5">
              <w:rPr>
                <w:noProof/>
              </w:rPr>
              <w:t xml:space="preserve"> </w:t>
            </w:r>
            <w:r>
              <w:rPr>
                <w:noProof/>
              </w:rPr>
              <w:t>быть</w:t>
            </w:r>
            <w:r w:rsidRPr="00DB3FC5">
              <w:rPr>
                <w:noProof/>
              </w:rPr>
              <w:t xml:space="preserve"> </w:t>
            </w:r>
            <w:r>
              <w:rPr>
                <w:noProof/>
              </w:rPr>
              <w:t>заполнен</w:t>
            </w:r>
          </w:p>
        </w:tc>
      </w:tr>
    </w:tbl>
    <w:p w14:paraId="112EE950" w14:textId="77777777" w:rsidR="001C09E8" w:rsidRPr="009A18D8" w:rsidRDefault="001C09E8" w:rsidP="007902AB">
      <w:pPr>
        <w:spacing w:line="240" w:lineRule="auto"/>
        <w:rPr>
          <w:szCs w:val="30"/>
        </w:rPr>
      </w:pPr>
    </w:p>
    <w:p w14:paraId="4FB969EB" w14:textId="40E72B2A" w:rsidR="00136E34" w:rsidRPr="007B6675" w:rsidRDefault="00F6437F" w:rsidP="007B6675">
      <w:pPr>
        <w:pStyle w:val="a7"/>
        <w:rPr>
          <w:rStyle w:val="a9"/>
        </w:rPr>
      </w:pPr>
      <w:r w:rsidRPr="009B40B4">
        <w:rPr>
          <w:rStyle w:val="a9"/>
          <w:lang w:val="ru-RU"/>
        </w:rPr>
        <w:t>60</w:t>
      </w:r>
      <w:r w:rsidR="000D7BE0" w:rsidRPr="007B6675">
        <w:rPr>
          <w:rStyle w:val="a9"/>
        </w:rPr>
        <w:t>.</w:t>
      </w:r>
      <w:r w:rsidR="00682EC1" w:rsidRPr="007B6675">
        <w:rPr>
          <w:rStyle w:val="a9"/>
        </w:rPr>
        <w:t> </w:t>
      </w:r>
      <w:r w:rsidR="00FF7FB5" w:rsidRPr="007B6675">
        <w:rPr>
          <w:rStyle w:val="a9"/>
        </w:rPr>
        <w:t>Требования к заполнению реквизитов</w:t>
      </w:r>
      <w:r w:rsidR="00136E34" w:rsidRPr="007B6675">
        <w:rPr>
          <w:rStyle w:val="a9"/>
        </w:rPr>
        <w:t xml:space="preserve"> электронн</w:t>
      </w:r>
      <w:r w:rsidR="009B7A9B" w:rsidRPr="007B6675">
        <w:rPr>
          <w:rStyle w:val="a9"/>
        </w:rPr>
        <w:t>ых</w:t>
      </w:r>
      <w:r w:rsidR="00136E34" w:rsidRPr="007B6675">
        <w:rPr>
          <w:rStyle w:val="a9"/>
        </w:rPr>
        <w:t xml:space="preserve"> документ</w:t>
      </w:r>
      <w:r w:rsidR="009B7A9B" w:rsidRPr="007B6675">
        <w:rPr>
          <w:rStyle w:val="a9"/>
        </w:rPr>
        <w:t>ов</w:t>
      </w:r>
      <w:r w:rsidR="00AD1E2F" w:rsidRPr="007B6675">
        <w:rPr>
          <w:rStyle w:val="a9"/>
        </w:rPr>
        <w:t xml:space="preserve"> (сведений)</w:t>
      </w:r>
      <w:r w:rsidR="001165B2" w:rsidRPr="007B6675">
        <w:rPr>
          <w:rStyle w:val="a9"/>
        </w:rPr>
        <w:t xml:space="preserve"> </w:t>
      </w:r>
      <w:r w:rsidR="00354088" w:rsidRPr="007B6675">
        <w:rPr>
          <w:rStyle w:val="a9"/>
        </w:rPr>
        <w:t>«Сведения о ТЗ Союза из Единого реестра ТЗ Союза» (R.IP.SP.02.007), передаваем</w:t>
      </w:r>
      <w:r w:rsidR="009B7A9B" w:rsidRPr="007B6675">
        <w:rPr>
          <w:rStyle w:val="a9"/>
        </w:rPr>
        <w:t>ых</w:t>
      </w:r>
      <w:r w:rsidR="00FC39EB" w:rsidRPr="007B6675">
        <w:rPr>
          <w:rStyle w:val="a9"/>
        </w:rPr>
        <w:t xml:space="preserve"> </w:t>
      </w:r>
      <w:r w:rsidR="00354088" w:rsidRPr="007B6675">
        <w:rPr>
          <w:rStyle w:val="a9"/>
        </w:rPr>
        <w:t xml:space="preserve">в сообщении «Сведения </w:t>
      </w:r>
      <w:r w:rsidR="00006EB1">
        <w:rPr>
          <w:rStyle w:val="a9"/>
        </w:rPr>
        <w:br/>
      </w:r>
      <w:r w:rsidR="00354088" w:rsidRPr="007B6675">
        <w:rPr>
          <w:rStyle w:val="a9"/>
        </w:rPr>
        <w:t xml:space="preserve">о преобразовании коллективного знака Союза в ТЗ Союза для опубликования» (P.SP.02.MSG.016), </w:t>
      </w:r>
      <w:r w:rsidR="00000227" w:rsidRPr="007B6675">
        <w:rPr>
          <w:rStyle w:val="a9"/>
        </w:rPr>
        <w:t>приведены</w:t>
      </w:r>
      <w:r w:rsidR="00354088" w:rsidRPr="007B6675">
        <w:rPr>
          <w:rStyle w:val="a9"/>
        </w:rPr>
        <w:t xml:space="preserve"> в табл</w:t>
      </w:r>
      <w:r w:rsidR="001165B2" w:rsidRPr="007B6675">
        <w:rPr>
          <w:rStyle w:val="a9"/>
        </w:rPr>
        <w:t>ице</w:t>
      </w:r>
      <w:r w:rsidR="00354088" w:rsidRPr="007B6675">
        <w:rPr>
          <w:rStyle w:val="a9"/>
        </w:rPr>
        <w:t> </w:t>
      </w:r>
      <w:r w:rsidR="00A429FB" w:rsidRPr="007B6675">
        <w:rPr>
          <w:rStyle w:val="a9"/>
        </w:rPr>
        <w:t>4</w:t>
      </w:r>
      <w:r w:rsidR="00A429FB">
        <w:rPr>
          <w:rStyle w:val="a9"/>
          <w:lang w:val="ru-RU"/>
        </w:rPr>
        <w:t>9</w:t>
      </w:r>
      <w:r w:rsidR="00354088" w:rsidRPr="007B6675">
        <w:rPr>
          <w:rStyle w:val="a9"/>
        </w:rPr>
        <w:t>.</w:t>
      </w:r>
    </w:p>
    <w:p w14:paraId="17213DA1" w14:textId="612082C3" w:rsidR="001165B2" w:rsidRPr="00AE7A5E" w:rsidRDefault="001C09E8" w:rsidP="00952A3E">
      <w:pPr>
        <w:pStyle w:val="affe"/>
        <w:rPr>
          <w:rStyle w:val="afd"/>
          <w:bCs w:val="0"/>
          <w:noProof/>
          <w:lang w:val="ru-RU"/>
        </w:rPr>
      </w:pPr>
      <w:r w:rsidRPr="005D024A">
        <w:lastRenderedPageBreak/>
        <w:t>Табл</w:t>
      </w:r>
      <w:r w:rsidR="005F31B5">
        <w:t>ица</w:t>
      </w:r>
      <w:r w:rsidR="005F31B5" w:rsidRPr="00AC4031">
        <w:rPr>
          <w:lang w:val="en-US"/>
        </w:rPr>
        <w:t> </w:t>
      </w:r>
      <w:r w:rsidR="00A429FB" w:rsidRPr="00AE7A5E">
        <w:t>4</w:t>
      </w:r>
      <w:r w:rsidR="00A429FB">
        <w:t>9</w:t>
      </w:r>
    </w:p>
    <w:p w14:paraId="71461A7C" w14:textId="7F6FCE49" w:rsidR="001C09E8" w:rsidRPr="00AD1E2F" w:rsidRDefault="00FF7FB5" w:rsidP="00480CC5">
      <w:pPr>
        <w:pStyle w:val="a6"/>
      </w:pPr>
      <w:r>
        <w:t>Требования к заполнению реквизитов</w:t>
      </w:r>
      <w:r w:rsidR="004E1C7F" w:rsidRPr="00AD1E2F">
        <w:t xml:space="preserve"> </w:t>
      </w:r>
      <w:r w:rsidR="009B7A9B">
        <w:t>электронных</w:t>
      </w:r>
      <w:r w:rsidR="00FC39EB" w:rsidRPr="00AD1E2F">
        <w:t xml:space="preserve"> </w:t>
      </w:r>
      <w:r w:rsidR="00FC39EB" w:rsidRPr="005D024A">
        <w:t>документ</w:t>
      </w:r>
      <w:r w:rsidR="009B7A9B">
        <w:t>ов</w:t>
      </w:r>
      <w:r w:rsidR="00AD1E2F" w:rsidRPr="00AD1E2F">
        <w:t xml:space="preserve"> </w:t>
      </w:r>
      <w:r w:rsidR="0027705D">
        <w:t>(</w:t>
      </w:r>
      <w:r w:rsidR="00AD1E2F">
        <w:t>сведений</w:t>
      </w:r>
      <w:r w:rsidR="0027705D">
        <w:t>)</w:t>
      </w:r>
      <w:r w:rsidR="00FC39EB" w:rsidRPr="00AD1E2F">
        <w:t xml:space="preserve"> «Сведения о ТЗ Союза из Единого реестра ТЗ Союза» (R.IP.SP.02.007)</w:t>
      </w:r>
      <w:r w:rsidR="00380345">
        <w:t>,</w:t>
      </w:r>
      <w:r w:rsidR="008A5736">
        <w:t xml:space="preserve"> передаваемых</w:t>
      </w:r>
      <w:r w:rsidR="00FC39EB" w:rsidRPr="00AD1E2F">
        <w:t xml:space="preserve"> </w:t>
      </w:r>
      <w:r w:rsidR="00FC39EB" w:rsidRPr="005D024A">
        <w:t>в</w:t>
      </w:r>
      <w:r w:rsidR="00FC39EB" w:rsidRPr="00AD1E2F">
        <w:t xml:space="preserve"> </w:t>
      </w:r>
      <w:r w:rsidR="00FC39EB" w:rsidRPr="005D024A">
        <w:t>сообщении</w:t>
      </w:r>
      <w:r w:rsidR="004E1C7F" w:rsidRPr="00AD1E2F">
        <w:t xml:space="preserve"> «Сведения </w:t>
      </w:r>
      <w:r w:rsidR="00006EB1">
        <w:br/>
      </w:r>
      <w:r w:rsidR="004E1C7F" w:rsidRPr="00AD1E2F">
        <w:t>о преобразовании коллективного знака Союза в ТЗ Союза для опубликования» (P.SP.02.MSG.016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561"/>
        <w:gridCol w:w="7795"/>
      </w:tblGrid>
      <w:tr w:rsidR="0087062B" w:rsidRPr="005D024A" w14:paraId="61349450" w14:textId="77777777" w:rsidTr="00F6433B">
        <w:trPr>
          <w:cantSplit/>
          <w:trHeight w:val="601"/>
          <w:tblHeader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972EE73" w14:textId="77777777" w:rsidR="0087062B" w:rsidRPr="005D024A" w:rsidRDefault="0087062B" w:rsidP="00773400">
            <w:pPr>
              <w:pStyle w:val="af0"/>
              <w:spacing w:line="264" w:lineRule="auto"/>
            </w:pPr>
            <w:r w:rsidRPr="005D024A">
              <w:t xml:space="preserve">Код </w:t>
            </w:r>
            <w:r w:rsidR="00FF7FB5">
              <w:t>требования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9327EBB" w14:textId="77777777" w:rsidR="0087062B" w:rsidRPr="005D024A" w:rsidRDefault="0087062B" w:rsidP="00773400">
            <w:pPr>
              <w:pStyle w:val="af0"/>
              <w:spacing w:line="264" w:lineRule="auto"/>
            </w:pPr>
            <w:r w:rsidRPr="005D024A">
              <w:t xml:space="preserve">Формулировка </w:t>
            </w:r>
            <w:r w:rsidR="00FF7FB5">
              <w:t>требования</w:t>
            </w:r>
          </w:p>
        </w:tc>
      </w:tr>
      <w:tr w:rsidR="006A7744" w:rsidRPr="005D024A" w14:paraId="1642959A" w14:textId="77777777" w:rsidTr="00006EB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5B9FB50" w14:textId="77BA16CC" w:rsidR="006A7744" w:rsidRDefault="00693B2B" w:rsidP="006A7744">
            <w:pPr>
              <w:pStyle w:val="aff5"/>
            </w:pPr>
            <w: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AEB0C46" w14:textId="6945EEDF" w:rsidR="006A7744" w:rsidRDefault="006A7744" w:rsidP="00735BBD">
            <w:pPr>
              <w:pStyle w:val="af1"/>
              <w:rPr>
                <w:noProof/>
              </w:rPr>
            </w:pPr>
            <w:r>
              <w:rPr>
                <w:noProof/>
              </w:rPr>
              <w:t xml:space="preserve">реквизит «Регистрационный номер товарного знака Союза» (ipsdo:TrademarkId) должен быть заполнен. В Едином реестре ТЗ Союза должна содержаться запись, </w:t>
            </w:r>
            <w:r w:rsidR="00A312A2" w:rsidRPr="007631A0">
              <w:rPr>
                <w:rFonts w:cs="Times New Roman"/>
                <w:noProof/>
                <w:szCs w:val="24"/>
              </w:rPr>
              <w:t xml:space="preserve">у которой </w:t>
            </w:r>
            <w:r w:rsidR="00A312A2">
              <w:rPr>
                <w:rFonts w:cs="Times New Roman"/>
                <w:noProof/>
                <w:szCs w:val="24"/>
              </w:rPr>
              <w:t>реквизит</w:t>
            </w:r>
            <w:r w:rsidR="00A312A2" w:rsidRPr="007631A0">
              <w:rPr>
                <w:rFonts w:cs="Times New Roman"/>
                <w:noProof/>
                <w:szCs w:val="24"/>
              </w:rPr>
              <w:t xml:space="preserve"> «Код статуса» </w:t>
            </w:r>
            <w:r w:rsidR="00006EB1">
              <w:rPr>
                <w:rFonts w:cs="Times New Roman"/>
                <w:noProof/>
                <w:szCs w:val="24"/>
              </w:rPr>
              <w:br/>
            </w:r>
            <w:r w:rsidR="00A312A2" w:rsidRPr="007631A0">
              <w:rPr>
                <w:rFonts w:cs="Times New Roman"/>
                <w:noProof/>
                <w:szCs w:val="24"/>
              </w:rPr>
              <w:t xml:space="preserve">(csdo:‌Status‌Code) </w:t>
            </w:r>
            <w:r w:rsidR="00A312A2">
              <w:rPr>
                <w:rFonts w:cs="Times New Roman"/>
                <w:noProof/>
                <w:szCs w:val="24"/>
              </w:rPr>
              <w:t>равен значению</w:t>
            </w:r>
            <w:r w:rsidR="00A312A2" w:rsidRPr="007631A0">
              <w:rPr>
                <w:rFonts w:cs="Times New Roman"/>
                <w:noProof/>
                <w:szCs w:val="24"/>
              </w:rPr>
              <w:t xml:space="preserve"> «01» – «ТЗ Союза</w:t>
            </w:r>
            <w:r w:rsidR="00AF4A23">
              <w:rPr>
                <w:rFonts w:cs="Times New Roman"/>
                <w:noProof/>
                <w:szCs w:val="24"/>
              </w:rPr>
              <w:t xml:space="preserve"> зарегистрирован</w:t>
            </w:r>
            <w:r w:rsidR="00A312A2" w:rsidRPr="007631A0">
              <w:rPr>
                <w:rFonts w:cs="Times New Roman"/>
                <w:noProof/>
                <w:szCs w:val="24"/>
              </w:rPr>
              <w:t>»</w:t>
            </w:r>
            <w:r w:rsidR="00006EB1">
              <w:rPr>
                <w:rFonts w:cs="Times New Roman"/>
                <w:noProof/>
                <w:szCs w:val="24"/>
              </w:rPr>
              <w:t xml:space="preserve"> или</w:t>
            </w:r>
            <w:r w:rsidR="00A312A2" w:rsidRPr="007631A0">
              <w:rPr>
                <w:rFonts w:cs="Times New Roman"/>
                <w:noProof/>
                <w:szCs w:val="24"/>
              </w:rPr>
              <w:t xml:space="preserve"> «0</w:t>
            </w:r>
            <w:r w:rsidR="00AF4A23">
              <w:rPr>
                <w:rFonts w:cs="Times New Roman"/>
                <w:noProof/>
                <w:szCs w:val="24"/>
              </w:rPr>
              <w:t>3</w:t>
            </w:r>
            <w:r w:rsidR="00A312A2" w:rsidRPr="007631A0">
              <w:rPr>
                <w:rFonts w:cs="Times New Roman"/>
                <w:noProof/>
                <w:szCs w:val="24"/>
              </w:rPr>
              <w:t>» – «</w:t>
            </w:r>
            <w:r w:rsidR="00AF4A23" w:rsidRPr="000E23AB">
              <w:rPr>
                <w:rFonts w:cs="Times New Roman"/>
                <w:color w:val="000000"/>
                <w:szCs w:val="24"/>
              </w:rPr>
              <w:t xml:space="preserve">сведения о </w:t>
            </w:r>
            <w:r w:rsidR="00AF4A23">
              <w:rPr>
                <w:rFonts w:cs="Times New Roman"/>
                <w:color w:val="000000"/>
                <w:szCs w:val="24"/>
              </w:rPr>
              <w:t>ТЗ</w:t>
            </w:r>
            <w:r w:rsidR="00AF4A23" w:rsidRPr="000E23AB">
              <w:rPr>
                <w:rFonts w:cs="Times New Roman"/>
                <w:color w:val="000000"/>
                <w:szCs w:val="24"/>
              </w:rPr>
              <w:t xml:space="preserve"> Союза изменены</w:t>
            </w:r>
            <w:r w:rsidR="00A312A2" w:rsidRPr="007631A0">
              <w:rPr>
                <w:rFonts w:cs="Times New Roman"/>
                <w:noProof/>
                <w:szCs w:val="24"/>
              </w:rPr>
              <w:t>»</w:t>
            </w:r>
            <w:r w:rsidR="00006EB1">
              <w:rPr>
                <w:rFonts w:cs="Times New Roman"/>
                <w:noProof/>
                <w:szCs w:val="24"/>
              </w:rPr>
              <w:t>,</w:t>
            </w:r>
            <w:r w:rsidR="00A312A2">
              <w:rPr>
                <w:rFonts w:cs="Times New Roman"/>
                <w:noProof/>
                <w:szCs w:val="24"/>
              </w:rPr>
              <w:t xml:space="preserve"> </w:t>
            </w:r>
            <w:r w:rsidR="00A312A2" w:rsidRPr="007631A0">
              <w:rPr>
                <w:rFonts w:cs="Times New Roman"/>
                <w:noProof/>
                <w:szCs w:val="24"/>
              </w:rPr>
              <w:t xml:space="preserve">реквизит «Конечная дата </w:t>
            </w:r>
            <w:r w:rsidR="00756F0E">
              <w:rPr>
                <w:rFonts w:cs="Times New Roman"/>
                <w:noProof/>
                <w:szCs w:val="24"/>
              </w:rPr>
              <w:br/>
            </w:r>
            <w:r w:rsidR="00A312A2" w:rsidRPr="007631A0">
              <w:rPr>
                <w:rFonts w:cs="Times New Roman"/>
                <w:noProof/>
                <w:szCs w:val="24"/>
              </w:rPr>
              <w:t>и время» (csdo:EndDateTime) не заполнен</w:t>
            </w:r>
            <w:r w:rsidR="00A312A2">
              <w:rPr>
                <w:rFonts w:cs="Times New Roman"/>
                <w:noProof/>
                <w:szCs w:val="24"/>
              </w:rPr>
              <w:t xml:space="preserve">, </w:t>
            </w:r>
            <w:r w:rsidR="00AF4A23">
              <w:rPr>
                <w:rFonts w:cs="Times New Roman"/>
                <w:noProof/>
                <w:szCs w:val="24"/>
              </w:rPr>
              <w:t>а</w:t>
            </w:r>
            <w:r>
              <w:rPr>
                <w:noProof/>
              </w:rPr>
              <w:t xml:space="preserve"> значение реквизита «Регистрационный номер товарного знака Союза» (ipsdo:TrademarkId) совпадает со значением реквизита «Регистрационный номер товарного знака Союза»</w:t>
            </w:r>
            <w:r w:rsidR="001C4C36">
              <w:rPr>
                <w:noProof/>
              </w:rPr>
              <w:t xml:space="preserve"> (ipsdo:TrademarkId) </w:t>
            </w:r>
            <w:r w:rsidR="001C4C36">
              <w:rPr>
                <w:noProof/>
              </w:rPr>
              <w:br/>
            </w:r>
            <w:r>
              <w:rPr>
                <w:noProof/>
              </w:rPr>
              <w:t>в составе сообщения</w:t>
            </w:r>
          </w:p>
        </w:tc>
      </w:tr>
      <w:tr w:rsidR="006A7744" w:rsidRPr="005D024A" w14:paraId="455B93A7" w14:textId="77777777" w:rsidTr="00006EB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371E2F4" w14:textId="67A55C80" w:rsidR="006A7744" w:rsidRPr="00693B2B" w:rsidRDefault="00693B2B" w:rsidP="006A7744">
            <w:pPr>
              <w:pStyle w:val="aff5"/>
            </w:pPr>
            <w:r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CD15D50" w14:textId="5E6451CF" w:rsidR="006A7744" w:rsidRPr="00B57129" w:rsidRDefault="006A7744" w:rsidP="006A7744">
            <w:pPr>
              <w:pStyle w:val="af1"/>
            </w:pPr>
            <w:r>
              <w:rPr>
                <w:noProof/>
              </w:rPr>
              <w:t>в электронном документе (сведениях) долж</w:t>
            </w:r>
            <w:r w:rsidR="00AF4A23">
              <w:rPr>
                <w:noProof/>
              </w:rPr>
              <w:t>ен</w:t>
            </w:r>
            <w:r>
              <w:rPr>
                <w:noProof/>
              </w:rPr>
              <w:t xml:space="preserve"> быть заполнен </w:t>
            </w:r>
            <w:r w:rsidR="00AF4A23">
              <w:rPr>
                <w:noProof/>
              </w:rPr>
              <w:t>1</w:t>
            </w:r>
            <w:r>
              <w:rPr>
                <w:noProof/>
              </w:rPr>
              <w:t xml:space="preserve"> экземпляр реквизита «</w:t>
            </w:r>
            <w:r w:rsidRPr="00B57129">
              <w:rPr>
                <w:noProof/>
              </w:rPr>
              <w:t>Сведения записи Единого реестра ТЗ Союза</w:t>
            </w:r>
            <w:r>
              <w:rPr>
                <w:noProof/>
              </w:rPr>
              <w:t>»</w:t>
            </w:r>
          </w:p>
          <w:p w14:paraId="131C725A" w14:textId="3223CCD2" w:rsidR="006A7744" w:rsidRDefault="006A7744" w:rsidP="00AF4A23">
            <w:pPr>
              <w:pStyle w:val="af1"/>
              <w:rPr>
                <w:noProof/>
              </w:rPr>
            </w:pPr>
            <w:r w:rsidRPr="00EB38D9">
              <w:t>(</w:t>
            </w:r>
            <w:r>
              <w:rPr>
                <w:noProof/>
                <w:lang w:val="en-US"/>
              </w:rPr>
              <w:t>ipcdo</w:t>
            </w:r>
            <w:r w:rsidRPr="00EB38D9">
              <w:rPr>
                <w:noProof/>
              </w:rPr>
              <w:t>:‌</w:t>
            </w:r>
            <w:r>
              <w:rPr>
                <w:noProof/>
                <w:lang w:val="en-US"/>
              </w:rPr>
              <w:t>Unified</w:t>
            </w:r>
            <w:r w:rsidRPr="00EB38D9">
              <w:rPr>
                <w:noProof/>
              </w:rPr>
              <w:t>‌</w:t>
            </w:r>
            <w:r>
              <w:rPr>
                <w:noProof/>
                <w:lang w:val="en-US"/>
              </w:rPr>
              <w:t>Register</w:t>
            </w:r>
            <w:r w:rsidRPr="00EB38D9">
              <w:rPr>
                <w:noProof/>
              </w:rPr>
              <w:t>‌</w:t>
            </w:r>
            <w:r>
              <w:rPr>
                <w:noProof/>
                <w:lang w:val="en-US"/>
              </w:rPr>
              <w:t>Records</w:t>
            </w:r>
            <w:r w:rsidRPr="00EB38D9">
              <w:rPr>
                <w:noProof/>
              </w:rPr>
              <w:t>‌</w:t>
            </w:r>
            <w:r>
              <w:rPr>
                <w:noProof/>
                <w:lang w:val="en-US"/>
              </w:rPr>
              <w:t>Details</w:t>
            </w:r>
            <w:r w:rsidRPr="00EB38D9">
              <w:t>)</w:t>
            </w:r>
          </w:p>
        </w:tc>
      </w:tr>
      <w:tr w:rsidR="00AF4A23" w:rsidRPr="005D024A" w14:paraId="44BE5CD2" w14:textId="77777777" w:rsidTr="00006EB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53C46E8" w14:textId="494A6290" w:rsidR="00AF4A23" w:rsidRPr="00693B2B" w:rsidRDefault="00AF4A23" w:rsidP="00AF4A23">
            <w:pPr>
              <w:pStyle w:val="aff5"/>
            </w:pPr>
            <w:r>
              <w:t>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47918EF" w14:textId="11A6FF02" w:rsidR="00AF4A23" w:rsidRDefault="00AF4A23" w:rsidP="00CE74E4">
            <w:pPr>
              <w:pStyle w:val="af1"/>
              <w:rPr>
                <w:noProof/>
              </w:rPr>
            </w:pPr>
            <w:r w:rsidRPr="005E74EA">
              <w:rPr>
                <w:noProof/>
              </w:rPr>
              <w:t>в</w:t>
            </w:r>
            <w:r w:rsidRPr="009B40B4">
              <w:t xml:space="preserve"> </w:t>
            </w:r>
            <w:r w:rsidRPr="005E74EA">
              <w:rPr>
                <w:noProof/>
              </w:rPr>
              <w:t>составе</w:t>
            </w:r>
            <w:r w:rsidRPr="009B40B4">
              <w:t xml:space="preserve"> </w:t>
            </w:r>
            <w:r w:rsidRPr="005E74EA">
              <w:rPr>
                <w:noProof/>
              </w:rPr>
              <w:t>реквизита</w:t>
            </w:r>
            <w:r w:rsidRPr="009B40B4">
              <w:t xml:space="preserve"> «</w:t>
            </w:r>
            <w:r w:rsidRPr="005E74EA">
              <w:rPr>
                <w:noProof/>
              </w:rPr>
              <w:t>Сведения</w:t>
            </w:r>
            <w:r w:rsidRPr="009B40B4">
              <w:t xml:space="preserve"> </w:t>
            </w:r>
            <w:r w:rsidRPr="005E74EA">
              <w:rPr>
                <w:noProof/>
              </w:rPr>
              <w:t>о</w:t>
            </w:r>
            <w:r w:rsidRPr="009B40B4">
              <w:t xml:space="preserve"> </w:t>
            </w:r>
            <w:r w:rsidRPr="005E74EA">
              <w:rPr>
                <w:noProof/>
              </w:rPr>
              <w:t>статусном</w:t>
            </w:r>
            <w:r w:rsidRPr="009B40B4">
              <w:t xml:space="preserve"> </w:t>
            </w:r>
            <w:r w:rsidRPr="005E74EA">
              <w:rPr>
                <w:noProof/>
              </w:rPr>
              <w:t>состоянии</w:t>
            </w:r>
            <w:r w:rsidRPr="009B40B4">
              <w:t>» (</w:t>
            </w:r>
            <w:r w:rsidRPr="005E74EA">
              <w:rPr>
                <w:noProof/>
                <w:lang w:val="en-US"/>
              </w:rPr>
              <w:t>ipcdo</w:t>
            </w:r>
            <w:r w:rsidRPr="009B40B4">
              <w:t>:</w:t>
            </w:r>
            <w:r w:rsidRPr="005E74EA">
              <w:rPr>
                <w:noProof/>
                <w:lang w:val="en-US"/>
              </w:rPr>
              <w:t>IPEntityStatusDetails</w:t>
            </w:r>
            <w:r w:rsidRPr="009B40B4">
              <w:t xml:space="preserve">) </w:t>
            </w:r>
            <w:r w:rsidRPr="005E74EA">
              <w:rPr>
                <w:noProof/>
              </w:rPr>
              <w:t>реквизит</w:t>
            </w:r>
            <w:r w:rsidRPr="009B40B4">
              <w:t xml:space="preserve"> «</w:t>
            </w:r>
            <w:r w:rsidRPr="005E74EA">
              <w:rPr>
                <w:noProof/>
              </w:rPr>
              <w:t>Дата</w:t>
            </w:r>
            <w:r w:rsidRPr="009B40B4">
              <w:t>» (</w:t>
            </w:r>
            <w:r w:rsidRPr="005E74EA">
              <w:rPr>
                <w:noProof/>
                <w:lang w:val="en-US"/>
              </w:rPr>
              <w:t>csdo</w:t>
            </w:r>
            <w:r w:rsidRPr="009B40B4">
              <w:t>:</w:t>
            </w:r>
            <w:r w:rsidRPr="005E74EA">
              <w:rPr>
                <w:noProof/>
                <w:lang w:val="en-US"/>
              </w:rPr>
              <w:t>EventDate</w:t>
            </w:r>
            <w:r w:rsidRPr="009B40B4">
              <w:t xml:space="preserve">) </w:t>
            </w:r>
            <w:r w:rsidRPr="005E74EA">
              <w:rPr>
                <w:noProof/>
              </w:rPr>
              <w:t>должен</w:t>
            </w:r>
            <w:r w:rsidRPr="009B40B4">
              <w:t xml:space="preserve"> </w:t>
            </w:r>
            <w:r w:rsidRPr="005E74EA">
              <w:rPr>
                <w:noProof/>
              </w:rPr>
              <w:t>быть</w:t>
            </w:r>
            <w:r w:rsidRPr="009B40B4">
              <w:t xml:space="preserve"> </w:t>
            </w:r>
            <w:r w:rsidRPr="005E74EA">
              <w:rPr>
                <w:noProof/>
              </w:rPr>
              <w:t>заполнен</w:t>
            </w:r>
            <w:r w:rsidRPr="009B40B4">
              <w:t xml:space="preserve">, </w:t>
            </w:r>
            <w:r w:rsidRPr="005E74EA">
              <w:rPr>
                <w:noProof/>
              </w:rPr>
              <w:t>значение</w:t>
            </w:r>
            <w:r w:rsidRPr="009B40B4">
              <w:t xml:space="preserve"> </w:t>
            </w:r>
            <w:r w:rsidRPr="005E74EA">
              <w:rPr>
                <w:noProof/>
              </w:rPr>
              <w:t>реквизита</w:t>
            </w:r>
            <w:r>
              <w:rPr>
                <w:noProof/>
              </w:rPr>
              <w:t xml:space="preserve"> </w:t>
            </w:r>
            <w:r w:rsidRPr="009B40B4">
              <w:t>«</w:t>
            </w:r>
            <w:r w:rsidRPr="005E74EA">
              <w:rPr>
                <w:noProof/>
              </w:rPr>
              <w:t>Код</w:t>
            </w:r>
            <w:r w:rsidRPr="009B40B4">
              <w:t xml:space="preserve"> </w:t>
            </w:r>
            <w:r w:rsidRPr="005E74EA">
              <w:rPr>
                <w:noProof/>
              </w:rPr>
              <w:t>статуса</w:t>
            </w:r>
            <w:r w:rsidRPr="009B40B4">
              <w:t>» (</w:t>
            </w:r>
            <w:r w:rsidRPr="005E74EA">
              <w:rPr>
                <w:noProof/>
                <w:lang w:val="en-US"/>
              </w:rPr>
              <w:t>csdo</w:t>
            </w:r>
            <w:r w:rsidRPr="009B40B4">
              <w:t>:</w:t>
            </w:r>
            <w:r w:rsidRPr="005E74EA">
              <w:rPr>
                <w:noProof/>
                <w:lang w:val="en-US"/>
              </w:rPr>
              <w:t>StatusCode</w:t>
            </w:r>
            <w:r w:rsidRPr="009B40B4">
              <w:t xml:space="preserve">) </w:t>
            </w:r>
            <w:r w:rsidRPr="005E74EA">
              <w:rPr>
                <w:noProof/>
              </w:rPr>
              <w:t>должно</w:t>
            </w:r>
            <w:r w:rsidRPr="009B40B4">
              <w:t xml:space="preserve"> </w:t>
            </w:r>
            <w:r w:rsidRPr="005E74EA">
              <w:rPr>
                <w:noProof/>
              </w:rPr>
              <w:t>соответствовать</w:t>
            </w:r>
            <w:r w:rsidRPr="009B40B4">
              <w:t xml:space="preserve"> </w:t>
            </w:r>
            <w:r w:rsidRPr="005E74EA">
              <w:rPr>
                <w:noProof/>
              </w:rPr>
              <w:t>значению</w:t>
            </w:r>
            <w:r>
              <w:rPr>
                <w:noProof/>
              </w:rPr>
              <w:t xml:space="preserve"> </w:t>
            </w:r>
            <w:r w:rsidRPr="005E74EA">
              <w:rPr>
                <w:noProof/>
              </w:rPr>
              <w:t>«0</w:t>
            </w:r>
            <w:r w:rsidR="00CE74E4" w:rsidRPr="00CE74E4">
              <w:rPr>
                <w:noProof/>
              </w:rPr>
              <w:t>3</w:t>
            </w:r>
            <w:r w:rsidRPr="005E74EA">
              <w:rPr>
                <w:noProof/>
              </w:rPr>
              <w:t>» – «сведения о ТЗ Союза изменены», а атрибут «идентификатор справочника (классификатора)» (атрибут codeListId) в составе реквизита «Код статуса» (csdo:StatusCode) не заполняется</w:t>
            </w:r>
          </w:p>
        </w:tc>
      </w:tr>
      <w:tr w:rsidR="000030A1" w:rsidRPr="005D024A" w14:paraId="5DA63F9D" w14:textId="77777777" w:rsidTr="00006EB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8DBB2D7" w14:textId="621D8FF0" w:rsidR="000030A1" w:rsidRPr="009B40B4" w:rsidRDefault="000030A1" w:rsidP="000030A1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F68AC49" w14:textId="0DE52084" w:rsidR="000030A1" w:rsidRDefault="000030A1" w:rsidP="000030A1">
            <w:pPr>
              <w:pStyle w:val="af1"/>
              <w:rPr>
                <w:noProof/>
              </w:rPr>
            </w:pPr>
            <w:r>
              <w:rPr>
                <w:noProof/>
              </w:rPr>
              <w:t xml:space="preserve">при включении в классификатор видов документов, сведений </w:t>
            </w:r>
            <w:r>
              <w:rPr>
                <w:noProof/>
              </w:rPr>
              <w:br/>
              <w:t xml:space="preserve">и материалов значения, соответствующего виду документа «Ходатайство о преобразовании коллективного знака Евразийского экономического союза в товарный знак, знак обслуживания Евразийского экономического союза», реквизит «Код вида документа, используемого </w:t>
            </w:r>
            <w:r>
              <w:rPr>
                <w:noProof/>
              </w:rPr>
              <w:br/>
              <w:t>в сфере интеллектуальной собственности» (ipsdo:IPDocKindCode) должен быть заполнен и должен содержать кодовое обозначение указанного вида документа, а реквизит «Наименование вида документа, используемого в сфере интеллектуальной собственности» (ipsdo:IPDocKindName) не заполняется</w:t>
            </w:r>
          </w:p>
        </w:tc>
      </w:tr>
      <w:tr w:rsidR="000030A1" w:rsidRPr="005D024A" w14:paraId="36644926" w14:textId="77777777" w:rsidTr="00006EB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DE354BC" w14:textId="2D912928" w:rsidR="000030A1" w:rsidRPr="009B40B4" w:rsidRDefault="000030A1" w:rsidP="000030A1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lastRenderedPageBreak/>
              <w:t>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5367CF3" w14:textId="2A1D2D0A" w:rsidR="000030A1" w:rsidRDefault="000030A1" w:rsidP="000030A1">
            <w:pPr>
              <w:pStyle w:val="af1"/>
              <w:rPr>
                <w:noProof/>
              </w:rPr>
            </w:pPr>
            <w:r>
              <w:rPr>
                <w:noProof/>
              </w:rPr>
              <w:t xml:space="preserve">при отсутствии в классификаторе видов документов, сведений </w:t>
            </w:r>
            <w:r>
              <w:rPr>
                <w:noProof/>
              </w:rPr>
              <w:br/>
              <w:t xml:space="preserve">и материалов значения, соответствующего виду документа «Ходатайство о преобразовании коллективного знака Евразийского экономического союза в товарный знак, знак обслуживания Евразийского экономического союза», реквизит «Код вида документа, используемого </w:t>
            </w:r>
            <w:r>
              <w:rPr>
                <w:noProof/>
              </w:rPr>
              <w:br/>
              <w:t xml:space="preserve">в сфере интеллектуальной собственности» (ipsdo:IPDocKindCode) </w:t>
            </w:r>
            <w:r>
              <w:rPr>
                <w:noProof/>
              </w:rPr>
              <w:br/>
              <w:t>не заполняется, а реквизит «Наименование вида документа, используемого в сфере интеллектуальной собственности» (ipsdo:IPDocKindName) должен быть заполнен, и его значение должно соответствовать значению «Ходатайство о преобразовании коллективного знака Евразийского экономического союза в товарный знак, знак обслуживания Евразийского экономического союза»</w:t>
            </w:r>
          </w:p>
        </w:tc>
      </w:tr>
      <w:tr w:rsidR="000030A1" w:rsidRPr="005D024A" w14:paraId="09FA56C7" w14:textId="77777777" w:rsidTr="00006EB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3F3E434" w14:textId="177302F5" w:rsidR="000030A1" w:rsidRPr="00D71AA6" w:rsidRDefault="000030A1">
            <w:pPr>
              <w:pStyle w:val="aff5"/>
              <w:rPr>
                <w:lang w:val="ru-RU"/>
              </w:rPr>
            </w:pPr>
            <w:r>
              <w:t>6-</w:t>
            </w:r>
            <w:r w:rsidR="003F7E41">
              <w:t>1</w:t>
            </w:r>
            <w:r w:rsidR="00D71AA6">
              <w:rPr>
                <w:lang w:val="ru-RU"/>
              </w:rPr>
              <w:t>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E86871D" w14:textId="24EDEDD1" w:rsidR="000030A1" w:rsidRDefault="000030A1">
            <w:pPr>
              <w:pStyle w:val="af1"/>
              <w:rPr>
                <w:noProof/>
              </w:rPr>
            </w:pPr>
            <w:r>
              <w:rPr>
                <w:noProof/>
              </w:rPr>
              <w:t>соответствуют требованиям 6-</w:t>
            </w:r>
            <w:r w:rsidR="003F7E41">
              <w:rPr>
                <w:noProof/>
              </w:rPr>
              <w:t>1</w:t>
            </w:r>
            <w:r w:rsidR="00D71AA6">
              <w:rPr>
                <w:noProof/>
              </w:rPr>
              <w:t>9</w:t>
            </w:r>
            <w:r w:rsidR="003F7E41">
              <w:rPr>
                <w:noProof/>
              </w:rPr>
              <w:t xml:space="preserve"> </w:t>
            </w:r>
            <w:r>
              <w:rPr>
                <w:noProof/>
              </w:rPr>
              <w:t>таблицы 37 настоящего Регламента, которые применяются при заполнении экземпляра реквизита «</w:t>
            </w:r>
            <w:r w:rsidRPr="00B57129">
              <w:rPr>
                <w:noProof/>
              </w:rPr>
              <w:t>Сведения записи Единого реестра ТЗ Союза</w:t>
            </w:r>
            <w:r>
              <w:rPr>
                <w:noProof/>
              </w:rPr>
              <w:t xml:space="preserve">» </w:t>
            </w:r>
            <w:r w:rsidRPr="00EB38D9">
              <w:t>(</w:t>
            </w:r>
            <w:r>
              <w:rPr>
                <w:noProof/>
                <w:lang w:val="en-US"/>
              </w:rPr>
              <w:t>ipcdo</w:t>
            </w:r>
            <w:r w:rsidRPr="00EB38D9">
              <w:rPr>
                <w:noProof/>
              </w:rPr>
              <w:t>:‌</w:t>
            </w:r>
            <w:r>
              <w:rPr>
                <w:noProof/>
                <w:lang w:val="en-US"/>
              </w:rPr>
              <w:t>Unified</w:t>
            </w:r>
            <w:r w:rsidRPr="00EB38D9">
              <w:rPr>
                <w:noProof/>
              </w:rPr>
              <w:t>‌</w:t>
            </w:r>
            <w:r>
              <w:rPr>
                <w:noProof/>
                <w:lang w:val="en-US"/>
              </w:rPr>
              <w:t>Register</w:t>
            </w:r>
            <w:r w:rsidRPr="00EB38D9">
              <w:rPr>
                <w:noProof/>
              </w:rPr>
              <w:t>‌</w:t>
            </w:r>
            <w:r>
              <w:rPr>
                <w:noProof/>
                <w:lang w:val="en-US"/>
              </w:rPr>
              <w:t>Records</w:t>
            </w:r>
            <w:r w:rsidRPr="00EB38D9">
              <w:rPr>
                <w:noProof/>
              </w:rPr>
              <w:t>‌</w:t>
            </w:r>
            <w:r>
              <w:rPr>
                <w:noProof/>
                <w:lang w:val="en-US"/>
              </w:rPr>
              <w:t>Details</w:t>
            </w:r>
            <w:r w:rsidRPr="00EB38D9">
              <w:t>)</w:t>
            </w:r>
            <w:r>
              <w:rPr>
                <w:noProof/>
              </w:rPr>
              <w:t xml:space="preserve"> (значения кодов требований в таблице 37 и таблице 49 совпадают)</w:t>
            </w:r>
          </w:p>
        </w:tc>
      </w:tr>
      <w:tr w:rsidR="00D71AA6" w:rsidRPr="005D024A" w14:paraId="33A1E773" w14:textId="77777777" w:rsidTr="00006EB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CC42321" w14:textId="088F4815" w:rsidR="00D71AA6" w:rsidRPr="00D36299" w:rsidRDefault="00D71AA6">
            <w:pPr>
              <w:pStyle w:val="aff5"/>
            </w:pPr>
            <w:r>
              <w:t>2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4DA772B" w14:textId="081144AA" w:rsidR="00D71AA6" w:rsidRDefault="00D71AA6" w:rsidP="00D71AA6">
            <w:pPr>
              <w:pStyle w:val="af1"/>
            </w:pPr>
            <w:r>
              <w:rPr>
                <w:noProof/>
              </w:rPr>
              <w:t>в составе реквизита «</w:t>
            </w:r>
            <w:r w:rsidRPr="00B57129">
              <w:rPr>
                <w:noProof/>
              </w:rPr>
              <w:t xml:space="preserve">Сведения о преобразовании объекта интеллектуальной собственности в другой объект интеллектуальной </w:t>
            </w:r>
            <w:r w:rsidR="003B650F">
              <w:rPr>
                <w:noProof/>
              </w:rPr>
              <w:t>собственности</w:t>
            </w:r>
            <w:r>
              <w:rPr>
                <w:noProof/>
              </w:rPr>
              <w:t xml:space="preserve">» </w:t>
            </w:r>
            <w:r w:rsidRPr="00ED0E77">
              <w:t>(</w:t>
            </w:r>
            <w:r>
              <w:rPr>
                <w:noProof/>
                <w:lang w:val="en-US"/>
              </w:rPr>
              <w:t>ipcdo</w:t>
            </w:r>
            <w:r w:rsidRPr="00ED0E77">
              <w:rPr>
                <w:noProof/>
              </w:rPr>
              <w:t>:‌</w:t>
            </w:r>
            <w:r>
              <w:rPr>
                <w:noProof/>
                <w:lang w:val="en-US"/>
              </w:rPr>
              <w:t>Transformation</w:t>
            </w:r>
            <w:r w:rsidRPr="00ED0E77">
              <w:rPr>
                <w:noProof/>
              </w:rPr>
              <w:t>‌</w:t>
            </w:r>
            <w:r>
              <w:rPr>
                <w:noProof/>
                <w:lang w:val="en-US"/>
              </w:rPr>
              <w:t>Details</w:t>
            </w:r>
            <w:r w:rsidRPr="00ED0E77">
              <w:t>)</w:t>
            </w:r>
            <w:r>
              <w:t xml:space="preserve"> должны быть заполнены реквизиты:</w:t>
            </w:r>
          </w:p>
          <w:p w14:paraId="1C1A5888" w14:textId="77777777" w:rsidR="00D71AA6" w:rsidRDefault="00D71AA6" w:rsidP="00D71AA6">
            <w:pPr>
              <w:pStyle w:val="af1"/>
            </w:pPr>
            <w:r>
              <w:rPr>
                <w:noProof/>
              </w:rPr>
              <w:t>«</w:t>
            </w:r>
            <w:r w:rsidRPr="00B57129">
              <w:rPr>
                <w:noProof/>
              </w:rPr>
              <w:t>Наименование вида преобразования объекта интеллектульной собственности</w:t>
            </w:r>
            <w:r>
              <w:rPr>
                <w:noProof/>
              </w:rPr>
              <w:t xml:space="preserve">» </w:t>
            </w:r>
            <w:r w:rsidRPr="00ED0E77">
              <w:t>(</w:t>
            </w:r>
            <w:r>
              <w:rPr>
                <w:noProof/>
                <w:lang w:val="en-US"/>
              </w:rPr>
              <w:t>ipsdo</w:t>
            </w:r>
            <w:r w:rsidRPr="00ED0E77">
              <w:rPr>
                <w:noProof/>
              </w:rPr>
              <w:t>:‌</w:t>
            </w:r>
            <w:r>
              <w:rPr>
                <w:noProof/>
                <w:lang w:val="en-US"/>
              </w:rPr>
              <w:t>Transformation</w:t>
            </w:r>
            <w:r w:rsidRPr="00ED0E77">
              <w:rPr>
                <w:noProof/>
              </w:rPr>
              <w:t>‌</w:t>
            </w:r>
            <w:r>
              <w:rPr>
                <w:noProof/>
                <w:lang w:val="en-US"/>
              </w:rPr>
              <w:t>Kind</w:t>
            </w:r>
            <w:r w:rsidRPr="00ED0E77">
              <w:rPr>
                <w:noProof/>
              </w:rPr>
              <w:t>‌</w:t>
            </w:r>
            <w:r>
              <w:rPr>
                <w:noProof/>
                <w:lang w:val="en-US"/>
              </w:rPr>
              <w:t>Name</w:t>
            </w:r>
            <w:r w:rsidRPr="00ED0E77">
              <w:t>)</w:t>
            </w:r>
            <w:r>
              <w:t>;</w:t>
            </w:r>
          </w:p>
          <w:p w14:paraId="39C31DD1" w14:textId="77777777" w:rsidR="00D71AA6" w:rsidRDefault="00D71AA6" w:rsidP="00D71AA6">
            <w:pPr>
              <w:pStyle w:val="af1"/>
            </w:pPr>
            <w:r>
              <w:rPr>
                <w:noProof/>
              </w:rPr>
              <w:t>«</w:t>
            </w:r>
            <w:r w:rsidRPr="00B57129">
              <w:rPr>
                <w:noProof/>
              </w:rPr>
              <w:t>Регистрационный номер объекта интеллектуальной собственности</w:t>
            </w:r>
            <w:r>
              <w:rPr>
                <w:noProof/>
              </w:rPr>
              <w:t xml:space="preserve">» </w:t>
            </w:r>
            <w:r w:rsidRPr="00B57129">
              <w:t>(</w:t>
            </w:r>
            <w:r>
              <w:rPr>
                <w:noProof/>
                <w:lang w:val="en-US"/>
              </w:rPr>
              <w:t>ipsdo</w:t>
            </w:r>
            <w:r w:rsidRPr="00B57129">
              <w:rPr>
                <w:noProof/>
              </w:rPr>
              <w:t>:‌</w:t>
            </w:r>
            <w:r>
              <w:rPr>
                <w:noProof/>
                <w:lang w:val="en-US"/>
              </w:rPr>
              <w:t>IPObject</w:t>
            </w:r>
            <w:r w:rsidRPr="00B57129">
              <w:rPr>
                <w:noProof/>
              </w:rPr>
              <w:t>‌</w:t>
            </w:r>
            <w:r>
              <w:rPr>
                <w:noProof/>
                <w:lang w:val="en-US"/>
              </w:rPr>
              <w:t>Id</w:t>
            </w:r>
            <w:r w:rsidRPr="00B57129">
              <w:t>)</w:t>
            </w:r>
            <w:r>
              <w:t>;</w:t>
            </w:r>
          </w:p>
          <w:p w14:paraId="4B8475A4" w14:textId="229A879E" w:rsidR="00D71AA6" w:rsidRDefault="003B650F" w:rsidP="00D71AA6">
            <w:pPr>
              <w:pStyle w:val="af1"/>
              <w:rPr>
                <w:noProof/>
              </w:rPr>
            </w:pPr>
            <w:r>
              <w:rPr>
                <w:noProof/>
              </w:rPr>
              <w:t>«</w:t>
            </w:r>
            <w:r w:rsidR="00D71AA6" w:rsidRPr="006443BF">
              <w:rPr>
                <w:noProof/>
                <w:lang w:val="en-US"/>
              </w:rPr>
              <w:t>Дата</w:t>
            </w:r>
            <w:r>
              <w:rPr>
                <w:noProof/>
              </w:rPr>
              <w:t>»</w:t>
            </w:r>
            <w:r w:rsidR="00D71AA6">
              <w:rPr>
                <w:noProof/>
              </w:rPr>
              <w:t xml:space="preserve"> </w:t>
            </w:r>
            <w:r w:rsidR="00D71AA6">
              <w:rPr>
                <w:lang w:val="en-US"/>
              </w:rPr>
              <w:t>(</w:t>
            </w:r>
            <w:r w:rsidR="00D71AA6">
              <w:rPr>
                <w:noProof/>
                <w:lang w:val="en-US"/>
              </w:rPr>
              <w:t>csdo:‌Event‌Date</w:t>
            </w:r>
            <w:r w:rsidR="00D71AA6">
              <w:rPr>
                <w:lang w:val="en-US"/>
              </w:rPr>
              <w:t>)</w:t>
            </w:r>
          </w:p>
        </w:tc>
      </w:tr>
      <w:tr w:rsidR="00D71AA6" w:rsidRPr="005D024A" w14:paraId="47742939" w14:textId="77777777" w:rsidTr="00006EB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92AACBC" w14:textId="00464D49" w:rsidR="00D71AA6" w:rsidRPr="00D36299" w:rsidRDefault="00D71AA6" w:rsidP="00D71AA6">
            <w:pPr>
              <w:pStyle w:val="aff5"/>
            </w:pPr>
            <w:r>
              <w:rPr>
                <w:lang w:val="ru-RU"/>
              </w:rPr>
              <w:t>2</w:t>
            </w:r>
            <w: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53182D0" w14:textId="442C1457" w:rsidR="00D71AA6" w:rsidRPr="005D024A" w:rsidRDefault="00D71AA6" w:rsidP="00D71AA6">
            <w:pPr>
              <w:pStyle w:val="af1"/>
            </w:pPr>
            <w:r>
              <w:rPr>
                <w:noProof/>
              </w:rPr>
              <w:t>в</w:t>
            </w:r>
            <w:r w:rsidRPr="004B37B9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4B37B9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4B37B9">
              <w:rPr>
                <w:noProof/>
                <w:lang w:val="en-US"/>
              </w:rPr>
              <w:t xml:space="preserve"> «</w:t>
            </w:r>
            <w:r w:rsidRPr="00B57129">
              <w:rPr>
                <w:noProof/>
              </w:rPr>
              <w:t>Сведения</w:t>
            </w:r>
            <w:r w:rsidRPr="004B37B9">
              <w:rPr>
                <w:noProof/>
                <w:lang w:val="en-US"/>
              </w:rPr>
              <w:t xml:space="preserve"> </w:t>
            </w:r>
            <w:r w:rsidRPr="00B57129">
              <w:rPr>
                <w:noProof/>
              </w:rPr>
              <w:t>записи</w:t>
            </w:r>
            <w:r w:rsidRPr="004B37B9">
              <w:rPr>
                <w:noProof/>
                <w:lang w:val="en-US"/>
              </w:rPr>
              <w:t xml:space="preserve"> </w:t>
            </w:r>
            <w:r w:rsidRPr="00B57129">
              <w:rPr>
                <w:noProof/>
              </w:rPr>
              <w:t>Единого</w:t>
            </w:r>
            <w:r w:rsidRPr="004B37B9">
              <w:rPr>
                <w:noProof/>
                <w:lang w:val="en-US"/>
              </w:rPr>
              <w:t xml:space="preserve"> </w:t>
            </w:r>
            <w:r w:rsidRPr="00B57129">
              <w:rPr>
                <w:noProof/>
              </w:rPr>
              <w:t>реестра</w:t>
            </w:r>
            <w:r w:rsidRPr="004B37B9">
              <w:rPr>
                <w:noProof/>
                <w:lang w:val="en-US"/>
              </w:rPr>
              <w:t xml:space="preserve"> </w:t>
            </w:r>
            <w:r w:rsidRPr="00B57129">
              <w:rPr>
                <w:noProof/>
              </w:rPr>
              <w:t>ТЗ</w:t>
            </w:r>
            <w:r w:rsidRPr="004B37B9">
              <w:rPr>
                <w:noProof/>
                <w:lang w:val="en-US"/>
              </w:rPr>
              <w:t xml:space="preserve"> </w:t>
            </w:r>
            <w:r w:rsidRPr="00B57129">
              <w:rPr>
                <w:noProof/>
              </w:rPr>
              <w:t>Союза</w:t>
            </w:r>
            <w:r w:rsidRPr="004B37B9">
              <w:rPr>
                <w:noProof/>
                <w:lang w:val="en-US"/>
              </w:rPr>
              <w:t xml:space="preserve">» </w:t>
            </w:r>
            <w:r w:rsidRPr="004B37B9">
              <w:rPr>
                <w:lang w:val="en-US"/>
              </w:rPr>
              <w:t>(</w:t>
            </w:r>
            <w:r>
              <w:rPr>
                <w:noProof/>
                <w:lang w:val="en-US"/>
              </w:rPr>
              <w:t>ipcdo</w:t>
            </w:r>
            <w:r w:rsidRPr="004B37B9">
              <w:rPr>
                <w:noProof/>
                <w:lang w:val="en-US"/>
              </w:rPr>
              <w:t>:‌</w:t>
            </w:r>
            <w:r>
              <w:rPr>
                <w:noProof/>
                <w:lang w:val="en-US"/>
              </w:rPr>
              <w:t>Unified</w:t>
            </w:r>
            <w:r w:rsidRPr="004B37B9">
              <w:rPr>
                <w:noProof/>
                <w:lang w:val="en-US"/>
              </w:rPr>
              <w:t>‌</w:t>
            </w:r>
            <w:r>
              <w:rPr>
                <w:noProof/>
                <w:lang w:val="en-US"/>
              </w:rPr>
              <w:t>Register</w:t>
            </w:r>
            <w:r w:rsidRPr="004B37B9">
              <w:rPr>
                <w:noProof/>
                <w:lang w:val="en-US"/>
              </w:rPr>
              <w:t>‌</w:t>
            </w:r>
            <w:r>
              <w:rPr>
                <w:noProof/>
                <w:lang w:val="en-US"/>
              </w:rPr>
              <w:t>Records</w:t>
            </w:r>
            <w:r w:rsidRPr="004B37B9">
              <w:rPr>
                <w:noProof/>
                <w:lang w:val="en-US"/>
              </w:rPr>
              <w:t>‌</w:t>
            </w:r>
            <w:r>
              <w:rPr>
                <w:noProof/>
                <w:lang w:val="en-US"/>
              </w:rPr>
              <w:t>Details</w:t>
            </w:r>
            <w:r w:rsidRPr="004B37B9">
              <w:rPr>
                <w:lang w:val="en-US"/>
              </w:rPr>
              <w:t>)</w:t>
            </w:r>
            <w:r w:rsidRPr="004B37B9">
              <w:rPr>
                <w:noProof/>
                <w:lang w:val="en-US"/>
              </w:rPr>
              <w:t xml:space="preserve">, </w:t>
            </w:r>
            <w:r>
              <w:rPr>
                <w:noProof/>
              </w:rPr>
              <w:t>значение</w:t>
            </w:r>
            <w:r w:rsidRPr="004B37B9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4B37B9">
              <w:rPr>
                <w:noProof/>
                <w:lang w:val="en-US"/>
              </w:rPr>
              <w:t xml:space="preserve"> «</w:t>
            </w:r>
            <w:r w:rsidRPr="006A7744">
              <w:rPr>
                <w:noProof/>
              </w:rPr>
              <w:t>Признак</w:t>
            </w:r>
            <w:r w:rsidRPr="004B37B9">
              <w:rPr>
                <w:noProof/>
                <w:lang w:val="en-US"/>
              </w:rPr>
              <w:t xml:space="preserve"> </w:t>
            </w:r>
            <w:r w:rsidRPr="006A7744">
              <w:rPr>
                <w:noProof/>
              </w:rPr>
              <w:t>коллективного</w:t>
            </w:r>
            <w:r w:rsidRPr="004B37B9">
              <w:rPr>
                <w:noProof/>
                <w:lang w:val="en-US"/>
              </w:rPr>
              <w:t xml:space="preserve"> </w:t>
            </w:r>
            <w:r w:rsidRPr="006A7744">
              <w:rPr>
                <w:noProof/>
              </w:rPr>
              <w:t>знака</w:t>
            </w:r>
            <w:r w:rsidRPr="004B37B9">
              <w:rPr>
                <w:noProof/>
                <w:lang w:val="en-US"/>
              </w:rPr>
              <w:t xml:space="preserve">» </w:t>
            </w:r>
            <w:r w:rsidRPr="004B37B9">
              <w:rPr>
                <w:lang w:val="en-US"/>
              </w:rPr>
              <w:t>(</w:t>
            </w:r>
            <w:r>
              <w:rPr>
                <w:noProof/>
                <w:lang w:val="en-US"/>
              </w:rPr>
              <w:t>ipsdo</w:t>
            </w:r>
            <w:r w:rsidRPr="004B37B9">
              <w:rPr>
                <w:noProof/>
                <w:lang w:val="en-US"/>
              </w:rPr>
              <w:t>:‌</w:t>
            </w:r>
            <w:r>
              <w:rPr>
                <w:noProof/>
                <w:lang w:val="en-US"/>
              </w:rPr>
              <w:t>Collective</w:t>
            </w:r>
            <w:r w:rsidRPr="004B37B9">
              <w:rPr>
                <w:noProof/>
                <w:lang w:val="en-US"/>
              </w:rPr>
              <w:t>‌</w:t>
            </w:r>
            <w:r>
              <w:rPr>
                <w:noProof/>
                <w:lang w:val="en-US"/>
              </w:rPr>
              <w:t>Mark</w:t>
            </w:r>
            <w:r w:rsidRPr="004B37B9">
              <w:rPr>
                <w:noProof/>
                <w:lang w:val="en-US"/>
              </w:rPr>
              <w:t>‌</w:t>
            </w:r>
            <w:r>
              <w:rPr>
                <w:noProof/>
                <w:lang w:val="en-US"/>
              </w:rPr>
              <w:t>Indicator</w:t>
            </w:r>
            <w:r w:rsidRPr="004B37B9">
              <w:rPr>
                <w:lang w:val="en-US"/>
              </w:rPr>
              <w:t>)</w:t>
            </w:r>
            <w:r w:rsidRPr="004B37B9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должно</w:t>
            </w:r>
            <w:r w:rsidRPr="004B37B9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ответствовать</w:t>
            </w:r>
            <w:r w:rsidRPr="004B37B9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начению</w:t>
            </w:r>
            <w:r w:rsidRPr="004B37B9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«0»</w:t>
            </w:r>
            <w:r w:rsidRPr="00F5015F">
              <w:rPr>
                <w:noProof/>
                <w:lang w:val="en-US"/>
              </w:rPr>
              <w:t> </w:t>
            </w:r>
            <w:r w:rsidRPr="00B57129">
              <w:rPr>
                <w:noProof/>
              </w:rPr>
              <w:t>–</w:t>
            </w:r>
            <w:r w:rsidRPr="00F5015F">
              <w:rPr>
                <w:noProof/>
                <w:lang w:val="en-US"/>
              </w:rPr>
              <w:t> </w:t>
            </w:r>
            <w:r>
              <w:rPr>
                <w:noProof/>
              </w:rPr>
              <w:t>«</w:t>
            </w:r>
            <w:r w:rsidRPr="00B57129">
              <w:rPr>
                <w:noProof/>
              </w:rPr>
              <w:t xml:space="preserve">товарный знак </w:t>
            </w:r>
            <w:r>
              <w:rPr>
                <w:noProof/>
              </w:rPr>
              <w:t xml:space="preserve">не </w:t>
            </w:r>
            <w:r w:rsidRPr="00B57129">
              <w:rPr>
                <w:noProof/>
              </w:rPr>
              <w:t>является коллективным</w:t>
            </w:r>
            <w:r>
              <w:rPr>
                <w:noProof/>
              </w:rPr>
              <w:t>»</w:t>
            </w:r>
          </w:p>
        </w:tc>
      </w:tr>
      <w:tr w:rsidR="000030A1" w:rsidRPr="00AA3D1E" w14:paraId="52A33498" w14:textId="77777777" w:rsidTr="00006EB1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E5E4A5F" w14:textId="2D3C5117" w:rsidR="000030A1" w:rsidRPr="00D36299" w:rsidRDefault="00D71AA6">
            <w:pPr>
              <w:pStyle w:val="aff5"/>
            </w:pPr>
            <w:r>
              <w:rPr>
                <w:lang w:val="ru-RU"/>
              </w:rPr>
              <w:t>2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257F01D" w14:textId="7F294B9C" w:rsidR="000030A1" w:rsidRPr="004B37B9" w:rsidRDefault="000030A1" w:rsidP="00CE74E4">
            <w:pPr>
              <w:pStyle w:val="af1"/>
              <w:rPr>
                <w:lang w:val="en-US"/>
              </w:rPr>
            </w:pPr>
            <w:r>
              <w:rPr>
                <w:noProof/>
              </w:rPr>
              <w:t>в</w:t>
            </w:r>
            <w:r w:rsidRPr="004B37B9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4B37B9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экземпляра</w:t>
            </w:r>
            <w:r w:rsidRPr="004B37B9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4B37B9">
              <w:rPr>
                <w:noProof/>
                <w:lang w:val="en-US"/>
              </w:rPr>
              <w:t xml:space="preserve"> «</w:t>
            </w:r>
            <w:r w:rsidRPr="00B57129">
              <w:rPr>
                <w:noProof/>
              </w:rPr>
              <w:t>Сведения</w:t>
            </w:r>
            <w:r w:rsidRPr="004B37B9">
              <w:rPr>
                <w:noProof/>
                <w:lang w:val="en-US"/>
              </w:rPr>
              <w:t xml:space="preserve"> </w:t>
            </w:r>
            <w:r w:rsidRPr="00B57129">
              <w:rPr>
                <w:noProof/>
              </w:rPr>
              <w:t>записи</w:t>
            </w:r>
            <w:r w:rsidRPr="004B37B9">
              <w:rPr>
                <w:noProof/>
                <w:lang w:val="en-US"/>
              </w:rPr>
              <w:t xml:space="preserve"> </w:t>
            </w:r>
            <w:r w:rsidRPr="00B57129">
              <w:rPr>
                <w:noProof/>
              </w:rPr>
              <w:t>Единого</w:t>
            </w:r>
            <w:r w:rsidRPr="004B37B9">
              <w:rPr>
                <w:noProof/>
                <w:lang w:val="en-US"/>
              </w:rPr>
              <w:t xml:space="preserve"> </w:t>
            </w:r>
            <w:r w:rsidRPr="00B57129">
              <w:rPr>
                <w:noProof/>
              </w:rPr>
              <w:t>реестра</w:t>
            </w:r>
            <w:r w:rsidRPr="004B37B9">
              <w:rPr>
                <w:noProof/>
                <w:lang w:val="en-US"/>
              </w:rPr>
              <w:t xml:space="preserve"> </w:t>
            </w:r>
            <w:r w:rsidRPr="00B57129">
              <w:rPr>
                <w:noProof/>
              </w:rPr>
              <w:t>ТЗ</w:t>
            </w:r>
            <w:r w:rsidRPr="004B37B9">
              <w:rPr>
                <w:noProof/>
                <w:lang w:val="en-US"/>
              </w:rPr>
              <w:t xml:space="preserve"> </w:t>
            </w:r>
            <w:r w:rsidRPr="00B57129">
              <w:rPr>
                <w:noProof/>
              </w:rPr>
              <w:t>Союза</w:t>
            </w:r>
            <w:r w:rsidRPr="004B37B9">
              <w:rPr>
                <w:noProof/>
                <w:lang w:val="en-US"/>
              </w:rPr>
              <w:t xml:space="preserve">» </w:t>
            </w:r>
            <w:r w:rsidRPr="004B37B9">
              <w:rPr>
                <w:lang w:val="en-US"/>
              </w:rPr>
              <w:t>(</w:t>
            </w:r>
            <w:r>
              <w:rPr>
                <w:noProof/>
                <w:lang w:val="en-US"/>
              </w:rPr>
              <w:t>ipcdo</w:t>
            </w:r>
            <w:r w:rsidRPr="004B37B9">
              <w:rPr>
                <w:noProof/>
                <w:lang w:val="en-US"/>
              </w:rPr>
              <w:t>:‌</w:t>
            </w:r>
            <w:r>
              <w:rPr>
                <w:noProof/>
                <w:lang w:val="en-US"/>
              </w:rPr>
              <w:t>Unified</w:t>
            </w:r>
            <w:r w:rsidRPr="004B37B9">
              <w:rPr>
                <w:noProof/>
                <w:lang w:val="en-US"/>
              </w:rPr>
              <w:t>‌</w:t>
            </w:r>
            <w:r>
              <w:rPr>
                <w:noProof/>
                <w:lang w:val="en-US"/>
              </w:rPr>
              <w:t>Register</w:t>
            </w:r>
            <w:r w:rsidRPr="004B37B9">
              <w:rPr>
                <w:noProof/>
                <w:lang w:val="en-US"/>
              </w:rPr>
              <w:t>‌</w:t>
            </w:r>
            <w:r>
              <w:rPr>
                <w:noProof/>
                <w:lang w:val="en-US"/>
              </w:rPr>
              <w:t>Records</w:t>
            </w:r>
            <w:r w:rsidRPr="004B37B9">
              <w:rPr>
                <w:noProof/>
                <w:lang w:val="en-US"/>
              </w:rPr>
              <w:t>‌</w:t>
            </w:r>
            <w:r>
              <w:rPr>
                <w:noProof/>
                <w:lang w:val="en-US"/>
              </w:rPr>
              <w:t>Details</w:t>
            </w:r>
            <w:r w:rsidRPr="004B37B9">
              <w:rPr>
                <w:lang w:val="en-US"/>
              </w:rPr>
              <w:t>)</w:t>
            </w:r>
            <w:r w:rsidR="00CE74E4" w:rsidRPr="004B37B9">
              <w:rPr>
                <w:noProof/>
                <w:lang w:val="en-US"/>
              </w:rPr>
              <w:t xml:space="preserve"> </w:t>
            </w:r>
            <w:r w:rsidRPr="004B37B9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</w:t>
            </w:r>
            <w:r w:rsidRPr="004B37B9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Конечная</w:t>
            </w:r>
            <w:r w:rsidRPr="004B37B9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дата</w:t>
            </w:r>
            <w:r w:rsidRPr="004B37B9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</w:t>
            </w:r>
            <w:r w:rsidRPr="004B37B9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ремя</w:t>
            </w:r>
            <w:r w:rsidRPr="004B37B9">
              <w:rPr>
                <w:noProof/>
                <w:lang w:val="en-US"/>
              </w:rPr>
              <w:t>» (</w:t>
            </w:r>
            <w:r w:rsidRPr="005E615F">
              <w:rPr>
                <w:noProof/>
                <w:lang w:val="en-US"/>
              </w:rPr>
              <w:t>csdo</w:t>
            </w:r>
            <w:r w:rsidRPr="004B37B9">
              <w:rPr>
                <w:noProof/>
                <w:lang w:val="en-US"/>
              </w:rPr>
              <w:t>:</w:t>
            </w:r>
            <w:r w:rsidRPr="005E615F">
              <w:rPr>
                <w:noProof/>
                <w:lang w:val="en-US"/>
              </w:rPr>
              <w:t>EndDateTime</w:t>
            </w:r>
            <w:r w:rsidRPr="004B37B9">
              <w:rPr>
                <w:noProof/>
                <w:lang w:val="en-US"/>
              </w:rPr>
              <w:t xml:space="preserve">) </w:t>
            </w:r>
            <w:r>
              <w:rPr>
                <w:noProof/>
              </w:rPr>
              <w:t>не</w:t>
            </w:r>
            <w:r w:rsidRPr="004B37B9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яется</w:t>
            </w:r>
          </w:p>
        </w:tc>
      </w:tr>
    </w:tbl>
    <w:p w14:paraId="0240A90C" w14:textId="77777777" w:rsidR="001C09E8" w:rsidRPr="004B37B9" w:rsidRDefault="001C09E8" w:rsidP="007902AB">
      <w:pPr>
        <w:spacing w:line="240" w:lineRule="auto"/>
        <w:rPr>
          <w:szCs w:val="30"/>
          <w:lang w:val="en-US"/>
        </w:rPr>
      </w:pPr>
    </w:p>
    <w:p w14:paraId="05A1E643" w14:textId="60610606" w:rsidR="00136E34" w:rsidRPr="007B6675" w:rsidRDefault="00F6437F" w:rsidP="007B6675">
      <w:pPr>
        <w:pStyle w:val="a7"/>
        <w:rPr>
          <w:rStyle w:val="a9"/>
        </w:rPr>
      </w:pPr>
      <w:r w:rsidRPr="009B40B4">
        <w:rPr>
          <w:rStyle w:val="a9"/>
          <w:lang w:val="ru-RU"/>
        </w:rPr>
        <w:t>61</w:t>
      </w:r>
      <w:r w:rsidR="000D7BE0" w:rsidRPr="007B6675">
        <w:rPr>
          <w:rStyle w:val="a9"/>
        </w:rPr>
        <w:t>.</w:t>
      </w:r>
      <w:r w:rsidR="00682EC1" w:rsidRPr="007B6675">
        <w:rPr>
          <w:rStyle w:val="a9"/>
        </w:rPr>
        <w:t> </w:t>
      </w:r>
      <w:r w:rsidR="00FF7FB5" w:rsidRPr="007B6675">
        <w:rPr>
          <w:rStyle w:val="a9"/>
        </w:rPr>
        <w:t>Требования к заполнению реквизитов</w:t>
      </w:r>
      <w:r w:rsidR="00136E34" w:rsidRPr="007B6675">
        <w:rPr>
          <w:rStyle w:val="a9"/>
        </w:rPr>
        <w:t xml:space="preserve"> электронн</w:t>
      </w:r>
      <w:r w:rsidR="009B7A9B" w:rsidRPr="007B6675">
        <w:rPr>
          <w:rStyle w:val="a9"/>
        </w:rPr>
        <w:t>ых</w:t>
      </w:r>
      <w:r w:rsidR="00136E34" w:rsidRPr="007B6675">
        <w:rPr>
          <w:rStyle w:val="a9"/>
        </w:rPr>
        <w:t xml:space="preserve"> документ</w:t>
      </w:r>
      <w:r w:rsidR="009B7A9B" w:rsidRPr="007B6675">
        <w:rPr>
          <w:rStyle w:val="a9"/>
        </w:rPr>
        <w:t>ов</w:t>
      </w:r>
      <w:r w:rsidR="00AD1E2F" w:rsidRPr="007B6675">
        <w:rPr>
          <w:rStyle w:val="a9"/>
        </w:rPr>
        <w:t xml:space="preserve"> (сведений)</w:t>
      </w:r>
      <w:r w:rsidR="001165B2" w:rsidRPr="007B6675">
        <w:rPr>
          <w:rStyle w:val="a9"/>
        </w:rPr>
        <w:t xml:space="preserve"> </w:t>
      </w:r>
      <w:r w:rsidR="00354088" w:rsidRPr="007B6675">
        <w:rPr>
          <w:rStyle w:val="a9"/>
        </w:rPr>
        <w:t>«Сведения о ТЗ Союза из Единого реестра ТЗ Союза» (R.IP.SP.02.007), передаваем</w:t>
      </w:r>
      <w:r w:rsidR="009B7A9B" w:rsidRPr="007B6675">
        <w:rPr>
          <w:rStyle w:val="a9"/>
        </w:rPr>
        <w:t>ых</w:t>
      </w:r>
      <w:r w:rsidR="00FC39EB" w:rsidRPr="007B6675">
        <w:rPr>
          <w:rStyle w:val="a9"/>
        </w:rPr>
        <w:t xml:space="preserve"> </w:t>
      </w:r>
      <w:r w:rsidR="00354088" w:rsidRPr="007B6675">
        <w:rPr>
          <w:rStyle w:val="a9"/>
        </w:rPr>
        <w:t xml:space="preserve">в сообщении «Сведения </w:t>
      </w:r>
      <w:r w:rsidR="00E62189">
        <w:rPr>
          <w:rStyle w:val="a9"/>
        </w:rPr>
        <w:br/>
      </w:r>
      <w:r w:rsidR="00354088" w:rsidRPr="007B6675">
        <w:rPr>
          <w:rStyle w:val="a9"/>
        </w:rPr>
        <w:t xml:space="preserve">о преобразовании ТЗ Союза в коллективный знак Союза для опубликования» (P.SP.02.MSG.017), </w:t>
      </w:r>
      <w:r w:rsidR="00000227" w:rsidRPr="007B6675">
        <w:rPr>
          <w:rStyle w:val="a9"/>
        </w:rPr>
        <w:t>приведены</w:t>
      </w:r>
      <w:r w:rsidR="00354088" w:rsidRPr="007B6675">
        <w:rPr>
          <w:rStyle w:val="a9"/>
        </w:rPr>
        <w:t xml:space="preserve"> в табл</w:t>
      </w:r>
      <w:r w:rsidR="001165B2" w:rsidRPr="007B6675">
        <w:rPr>
          <w:rStyle w:val="a9"/>
        </w:rPr>
        <w:t>ице</w:t>
      </w:r>
      <w:r w:rsidR="00354088" w:rsidRPr="007B6675">
        <w:rPr>
          <w:rStyle w:val="a9"/>
        </w:rPr>
        <w:t> </w:t>
      </w:r>
      <w:r w:rsidR="00A429FB">
        <w:rPr>
          <w:rStyle w:val="a9"/>
          <w:lang w:val="ru-RU"/>
        </w:rPr>
        <w:t>50</w:t>
      </w:r>
      <w:r w:rsidR="00354088" w:rsidRPr="007B6675">
        <w:rPr>
          <w:rStyle w:val="a9"/>
        </w:rPr>
        <w:t>.</w:t>
      </w:r>
    </w:p>
    <w:p w14:paraId="2F0B54F6" w14:textId="0530F1D8" w:rsidR="001165B2" w:rsidRPr="00AE7A5E" w:rsidRDefault="001C09E8" w:rsidP="00952A3E">
      <w:pPr>
        <w:pStyle w:val="affe"/>
        <w:rPr>
          <w:rStyle w:val="afd"/>
          <w:bCs w:val="0"/>
          <w:noProof/>
          <w:lang w:val="ru-RU"/>
        </w:rPr>
      </w:pPr>
      <w:r w:rsidRPr="005D024A">
        <w:lastRenderedPageBreak/>
        <w:t>Табл</w:t>
      </w:r>
      <w:r w:rsidR="005F31B5">
        <w:t>ица</w:t>
      </w:r>
      <w:r w:rsidR="005F31B5" w:rsidRPr="00AC4031">
        <w:rPr>
          <w:lang w:val="en-US"/>
        </w:rPr>
        <w:t> </w:t>
      </w:r>
      <w:r w:rsidR="00A429FB">
        <w:t>50</w:t>
      </w:r>
    </w:p>
    <w:p w14:paraId="60C729D0" w14:textId="4684E850" w:rsidR="001C09E8" w:rsidRDefault="00FF7FB5" w:rsidP="00480CC5">
      <w:pPr>
        <w:pStyle w:val="a6"/>
      </w:pPr>
      <w:r>
        <w:t>Требования к заполнению реквизитов</w:t>
      </w:r>
      <w:r w:rsidR="004E1C7F" w:rsidRPr="00AD1E2F">
        <w:t xml:space="preserve"> </w:t>
      </w:r>
      <w:r w:rsidR="009B7A9B">
        <w:t>электронных</w:t>
      </w:r>
      <w:r w:rsidR="00FC39EB" w:rsidRPr="00AD1E2F">
        <w:t xml:space="preserve"> </w:t>
      </w:r>
      <w:r w:rsidR="00FC39EB" w:rsidRPr="005D024A">
        <w:t>документ</w:t>
      </w:r>
      <w:r w:rsidR="009B7A9B">
        <w:t>ов</w:t>
      </w:r>
      <w:r w:rsidR="00AD1E2F" w:rsidRPr="00AD1E2F">
        <w:t xml:space="preserve"> </w:t>
      </w:r>
      <w:r w:rsidR="0027705D">
        <w:t>(</w:t>
      </w:r>
      <w:r w:rsidR="00AD1E2F">
        <w:t>сведений</w:t>
      </w:r>
      <w:r w:rsidR="0027705D">
        <w:t>)</w:t>
      </w:r>
      <w:r w:rsidR="00FC39EB" w:rsidRPr="00AD1E2F">
        <w:t xml:space="preserve"> «Сведения о ТЗ Союза из Единого реестра ТЗ Союза» (R.IP.SP.02.007)</w:t>
      </w:r>
      <w:r w:rsidR="00380345">
        <w:t>,</w:t>
      </w:r>
      <w:r w:rsidR="008A5736">
        <w:t xml:space="preserve"> передаваемых</w:t>
      </w:r>
      <w:r w:rsidR="00FC39EB" w:rsidRPr="00AD1E2F">
        <w:t xml:space="preserve"> </w:t>
      </w:r>
      <w:r w:rsidR="00FC39EB" w:rsidRPr="005D024A">
        <w:t>в</w:t>
      </w:r>
      <w:r w:rsidR="00FC39EB" w:rsidRPr="00AD1E2F">
        <w:t xml:space="preserve"> </w:t>
      </w:r>
      <w:r w:rsidR="00FC39EB" w:rsidRPr="005D024A">
        <w:t>сообщении</w:t>
      </w:r>
      <w:r w:rsidR="004E1C7F" w:rsidRPr="00AD1E2F">
        <w:t xml:space="preserve"> «Сведения </w:t>
      </w:r>
      <w:r w:rsidR="00211DF6">
        <w:br/>
      </w:r>
      <w:r w:rsidR="004E1C7F" w:rsidRPr="00AD1E2F">
        <w:t>о преобразовании ТЗ Союза в коллективный знак Союза для опубликования» (P.SP.02.MSG.017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561"/>
        <w:gridCol w:w="7795"/>
      </w:tblGrid>
      <w:tr w:rsidR="000030A1" w:rsidRPr="005D024A" w14:paraId="4A0526A1" w14:textId="77777777" w:rsidTr="009F6D69">
        <w:trPr>
          <w:cantSplit/>
          <w:trHeight w:val="601"/>
          <w:tblHeader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2FAD9F6" w14:textId="77777777" w:rsidR="000030A1" w:rsidRPr="005D024A" w:rsidRDefault="000030A1" w:rsidP="009F6D69">
            <w:pPr>
              <w:pStyle w:val="af0"/>
              <w:spacing w:line="264" w:lineRule="auto"/>
            </w:pPr>
            <w:r w:rsidRPr="005D024A">
              <w:t xml:space="preserve">Код </w:t>
            </w:r>
            <w:r>
              <w:t>требования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C887533" w14:textId="77777777" w:rsidR="000030A1" w:rsidRPr="005D024A" w:rsidRDefault="000030A1" w:rsidP="009F6D69">
            <w:pPr>
              <w:pStyle w:val="af0"/>
              <w:spacing w:line="264" w:lineRule="auto"/>
            </w:pPr>
            <w:r w:rsidRPr="005D024A">
              <w:t xml:space="preserve">Формулировка </w:t>
            </w:r>
            <w:r>
              <w:t>требования</w:t>
            </w:r>
          </w:p>
        </w:tc>
      </w:tr>
      <w:tr w:rsidR="000030A1" w:rsidRPr="005D024A" w14:paraId="10E6CF1F" w14:textId="77777777" w:rsidTr="009F6D69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2A7DE0F" w14:textId="77777777" w:rsidR="000030A1" w:rsidRDefault="000030A1" w:rsidP="009F6D69">
            <w:pPr>
              <w:pStyle w:val="aff5"/>
            </w:pPr>
            <w: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CFEAAAF" w14:textId="3F6C3248" w:rsidR="000030A1" w:rsidRDefault="000030A1" w:rsidP="00735BBD">
            <w:pPr>
              <w:pStyle w:val="af1"/>
              <w:rPr>
                <w:noProof/>
              </w:rPr>
            </w:pPr>
            <w:r>
              <w:rPr>
                <w:noProof/>
              </w:rPr>
              <w:t xml:space="preserve">реквизит «Регистрационный номер товарного знака Союза» (ipsdo:TrademarkId) должен быть заполнен. В Едином реестре ТЗ Союза должна содержаться запись, </w:t>
            </w:r>
            <w:r w:rsidRPr="007631A0">
              <w:rPr>
                <w:rFonts w:cs="Times New Roman"/>
                <w:noProof/>
                <w:szCs w:val="24"/>
              </w:rPr>
              <w:t xml:space="preserve">у которой </w:t>
            </w:r>
            <w:r>
              <w:rPr>
                <w:rFonts w:cs="Times New Roman"/>
                <w:noProof/>
                <w:szCs w:val="24"/>
              </w:rPr>
              <w:t>реквизит</w:t>
            </w:r>
            <w:r w:rsidRPr="007631A0">
              <w:rPr>
                <w:rFonts w:cs="Times New Roman"/>
                <w:noProof/>
                <w:szCs w:val="24"/>
              </w:rPr>
              <w:t xml:space="preserve"> «Код статуса» (csdo:‌Status‌Code) </w:t>
            </w:r>
            <w:r>
              <w:rPr>
                <w:rFonts w:cs="Times New Roman"/>
                <w:noProof/>
                <w:szCs w:val="24"/>
              </w:rPr>
              <w:t>равен значению</w:t>
            </w:r>
            <w:r w:rsidRPr="007631A0">
              <w:rPr>
                <w:rFonts w:cs="Times New Roman"/>
                <w:noProof/>
                <w:szCs w:val="24"/>
              </w:rPr>
              <w:t xml:space="preserve"> «01» – «ТЗ Союза</w:t>
            </w:r>
            <w:r>
              <w:rPr>
                <w:rFonts w:cs="Times New Roman"/>
                <w:noProof/>
                <w:szCs w:val="24"/>
              </w:rPr>
              <w:t xml:space="preserve"> зарегистрирован</w:t>
            </w:r>
            <w:r w:rsidRPr="007631A0">
              <w:rPr>
                <w:rFonts w:cs="Times New Roman"/>
                <w:noProof/>
                <w:szCs w:val="24"/>
              </w:rPr>
              <w:t>»</w:t>
            </w:r>
            <w:r w:rsidR="002706D7">
              <w:rPr>
                <w:rFonts w:cs="Times New Roman"/>
                <w:noProof/>
                <w:szCs w:val="24"/>
              </w:rPr>
              <w:t xml:space="preserve"> или</w:t>
            </w:r>
            <w:r w:rsidRPr="007631A0">
              <w:rPr>
                <w:rFonts w:cs="Times New Roman"/>
                <w:noProof/>
                <w:szCs w:val="24"/>
              </w:rPr>
              <w:t xml:space="preserve"> «0</w:t>
            </w:r>
            <w:r>
              <w:rPr>
                <w:rFonts w:cs="Times New Roman"/>
                <w:noProof/>
                <w:szCs w:val="24"/>
              </w:rPr>
              <w:t>3</w:t>
            </w:r>
            <w:r w:rsidRPr="007631A0">
              <w:rPr>
                <w:rFonts w:cs="Times New Roman"/>
                <w:noProof/>
                <w:szCs w:val="24"/>
              </w:rPr>
              <w:t>» – «</w:t>
            </w:r>
            <w:r w:rsidRPr="000E23AB">
              <w:rPr>
                <w:rFonts w:cs="Times New Roman"/>
                <w:color w:val="000000"/>
                <w:szCs w:val="24"/>
              </w:rPr>
              <w:t xml:space="preserve">сведения о </w:t>
            </w:r>
            <w:r>
              <w:rPr>
                <w:rFonts w:cs="Times New Roman"/>
                <w:color w:val="000000"/>
                <w:szCs w:val="24"/>
              </w:rPr>
              <w:t>ТЗ</w:t>
            </w:r>
            <w:r w:rsidRPr="000E23AB">
              <w:rPr>
                <w:rFonts w:cs="Times New Roman"/>
                <w:color w:val="000000"/>
                <w:szCs w:val="24"/>
              </w:rPr>
              <w:t xml:space="preserve"> Союза изменены</w:t>
            </w:r>
            <w:r w:rsidRPr="007631A0">
              <w:rPr>
                <w:rFonts w:cs="Times New Roman"/>
                <w:noProof/>
                <w:szCs w:val="24"/>
              </w:rPr>
              <w:t>»</w:t>
            </w:r>
            <w:r w:rsidR="002706D7">
              <w:rPr>
                <w:rFonts w:cs="Times New Roman"/>
                <w:noProof/>
                <w:szCs w:val="24"/>
              </w:rPr>
              <w:t>,</w:t>
            </w:r>
            <w:r>
              <w:rPr>
                <w:rFonts w:cs="Times New Roman"/>
                <w:noProof/>
                <w:szCs w:val="24"/>
              </w:rPr>
              <w:t xml:space="preserve"> </w:t>
            </w:r>
            <w:r w:rsidRPr="007631A0">
              <w:rPr>
                <w:rFonts w:cs="Times New Roman"/>
                <w:noProof/>
                <w:szCs w:val="24"/>
              </w:rPr>
              <w:t>реквизит «Конечная дата и время» (csdo:EndDateTime) не заполнен</w:t>
            </w:r>
            <w:r>
              <w:rPr>
                <w:rFonts w:cs="Times New Roman"/>
                <w:noProof/>
                <w:szCs w:val="24"/>
              </w:rPr>
              <w:t>, а</w:t>
            </w:r>
            <w:r>
              <w:rPr>
                <w:noProof/>
              </w:rPr>
              <w:t xml:space="preserve"> значение реквизита «Регистрационный номер товарного знака Союза» (ipsdo:TrademarkId) совпадает со значением реквизита «Регистрационный номер товарного знака Союза»</w:t>
            </w:r>
            <w:r w:rsidR="002706D7">
              <w:rPr>
                <w:noProof/>
              </w:rPr>
              <w:t xml:space="preserve"> (ipsdo:TrademarkId) </w:t>
            </w:r>
            <w:r>
              <w:rPr>
                <w:noProof/>
              </w:rPr>
              <w:t>в составе сообщения</w:t>
            </w:r>
          </w:p>
        </w:tc>
      </w:tr>
      <w:tr w:rsidR="000030A1" w:rsidRPr="005D024A" w14:paraId="721F90BD" w14:textId="77777777" w:rsidTr="009F6D69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1A4A00C" w14:textId="77777777" w:rsidR="000030A1" w:rsidRPr="00693B2B" w:rsidRDefault="000030A1" w:rsidP="009F6D69">
            <w:pPr>
              <w:pStyle w:val="aff5"/>
            </w:pPr>
            <w:r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39CA049" w14:textId="77777777" w:rsidR="000030A1" w:rsidRPr="00B57129" w:rsidRDefault="000030A1" w:rsidP="009F6D69">
            <w:pPr>
              <w:pStyle w:val="af1"/>
            </w:pPr>
            <w:r>
              <w:rPr>
                <w:noProof/>
              </w:rPr>
              <w:t>в электронном документе (сведениях) должен быть заполнен 1 экземпляр реквизита «</w:t>
            </w:r>
            <w:r w:rsidRPr="00B57129">
              <w:rPr>
                <w:noProof/>
              </w:rPr>
              <w:t>Сведения записи Единого реестра ТЗ Союза</w:t>
            </w:r>
            <w:r>
              <w:rPr>
                <w:noProof/>
              </w:rPr>
              <w:t>»</w:t>
            </w:r>
          </w:p>
          <w:p w14:paraId="4ABDE5A4" w14:textId="77777777" w:rsidR="000030A1" w:rsidRDefault="000030A1" w:rsidP="009F6D69">
            <w:pPr>
              <w:pStyle w:val="af1"/>
              <w:rPr>
                <w:noProof/>
              </w:rPr>
            </w:pPr>
            <w:r w:rsidRPr="00EB38D9">
              <w:t>(</w:t>
            </w:r>
            <w:r>
              <w:rPr>
                <w:noProof/>
                <w:lang w:val="en-US"/>
              </w:rPr>
              <w:t>ipcdo</w:t>
            </w:r>
            <w:r w:rsidRPr="00EB38D9">
              <w:rPr>
                <w:noProof/>
              </w:rPr>
              <w:t>:‌</w:t>
            </w:r>
            <w:r>
              <w:rPr>
                <w:noProof/>
                <w:lang w:val="en-US"/>
              </w:rPr>
              <w:t>Unified</w:t>
            </w:r>
            <w:r w:rsidRPr="00EB38D9">
              <w:rPr>
                <w:noProof/>
              </w:rPr>
              <w:t>‌</w:t>
            </w:r>
            <w:r>
              <w:rPr>
                <w:noProof/>
                <w:lang w:val="en-US"/>
              </w:rPr>
              <w:t>Register</w:t>
            </w:r>
            <w:r w:rsidRPr="00EB38D9">
              <w:rPr>
                <w:noProof/>
              </w:rPr>
              <w:t>‌</w:t>
            </w:r>
            <w:r>
              <w:rPr>
                <w:noProof/>
                <w:lang w:val="en-US"/>
              </w:rPr>
              <w:t>Records</w:t>
            </w:r>
            <w:r w:rsidRPr="00EB38D9">
              <w:rPr>
                <w:noProof/>
              </w:rPr>
              <w:t>‌</w:t>
            </w:r>
            <w:r>
              <w:rPr>
                <w:noProof/>
                <w:lang w:val="en-US"/>
              </w:rPr>
              <w:t>Details</w:t>
            </w:r>
            <w:r w:rsidRPr="00EB38D9">
              <w:t>)</w:t>
            </w:r>
          </w:p>
        </w:tc>
      </w:tr>
      <w:tr w:rsidR="000030A1" w:rsidRPr="005D024A" w14:paraId="7801B35E" w14:textId="77777777" w:rsidTr="009F6D69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000A82F" w14:textId="77777777" w:rsidR="000030A1" w:rsidRPr="00693B2B" w:rsidRDefault="000030A1" w:rsidP="009F6D69">
            <w:pPr>
              <w:pStyle w:val="aff5"/>
            </w:pPr>
            <w:r>
              <w:t>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440E0EC" w14:textId="61D5C575" w:rsidR="000030A1" w:rsidRDefault="000030A1" w:rsidP="00CE74E4">
            <w:pPr>
              <w:pStyle w:val="af1"/>
              <w:rPr>
                <w:noProof/>
              </w:rPr>
            </w:pPr>
            <w:r w:rsidRPr="005E74EA">
              <w:rPr>
                <w:noProof/>
              </w:rPr>
              <w:t>в</w:t>
            </w:r>
            <w:r w:rsidRPr="009B40B4">
              <w:t xml:space="preserve"> </w:t>
            </w:r>
            <w:r w:rsidRPr="005E74EA">
              <w:rPr>
                <w:noProof/>
              </w:rPr>
              <w:t>составе</w:t>
            </w:r>
            <w:r w:rsidRPr="009B40B4">
              <w:t xml:space="preserve"> </w:t>
            </w:r>
            <w:r w:rsidRPr="005E74EA">
              <w:rPr>
                <w:noProof/>
              </w:rPr>
              <w:t>реквизита</w:t>
            </w:r>
            <w:r w:rsidRPr="009B40B4">
              <w:t xml:space="preserve"> «</w:t>
            </w:r>
            <w:r w:rsidRPr="005E74EA">
              <w:rPr>
                <w:noProof/>
              </w:rPr>
              <w:t>Сведения</w:t>
            </w:r>
            <w:r w:rsidRPr="009B40B4">
              <w:t xml:space="preserve"> </w:t>
            </w:r>
            <w:r w:rsidRPr="005E74EA">
              <w:rPr>
                <w:noProof/>
              </w:rPr>
              <w:t>о</w:t>
            </w:r>
            <w:r w:rsidRPr="009B40B4">
              <w:t xml:space="preserve"> </w:t>
            </w:r>
            <w:r w:rsidRPr="005E74EA">
              <w:rPr>
                <w:noProof/>
              </w:rPr>
              <w:t>статусном</w:t>
            </w:r>
            <w:r w:rsidRPr="009B40B4">
              <w:t xml:space="preserve"> </w:t>
            </w:r>
            <w:r w:rsidRPr="005E74EA">
              <w:rPr>
                <w:noProof/>
              </w:rPr>
              <w:t>состоянии</w:t>
            </w:r>
            <w:r w:rsidRPr="009B40B4">
              <w:t>» (</w:t>
            </w:r>
            <w:r w:rsidRPr="005E74EA">
              <w:rPr>
                <w:noProof/>
                <w:lang w:val="en-US"/>
              </w:rPr>
              <w:t>ipcdo</w:t>
            </w:r>
            <w:r w:rsidRPr="009B40B4">
              <w:t>:</w:t>
            </w:r>
            <w:r w:rsidRPr="005E74EA">
              <w:rPr>
                <w:noProof/>
                <w:lang w:val="en-US"/>
              </w:rPr>
              <w:t>IPEntityStatusDetails</w:t>
            </w:r>
            <w:r w:rsidRPr="009B40B4">
              <w:t xml:space="preserve">) </w:t>
            </w:r>
            <w:r w:rsidRPr="005E74EA">
              <w:rPr>
                <w:noProof/>
              </w:rPr>
              <w:t>реквизит</w:t>
            </w:r>
            <w:r w:rsidRPr="009B40B4">
              <w:t xml:space="preserve"> «</w:t>
            </w:r>
            <w:r w:rsidRPr="005E74EA">
              <w:rPr>
                <w:noProof/>
              </w:rPr>
              <w:t>Дата</w:t>
            </w:r>
            <w:r w:rsidRPr="009B40B4">
              <w:t>» (</w:t>
            </w:r>
            <w:r w:rsidRPr="005E74EA">
              <w:rPr>
                <w:noProof/>
                <w:lang w:val="en-US"/>
              </w:rPr>
              <w:t>csdo</w:t>
            </w:r>
            <w:r w:rsidRPr="009B40B4">
              <w:t>:</w:t>
            </w:r>
            <w:r w:rsidRPr="005E74EA">
              <w:rPr>
                <w:noProof/>
                <w:lang w:val="en-US"/>
              </w:rPr>
              <w:t>EventDate</w:t>
            </w:r>
            <w:r w:rsidRPr="009B40B4">
              <w:t xml:space="preserve">) </w:t>
            </w:r>
            <w:r w:rsidRPr="005E74EA">
              <w:rPr>
                <w:noProof/>
              </w:rPr>
              <w:t>должен</w:t>
            </w:r>
            <w:r w:rsidRPr="009B40B4">
              <w:t xml:space="preserve"> </w:t>
            </w:r>
            <w:r w:rsidRPr="005E74EA">
              <w:rPr>
                <w:noProof/>
              </w:rPr>
              <w:t>быть</w:t>
            </w:r>
            <w:r w:rsidRPr="009B40B4">
              <w:t xml:space="preserve"> </w:t>
            </w:r>
            <w:r w:rsidRPr="005E74EA">
              <w:rPr>
                <w:noProof/>
              </w:rPr>
              <w:t>заполнен</w:t>
            </w:r>
            <w:r w:rsidRPr="009B40B4">
              <w:t xml:space="preserve">, </w:t>
            </w:r>
            <w:r w:rsidRPr="005E74EA">
              <w:rPr>
                <w:noProof/>
              </w:rPr>
              <w:t>значение</w:t>
            </w:r>
            <w:r w:rsidRPr="009B40B4">
              <w:t xml:space="preserve"> </w:t>
            </w:r>
            <w:r w:rsidRPr="005E74EA">
              <w:rPr>
                <w:noProof/>
              </w:rPr>
              <w:t>реквизита</w:t>
            </w:r>
            <w:r>
              <w:rPr>
                <w:noProof/>
              </w:rPr>
              <w:t xml:space="preserve"> </w:t>
            </w:r>
            <w:r w:rsidRPr="009B40B4">
              <w:t>«</w:t>
            </w:r>
            <w:r w:rsidRPr="005E74EA">
              <w:rPr>
                <w:noProof/>
              </w:rPr>
              <w:t>Код</w:t>
            </w:r>
            <w:r w:rsidRPr="009B40B4">
              <w:t xml:space="preserve"> </w:t>
            </w:r>
            <w:r w:rsidRPr="005E74EA">
              <w:rPr>
                <w:noProof/>
              </w:rPr>
              <w:t>статуса</w:t>
            </w:r>
            <w:r w:rsidRPr="009B40B4">
              <w:t>» (</w:t>
            </w:r>
            <w:r w:rsidRPr="005E74EA">
              <w:rPr>
                <w:noProof/>
                <w:lang w:val="en-US"/>
              </w:rPr>
              <w:t>csdo</w:t>
            </w:r>
            <w:r w:rsidRPr="009B40B4">
              <w:t>:</w:t>
            </w:r>
            <w:r w:rsidRPr="005E74EA">
              <w:rPr>
                <w:noProof/>
                <w:lang w:val="en-US"/>
              </w:rPr>
              <w:t>StatusCode</w:t>
            </w:r>
            <w:r w:rsidRPr="009B40B4">
              <w:t xml:space="preserve">) </w:t>
            </w:r>
            <w:r w:rsidRPr="005E74EA">
              <w:rPr>
                <w:noProof/>
              </w:rPr>
              <w:t>должно</w:t>
            </w:r>
            <w:r w:rsidRPr="009B40B4">
              <w:t xml:space="preserve"> </w:t>
            </w:r>
            <w:r w:rsidRPr="005E74EA">
              <w:rPr>
                <w:noProof/>
              </w:rPr>
              <w:t>соответствовать</w:t>
            </w:r>
            <w:r w:rsidRPr="009B40B4">
              <w:t xml:space="preserve"> </w:t>
            </w:r>
            <w:r w:rsidRPr="005E74EA">
              <w:rPr>
                <w:noProof/>
              </w:rPr>
              <w:t>значению</w:t>
            </w:r>
            <w:r>
              <w:rPr>
                <w:noProof/>
              </w:rPr>
              <w:t xml:space="preserve"> </w:t>
            </w:r>
            <w:r w:rsidRPr="005E74EA">
              <w:rPr>
                <w:noProof/>
              </w:rPr>
              <w:t>«0</w:t>
            </w:r>
            <w:r w:rsidR="00CE74E4">
              <w:rPr>
                <w:noProof/>
              </w:rPr>
              <w:t>3</w:t>
            </w:r>
            <w:r w:rsidRPr="005E74EA">
              <w:rPr>
                <w:noProof/>
              </w:rPr>
              <w:t>» – «сведения о ТЗ Союза изменены», а атрибут «идентификатор справочника (классификатора)» (атрибут codeListId) в составе реквизита «Код статуса» (csdo:StatusCode) не заполняется</w:t>
            </w:r>
          </w:p>
        </w:tc>
      </w:tr>
      <w:tr w:rsidR="000030A1" w:rsidRPr="005D024A" w14:paraId="62F0F86C" w14:textId="77777777" w:rsidTr="009F6D69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44B243E" w14:textId="77777777" w:rsidR="000030A1" w:rsidRPr="009B40B4" w:rsidRDefault="000030A1" w:rsidP="009F6D69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1BA4B8C" w14:textId="5AA97F42" w:rsidR="000030A1" w:rsidRDefault="000030A1" w:rsidP="000030A1">
            <w:pPr>
              <w:pStyle w:val="af1"/>
              <w:rPr>
                <w:noProof/>
              </w:rPr>
            </w:pPr>
            <w:r>
              <w:rPr>
                <w:noProof/>
              </w:rPr>
              <w:t xml:space="preserve">при включении в классификатор видов документов, сведений </w:t>
            </w:r>
            <w:r>
              <w:rPr>
                <w:noProof/>
              </w:rPr>
              <w:br/>
              <w:t>и материалов значения, соответствующего виду документа документа «Ходатайство о преобразовании товарного знака</w:t>
            </w:r>
            <w:r w:rsidR="003B650F">
              <w:rPr>
                <w:noProof/>
              </w:rPr>
              <w:t>, знака обслуживания</w:t>
            </w:r>
            <w:r>
              <w:rPr>
                <w:noProof/>
              </w:rPr>
              <w:t xml:space="preserve"> Евразийского экономического союза в коллективный знак Евразийского экономического союза», реквизит «Код вида документа, используемого </w:t>
            </w:r>
            <w:r>
              <w:rPr>
                <w:noProof/>
              </w:rPr>
              <w:br/>
              <w:t>в сфере интеллектуальной собственности» (ipsdo:IPDocKindCode) должен быть заполнен и должен содержать кодовое обозначение указанного вида документа, а реквизит «Наименование вида документа, используемого в сфере интеллектуальной собственности» (ipsdo:IPDocKindName) не заполняется</w:t>
            </w:r>
          </w:p>
        </w:tc>
      </w:tr>
      <w:tr w:rsidR="000030A1" w:rsidRPr="005D024A" w14:paraId="0FBFE497" w14:textId="77777777" w:rsidTr="009F6D69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1773AC7" w14:textId="77777777" w:rsidR="000030A1" w:rsidRPr="009B40B4" w:rsidRDefault="000030A1" w:rsidP="009F6D69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lastRenderedPageBreak/>
              <w:t>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616B237" w14:textId="3B02814C" w:rsidR="000030A1" w:rsidRDefault="000030A1" w:rsidP="000030A1">
            <w:pPr>
              <w:pStyle w:val="af1"/>
              <w:rPr>
                <w:noProof/>
              </w:rPr>
            </w:pPr>
            <w:r>
              <w:rPr>
                <w:noProof/>
              </w:rPr>
              <w:t xml:space="preserve">при отсутствии в классификаторе видов документов, сведений </w:t>
            </w:r>
            <w:r>
              <w:rPr>
                <w:noProof/>
              </w:rPr>
              <w:br/>
              <w:t>и материалов значения, соответствующего виду документа «</w:t>
            </w:r>
            <w:r w:rsidR="00AB1B45">
              <w:rPr>
                <w:noProof/>
              </w:rPr>
              <w:t>Ходатайство о преобразовании товарного знака, знака обслуживания Евразийского экономического союза в коллективный знак Евразийского экономического союза</w:t>
            </w:r>
            <w:r>
              <w:rPr>
                <w:noProof/>
              </w:rPr>
              <w:t xml:space="preserve">», реквизит «Код вида документа, используемого </w:t>
            </w:r>
            <w:r w:rsidR="00AB1B45">
              <w:rPr>
                <w:noProof/>
              </w:rPr>
              <w:br/>
            </w:r>
            <w:r>
              <w:rPr>
                <w:noProof/>
              </w:rPr>
              <w:t xml:space="preserve">в сфере интеллектуальной собственности» (ipsdo:IPDocKindCode) </w:t>
            </w:r>
            <w:r w:rsidR="00AB1B45">
              <w:rPr>
                <w:noProof/>
              </w:rPr>
              <w:br/>
            </w:r>
            <w:r>
              <w:rPr>
                <w:noProof/>
              </w:rPr>
              <w:t>не заполняется, а реквизит «Наименование вида документа, используемого в сфере интеллектуальной собственности» (ipsdo:IPDocKindName) должен быть заполнен, и его значение должно соответствовать значению «</w:t>
            </w:r>
            <w:r w:rsidR="00AB1B45">
              <w:rPr>
                <w:noProof/>
              </w:rPr>
              <w:t xml:space="preserve">Ходатайство о преобразовании товарного знака, знака обслуживания Евразийского экономического союза </w:t>
            </w:r>
            <w:r w:rsidR="00AB1B45">
              <w:rPr>
                <w:noProof/>
              </w:rPr>
              <w:br/>
              <w:t>в коллективный знак Евразийского экономического союза</w:t>
            </w:r>
            <w:r>
              <w:rPr>
                <w:noProof/>
              </w:rPr>
              <w:t>»</w:t>
            </w:r>
          </w:p>
        </w:tc>
      </w:tr>
      <w:tr w:rsidR="000030A1" w:rsidRPr="005D024A" w14:paraId="06BF72CA" w14:textId="77777777" w:rsidTr="009F6D69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FB12AF4" w14:textId="55820692" w:rsidR="000030A1" w:rsidRPr="00D71AA6" w:rsidRDefault="000030A1">
            <w:pPr>
              <w:pStyle w:val="aff5"/>
              <w:rPr>
                <w:lang w:val="ru-RU"/>
              </w:rPr>
            </w:pPr>
            <w:r w:rsidRPr="00756F0E">
              <w:rPr>
                <w:lang w:val="ru-RU"/>
              </w:rPr>
              <w:t>6-</w:t>
            </w:r>
            <w:r w:rsidR="003F7E41">
              <w:t>1</w:t>
            </w:r>
            <w:r w:rsidR="00D71AA6">
              <w:rPr>
                <w:lang w:val="ru-RU"/>
              </w:rPr>
              <w:t>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AC9B206" w14:textId="3DC9A4EC" w:rsidR="000030A1" w:rsidRDefault="000030A1">
            <w:pPr>
              <w:pStyle w:val="af1"/>
              <w:rPr>
                <w:noProof/>
              </w:rPr>
            </w:pPr>
            <w:r>
              <w:rPr>
                <w:noProof/>
              </w:rPr>
              <w:t>соответствуют требованиям 6-</w:t>
            </w:r>
            <w:r w:rsidR="003F7E41">
              <w:rPr>
                <w:noProof/>
              </w:rPr>
              <w:t>1</w:t>
            </w:r>
            <w:r w:rsidR="00D71AA6">
              <w:rPr>
                <w:noProof/>
              </w:rPr>
              <w:t>9</w:t>
            </w:r>
            <w:r w:rsidR="003F7E41">
              <w:rPr>
                <w:noProof/>
              </w:rPr>
              <w:t xml:space="preserve"> </w:t>
            </w:r>
            <w:r>
              <w:rPr>
                <w:noProof/>
              </w:rPr>
              <w:t>таблицы 37 настоящего Регламента, которые применяются при заполнении экземпляра реквизита «</w:t>
            </w:r>
            <w:r w:rsidRPr="00B57129">
              <w:rPr>
                <w:noProof/>
              </w:rPr>
              <w:t>Сведения записи Единого реестра ТЗ Союза</w:t>
            </w:r>
            <w:r>
              <w:rPr>
                <w:noProof/>
              </w:rPr>
              <w:t xml:space="preserve">» </w:t>
            </w:r>
            <w:r w:rsidRPr="00EB38D9">
              <w:t>(</w:t>
            </w:r>
            <w:r>
              <w:rPr>
                <w:noProof/>
                <w:lang w:val="en-US"/>
              </w:rPr>
              <w:t>ipcdo</w:t>
            </w:r>
            <w:r w:rsidRPr="00EB38D9">
              <w:rPr>
                <w:noProof/>
              </w:rPr>
              <w:t>:‌</w:t>
            </w:r>
            <w:r>
              <w:rPr>
                <w:noProof/>
                <w:lang w:val="en-US"/>
              </w:rPr>
              <w:t>Unified</w:t>
            </w:r>
            <w:r w:rsidRPr="00EB38D9">
              <w:rPr>
                <w:noProof/>
              </w:rPr>
              <w:t>‌</w:t>
            </w:r>
            <w:r>
              <w:rPr>
                <w:noProof/>
                <w:lang w:val="en-US"/>
              </w:rPr>
              <w:t>Register</w:t>
            </w:r>
            <w:r w:rsidRPr="00EB38D9">
              <w:rPr>
                <w:noProof/>
              </w:rPr>
              <w:t>‌</w:t>
            </w:r>
            <w:r>
              <w:rPr>
                <w:noProof/>
                <w:lang w:val="en-US"/>
              </w:rPr>
              <w:t>Records</w:t>
            </w:r>
            <w:r w:rsidRPr="00EB38D9">
              <w:rPr>
                <w:noProof/>
              </w:rPr>
              <w:t>‌</w:t>
            </w:r>
            <w:r>
              <w:rPr>
                <w:noProof/>
                <w:lang w:val="en-US"/>
              </w:rPr>
              <w:t>Details</w:t>
            </w:r>
            <w:r w:rsidRPr="00EB38D9">
              <w:t>)</w:t>
            </w:r>
            <w:r>
              <w:rPr>
                <w:noProof/>
              </w:rPr>
              <w:t xml:space="preserve"> (значения кодов требований в таблице 37 и таблице </w:t>
            </w:r>
            <w:r w:rsidR="00BD30BC">
              <w:rPr>
                <w:noProof/>
              </w:rPr>
              <w:t>50</w:t>
            </w:r>
            <w:r>
              <w:rPr>
                <w:noProof/>
              </w:rPr>
              <w:t xml:space="preserve"> совпадают)</w:t>
            </w:r>
          </w:p>
        </w:tc>
      </w:tr>
      <w:tr w:rsidR="00D71AA6" w:rsidRPr="005D024A" w14:paraId="291D050D" w14:textId="77777777" w:rsidTr="009F6D69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8EA0DB1" w14:textId="6170157C" w:rsidR="00D71AA6" w:rsidRPr="00183096" w:rsidRDefault="00D71AA6" w:rsidP="00D71AA6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2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61C2F77" w14:textId="7181A231" w:rsidR="00D71AA6" w:rsidRDefault="00D71AA6" w:rsidP="00D71AA6">
            <w:pPr>
              <w:pStyle w:val="af1"/>
            </w:pPr>
            <w:r>
              <w:rPr>
                <w:noProof/>
              </w:rPr>
              <w:t>в составе реквизита «</w:t>
            </w:r>
            <w:r w:rsidRPr="00B57129">
              <w:rPr>
                <w:noProof/>
              </w:rPr>
              <w:t xml:space="preserve">Сведения о преобразовании объекта интеллектуальной собственности в другой объект интеллектуальной </w:t>
            </w:r>
            <w:r w:rsidR="003B650F">
              <w:rPr>
                <w:noProof/>
              </w:rPr>
              <w:t>собственности</w:t>
            </w:r>
            <w:r>
              <w:rPr>
                <w:noProof/>
              </w:rPr>
              <w:t xml:space="preserve">» </w:t>
            </w:r>
            <w:r w:rsidRPr="00ED0E77">
              <w:t>(</w:t>
            </w:r>
            <w:r>
              <w:rPr>
                <w:noProof/>
                <w:lang w:val="en-US"/>
              </w:rPr>
              <w:t>ipcdo</w:t>
            </w:r>
            <w:r w:rsidRPr="00ED0E77">
              <w:rPr>
                <w:noProof/>
              </w:rPr>
              <w:t>:‌</w:t>
            </w:r>
            <w:r>
              <w:rPr>
                <w:noProof/>
                <w:lang w:val="en-US"/>
              </w:rPr>
              <w:t>Transformation</w:t>
            </w:r>
            <w:r w:rsidRPr="00ED0E77">
              <w:rPr>
                <w:noProof/>
              </w:rPr>
              <w:t>‌</w:t>
            </w:r>
            <w:r>
              <w:rPr>
                <w:noProof/>
                <w:lang w:val="en-US"/>
              </w:rPr>
              <w:t>Details</w:t>
            </w:r>
            <w:r w:rsidRPr="00ED0E77">
              <w:t>)</w:t>
            </w:r>
            <w:r>
              <w:t xml:space="preserve"> должны быть заполнены реквизиты:</w:t>
            </w:r>
          </w:p>
          <w:p w14:paraId="3255E536" w14:textId="77777777" w:rsidR="00D71AA6" w:rsidRDefault="00D71AA6" w:rsidP="00D71AA6">
            <w:pPr>
              <w:pStyle w:val="af1"/>
            </w:pPr>
            <w:r>
              <w:rPr>
                <w:noProof/>
              </w:rPr>
              <w:t>«</w:t>
            </w:r>
            <w:r w:rsidRPr="00B57129">
              <w:rPr>
                <w:noProof/>
              </w:rPr>
              <w:t>Наименование вида преобразования объекта интеллектульной собственности</w:t>
            </w:r>
            <w:r>
              <w:rPr>
                <w:noProof/>
              </w:rPr>
              <w:t xml:space="preserve">» </w:t>
            </w:r>
            <w:r w:rsidRPr="00ED0E77">
              <w:t>(</w:t>
            </w:r>
            <w:r>
              <w:rPr>
                <w:noProof/>
                <w:lang w:val="en-US"/>
              </w:rPr>
              <w:t>ipsdo</w:t>
            </w:r>
            <w:r w:rsidRPr="00ED0E77">
              <w:rPr>
                <w:noProof/>
              </w:rPr>
              <w:t>:‌</w:t>
            </w:r>
            <w:r>
              <w:rPr>
                <w:noProof/>
                <w:lang w:val="en-US"/>
              </w:rPr>
              <w:t>Transformation</w:t>
            </w:r>
            <w:r w:rsidRPr="00ED0E77">
              <w:rPr>
                <w:noProof/>
              </w:rPr>
              <w:t>‌</w:t>
            </w:r>
            <w:r>
              <w:rPr>
                <w:noProof/>
                <w:lang w:val="en-US"/>
              </w:rPr>
              <w:t>Kind</w:t>
            </w:r>
            <w:r w:rsidRPr="00ED0E77">
              <w:rPr>
                <w:noProof/>
              </w:rPr>
              <w:t>‌</w:t>
            </w:r>
            <w:r>
              <w:rPr>
                <w:noProof/>
                <w:lang w:val="en-US"/>
              </w:rPr>
              <w:t>Name</w:t>
            </w:r>
            <w:r w:rsidRPr="00ED0E77">
              <w:t>)</w:t>
            </w:r>
            <w:r>
              <w:t>;</w:t>
            </w:r>
          </w:p>
          <w:p w14:paraId="2447218F" w14:textId="77777777" w:rsidR="00D71AA6" w:rsidRDefault="00D71AA6" w:rsidP="00D71AA6">
            <w:pPr>
              <w:pStyle w:val="af1"/>
            </w:pPr>
            <w:r>
              <w:rPr>
                <w:noProof/>
              </w:rPr>
              <w:t>«</w:t>
            </w:r>
            <w:r w:rsidRPr="00B57129">
              <w:rPr>
                <w:noProof/>
              </w:rPr>
              <w:t>Регистрационный номер объекта интеллектуальной собственности</w:t>
            </w:r>
            <w:r>
              <w:rPr>
                <w:noProof/>
              </w:rPr>
              <w:t xml:space="preserve">» </w:t>
            </w:r>
            <w:r w:rsidRPr="00B57129">
              <w:t>(</w:t>
            </w:r>
            <w:r>
              <w:rPr>
                <w:noProof/>
                <w:lang w:val="en-US"/>
              </w:rPr>
              <w:t>ipsdo</w:t>
            </w:r>
            <w:r w:rsidRPr="00B57129">
              <w:rPr>
                <w:noProof/>
              </w:rPr>
              <w:t>:‌</w:t>
            </w:r>
            <w:r>
              <w:rPr>
                <w:noProof/>
                <w:lang w:val="en-US"/>
              </w:rPr>
              <w:t>IPObject</w:t>
            </w:r>
            <w:r w:rsidRPr="00B57129">
              <w:rPr>
                <w:noProof/>
              </w:rPr>
              <w:t>‌</w:t>
            </w:r>
            <w:r>
              <w:rPr>
                <w:noProof/>
                <w:lang w:val="en-US"/>
              </w:rPr>
              <w:t>Id</w:t>
            </w:r>
            <w:r w:rsidRPr="00B57129">
              <w:t>)</w:t>
            </w:r>
            <w:r>
              <w:t>;</w:t>
            </w:r>
          </w:p>
          <w:p w14:paraId="57DF35BA" w14:textId="16A42A6E" w:rsidR="00D71AA6" w:rsidRDefault="00AB1B45" w:rsidP="00D71AA6">
            <w:pPr>
              <w:pStyle w:val="af1"/>
              <w:rPr>
                <w:noProof/>
              </w:rPr>
            </w:pPr>
            <w:r>
              <w:rPr>
                <w:noProof/>
              </w:rPr>
              <w:t>«</w:t>
            </w:r>
            <w:r w:rsidR="00D71AA6" w:rsidRPr="006443BF">
              <w:rPr>
                <w:noProof/>
                <w:lang w:val="en-US"/>
              </w:rPr>
              <w:t>Дата</w:t>
            </w:r>
            <w:r>
              <w:rPr>
                <w:noProof/>
              </w:rPr>
              <w:t>»</w:t>
            </w:r>
            <w:r w:rsidR="00D71AA6">
              <w:rPr>
                <w:noProof/>
              </w:rPr>
              <w:t xml:space="preserve"> </w:t>
            </w:r>
            <w:r w:rsidR="00D71AA6">
              <w:rPr>
                <w:lang w:val="en-US"/>
              </w:rPr>
              <w:t>(</w:t>
            </w:r>
            <w:r w:rsidR="00D71AA6">
              <w:rPr>
                <w:noProof/>
                <w:lang w:val="en-US"/>
              </w:rPr>
              <w:t>csdo:‌Event‌Date</w:t>
            </w:r>
            <w:r w:rsidR="00D71AA6">
              <w:rPr>
                <w:lang w:val="en-US"/>
              </w:rPr>
              <w:t>)</w:t>
            </w:r>
          </w:p>
        </w:tc>
      </w:tr>
      <w:tr w:rsidR="00D71AA6" w:rsidRPr="005D024A" w14:paraId="6C3FA471" w14:textId="77777777" w:rsidTr="009F6D69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9578D73" w14:textId="10491145" w:rsidR="00D71AA6" w:rsidRPr="009B40B4" w:rsidRDefault="00D71AA6" w:rsidP="00D71AA6">
            <w:pPr>
              <w:pStyle w:val="aff5"/>
              <w:rPr>
                <w:lang w:val="ru-RU"/>
              </w:rPr>
            </w:pPr>
            <w:r>
              <w:t>2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EDA6ACB" w14:textId="19397FBB" w:rsidR="00D71AA6" w:rsidRPr="005D024A" w:rsidRDefault="00D71AA6" w:rsidP="00D71AA6">
            <w:pPr>
              <w:pStyle w:val="af1"/>
            </w:pPr>
            <w:r>
              <w:rPr>
                <w:noProof/>
              </w:rPr>
              <w:t>в</w:t>
            </w:r>
            <w:r w:rsidRPr="00EB38D9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EB38D9">
              <w:rPr>
                <w:noProof/>
              </w:rPr>
              <w:t xml:space="preserve"> </w:t>
            </w:r>
            <w:r>
              <w:rPr>
                <w:noProof/>
              </w:rPr>
              <w:t>реквизита</w:t>
            </w:r>
            <w:r w:rsidRPr="00EB38D9">
              <w:rPr>
                <w:noProof/>
              </w:rPr>
              <w:t xml:space="preserve"> </w:t>
            </w:r>
            <w:r>
              <w:rPr>
                <w:noProof/>
              </w:rPr>
              <w:t>«</w:t>
            </w:r>
            <w:r w:rsidRPr="00B57129">
              <w:rPr>
                <w:noProof/>
              </w:rPr>
              <w:t>Сведения записи Единого реестра ТЗ Союза</w:t>
            </w:r>
            <w:r>
              <w:rPr>
                <w:noProof/>
              </w:rPr>
              <w:t xml:space="preserve">» </w:t>
            </w:r>
            <w:r w:rsidRPr="00EB38D9">
              <w:t>(</w:t>
            </w:r>
            <w:r>
              <w:rPr>
                <w:noProof/>
                <w:lang w:val="en-US"/>
              </w:rPr>
              <w:t>ipcdo</w:t>
            </w:r>
            <w:r w:rsidRPr="00EB38D9">
              <w:rPr>
                <w:noProof/>
              </w:rPr>
              <w:t>:‌</w:t>
            </w:r>
            <w:r>
              <w:rPr>
                <w:noProof/>
                <w:lang w:val="en-US"/>
              </w:rPr>
              <w:t>Unified</w:t>
            </w:r>
            <w:r w:rsidRPr="00EB38D9">
              <w:rPr>
                <w:noProof/>
              </w:rPr>
              <w:t>‌</w:t>
            </w:r>
            <w:r>
              <w:rPr>
                <w:noProof/>
                <w:lang w:val="en-US"/>
              </w:rPr>
              <w:t>Register</w:t>
            </w:r>
            <w:r w:rsidRPr="00EB38D9">
              <w:rPr>
                <w:noProof/>
              </w:rPr>
              <w:t>‌</w:t>
            </w:r>
            <w:r>
              <w:rPr>
                <w:noProof/>
                <w:lang w:val="en-US"/>
              </w:rPr>
              <w:t>Records</w:t>
            </w:r>
            <w:r w:rsidRPr="00EB38D9">
              <w:rPr>
                <w:noProof/>
              </w:rPr>
              <w:t>‌</w:t>
            </w:r>
            <w:r>
              <w:rPr>
                <w:noProof/>
                <w:lang w:val="en-US"/>
              </w:rPr>
              <w:t>Details</w:t>
            </w:r>
            <w:r w:rsidRPr="00EB38D9">
              <w:t>)</w:t>
            </w:r>
            <w:r w:rsidRPr="00EB38D9">
              <w:rPr>
                <w:noProof/>
              </w:rPr>
              <w:t xml:space="preserve">, </w:t>
            </w:r>
            <w:r>
              <w:rPr>
                <w:noProof/>
              </w:rPr>
              <w:t>значение реквизита</w:t>
            </w:r>
            <w:r w:rsidRPr="00EB38D9">
              <w:rPr>
                <w:noProof/>
              </w:rPr>
              <w:t xml:space="preserve"> </w:t>
            </w:r>
            <w:r>
              <w:rPr>
                <w:noProof/>
              </w:rPr>
              <w:t>«</w:t>
            </w:r>
            <w:r w:rsidRPr="006A7744">
              <w:rPr>
                <w:noProof/>
              </w:rPr>
              <w:t>Признак коллективного знака</w:t>
            </w:r>
            <w:r>
              <w:rPr>
                <w:noProof/>
              </w:rPr>
              <w:t xml:space="preserve">» </w:t>
            </w:r>
            <w:r w:rsidRPr="006A7744">
              <w:t>(</w:t>
            </w:r>
            <w:r>
              <w:rPr>
                <w:noProof/>
                <w:lang w:val="en-US"/>
              </w:rPr>
              <w:t>ipsdo</w:t>
            </w:r>
            <w:r w:rsidRPr="006A7744">
              <w:rPr>
                <w:noProof/>
              </w:rPr>
              <w:t>:‌</w:t>
            </w:r>
            <w:r>
              <w:rPr>
                <w:noProof/>
                <w:lang w:val="en-US"/>
              </w:rPr>
              <w:t>Collective</w:t>
            </w:r>
            <w:r w:rsidRPr="006A7744">
              <w:rPr>
                <w:noProof/>
              </w:rPr>
              <w:t>‌</w:t>
            </w:r>
            <w:r>
              <w:rPr>
                <w:noProof/>
                <w:lang w:val="en-US"/>
              </w:rPr>
              <w:t>Mark</w:t>
            </w:r>
            <w:r w:rsidRPr="006A7744">
              <w:rPr>
                <w:noProof/>
              </w:rPr>
              <w:t>‌</w:t>
            </w:r>
            <w:r>
              <w:rPr>
                <w:noProof/>
                <w:lang w:val="en-US"/>
              </w:rPr>
              <w:t>Indicator</w:t>
            </w:r>
            <w:r w:rsidRPr="006A7744">
              <w:t>)</w:t>
            </w:r>
            <w:r w:rsidRPr="00EB38D9">
              <w:rPr>
                <w:noProof/>
              </w:rPr>
              <w:t xml:space="preserve"> </w:t>
            </w:r>
            <w:r>
              <w:rPr>
                <w:noProof/>
              </w:rPr>
              <w:t>должно соответствовать значению «1»</w:t>
            </w:r>
            <w:r w:rsidRPr="00F5015F">
              <w:rPr>
                <w:noProof/>
                <w:lang w:val="en-US"/>
              </w:rPr>
              <w:t> </w:t>
            </w:r>
            <w:r w:rsidRPr="00B57129">
              <w:rPr>
                <w:noProof/>
              </w:rPr>
              <w:t>–</w:t>
            </w:r>
            <w:r w:rsidRPr="00F5015F">
              <w:rPr>
                <w:noProof/>
                <w:lang w:val="en-US"/>
              </w:rPr>
              <w:t> </w:t>
            </w:r>
            <w:r>
              <w:rPr>
                <w:noProof/>
              </w:rPr>
              <w:t>«</w:t>
            </w:r>
            <w:r w:rsidRPr="00B57129">
              <w:rPr>
                <w:noProof/>
              </w:rPr>
              <w:t>товарный знак является коллективным</w:t>
            </w:r>
            <w:r>
              <w:rPr>
                <w:noProof/>
              </w:rPr>
              <w:t>»</w:t>
            </w:r>
          </w:p>
        </w:tc>
      </w:tr>
      <w:tr w:rsidR="000030A1" w:rsidRPr="005D024A" w14:paraId="452F424E" w14:textId="77777777" w:rsidTr="009F6D69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09473D1" w14:textId="4B403AA1" w:rsidR="000030A1" w:rsidRPr="009B40B4" w:rsidRDefault="00D71AA6" w:rsidP="000030A1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2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A2C0100" w14:textId="07259037" w:rsidR="000030A1" w:rsidRPr="005D024A" w:rsidRDefault="000030A1" w:rsidP="00CE74E4">
            <w:pPr>
              <w:pStyle w:val="af1"/>
            </w:pPr>
            <w:r>
              <w:rPr>
                <w:noProof/>
              </w:rPr>
              <w:t>в</w:t>
            </w:r>
            <w:r w:rsidRPr="000030A1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0030A1">
              <w:rPr>
                <w:noProof/>
              </w:rPr>
              <w:t xml:space="preserve"> </w:t>
            </w:r>
            <w:r>
              <w:rPr>
                <w:noProof/>
              </w:rPr>
              <w:t>экземпляра</w:t>
            </w:r>
            <w:r w:rsidRPr="000030A1">
              <w:rPr>
                <w:noProof/>
              </w:rPr>
              <w:t xml:space="preserve"> </w:t>
            </w:r>
            <w:r>
              <w:rPr>
                <w:noProof/>
              </w:rPr>
              <w:t>реквизита</w:t>
            </w:r>
            <w:r w:rsidRPr="000030A1">
              <w:rPr>
                <w:noProof/>
              </w:rPr>
              <w:t xml:space="preserve"> «</w:t>
            </w:r>
            <w:r w:rsidRPr="00B57129">
              <w:rPr>
                <w:noProof/>
              </w:rPr>
              <w:t>Сведения</w:t>
            </w:r>
            <w:r w:rsidRPr="000030A1">
              <w:rPr>
                <w:noProof/>
              </w:rPr>
              <w:t xml:space="preserve"> </w:t>
            </w:r>
            <w:r w:rsidRPr="00B57129">
              <w:rPr>
                <w:noProof/>
              </w:rPr>
              <w:t>записи</w:t>
            </w:r>
            <w:r w:rsidRPr="000030A1">
              <w:rPr>
                <w:noProof/>
              </w:rPr>
              <w:t xml:space="preserve"> </w:t>
            </w:r>
            <w:r w:rsidRPr="00B57129">
              <w:rPr>
                <w:noProof/>
              </w:rPr>
              <w:t>Единого</w:t>
            </w:r>
            <w:r w:rsidRPr="000030A1">
              <w:rPr>
                <w:noProof/>
              </w:rPr>
              <w:t xml:space="preserve"> </w:t>
            </w:r>
            <w:r w:rsidRPr="00B57129">
              <w:rPr>
                <w:noProof/>
              </w:rPr>
              <w:t>реестра</w:t>
            </w:r>
            <w:r w:rsidRPr="000030A1">
              <w:rPr>
                <w:noProof/>
              </w:rPr>
              <w:t xml:space="preserve"> </w:t>
            </w:r>
            <w:r w:rsidRPr="00B57129">
              <w:rPr>
                <w:noProof/>
              </w:rPr>
              <w:t>ТЗ</w:t>
            </w:r>
            <w:r w:rsidRPr="000030A1">
              <w:rPr>
                <w:noProof/>
              </w:rPr>
              <w:t xml:space="preserve"> </w:t>
            </w:r>
            <w:r w:rsidRPr="00B57129">
              <w:rPr>
                <w:noProof/>
              </w:rPr>
              <w:t>Союза</w:t>
            </w:r>
            <w:r w:rsidRPr="000030A1">
              <w:rPr>
                <w:noProof/>
              </w:rPr>
              <w:t xml:space="preserve">» </w:t>
            </w:r>
            <w:r w:rsidRPr="000030A1">
              <w:t>(</w:t>
            </w:r>
            <w:r>
              <w:rPr>
                <w:noProof/>
                <w:lang w:val="en-US"/>
              </w:rPr>
              <w:t>ipcdo</w:t>
            </w:r>
            <w:r w:rsidRPr="000030A1">
              <w:rPr>
                <w:noProof/>
              </w:rPr>
              <w:t>:‌</w:t>
            </w:r>
            <w:r>
              <w:rPr>
                <w:noProof/>
                <w:lang w:val="en-US"/>
              </w:rPr>
              <w:t>Unified</w:t>
            </w:r>
            <w:r w:rsidRPr="000030A1">
              <w:rPr>
                <w:noProof/>
              </w:rPr>
              <w:t>‌</w:t>
            </w:r>
            <w:r>
              <w:rPr>
                <w:noProof/>
                <w:lang w:val="en-US"/>
              </w:rPr>
              <w:t>Register</w:t>
            </w:r>
            <w:r w:rsidRPr="000030A1">
              <w:rPr>
                <w:noProof/>
              </w:rPr>
              <w:t>‌</w:t>
            </w:r>
            <w:r>
              <w:rPr>
                <w:noProof/>
                <w:lang w:val="en-US"/>
              </w:rPr>
              <w:t>Records</w:t>
            </w:r>
            <w:r w:rsidRPr="000030A1">
              <w:rPr>
                <w:noProof/>
              </w:rPr>
              <w:t>‌</w:t>
            </w:r>
            <w:r>
              <w:rPr>
                <w:noProof/>
                <w:lang w:val="en-US"/>
              </w:rPr>
              <w:t>Details</w:t>
            </w:r>
            <w:r w:rsidR="00CE74E4">
              <w:rPr>
                <w:noProof/>
              </w:rPr>
              <w:t xml:space="preserve">) </w:t>
            </w:r>
            <w:r>
              <w:rPr>
                <w:noProof/>
              </w:rPr>
              <w:t>реквизит</w:t>
            </w:r>
            <w:r w:rsidRPr="000030A1">
              <w:rPr>
                <w:noProof/>
              </w:rPr>
              <w:t xml:space="preserve"> «</w:t>
            </w:r>
            <w:r>
              <w:rPr>
                <w:noProof/>
              </w:rPr>
              <w:t>Конечная</w:t>
            </w:r>
            <w:r w:rsidRPr="000030A1">
              <w:rPr>
                <w:noProof/>
              </w:rPr>
              <w:t xml:space="preserve"> </w:t>
            </w:r>
            <w:r>
              <w:rPr>
                <w:noProof/>
              </w:rPr>
              <w:t>дата</w:t>
            </w:r>
            <w:r w:rsidRPr="000030A1">
              <w:rPr>
                <w:noProof/>
              </w:rPr>
              <w:t xml:space="preserve"> </w:t>
            </w:r>
            <w:r>
              <w:rPr>
                <w:noProof/>
              </w:rPr>
              <w:t>и</w:t>
            </w:r>
            <w:r w:rsidRPr="000030A1">
              <w:rPr>
                <w:noProof/>
              </w:rPr>
              <w:t xml:space="preserve"> </w:t>
            </w:r>
            <w:r>
              <w:rPr>
                <w:noProof/>
              </w:rPr>
              <w:t>время</w:t>
            </w:r>
            <w:r w:rsidRPr="000030A1">
              <w:rPr>
                <w:noProof/>
              </w:rPr>
              <w:t>» (</w:t>
            </w:r>
            <w:r w:rsidRPr="005E615F">
              <w:rPr>
                <w:noProof/>
                <w:lang w:val="en-US"/>
              </w:rPr>
              <w:t>csdo</w:t>
            </w:r>
            <w:r w:rsidRPr="000030A1">
              <w:rPr>
                <w:noProof/>
              </w:rPr>
              <w:t>:</w:t>
            </w:r>
            <w:r w:rsidRPr="005E615F">
              <w:rPr>
                <w:noProof/>
                <w:lang w:val="en-US"/>
              </w:rPr>
              <w:t>EndDateTime</w:t>
            </w:r>
            <w:r w:rsidRPr="000030A1">
              <w:rPr>
                <w:noProof/>
              </w:rPr>
              <w:t xml:space="preserve">) </w:t>
            </w:r>
            <w:r>
              <w:rPr>
                <w:noProof/>
              </w:rPr>
              <w:t>не</w:t>
            </w:r>
            <w:r w:rsidRPr="000030A1">
              <w:rPr>
                <w:noProof/>
              </w:rPr>
              <w:t xml:space="preserve"> </w:t>
            </w:r>
            <w:r>
              <w:rPr>
                <w:noProof/>
              </w:rPr>
              <w:t>заполняется</w:t>
            </w:r>
          </w:p>
        </w:tc>
      </w:tr>
    </w:tbl>
    <w:p w14:paraId="413FF3C8" w14:textId="77777777" w:rsidR="001C09E8" w:rsidRPr="009A18D8" w:rsidRDefault="001C09E8" w:rsidP="007902AB">
      <w:pPr>
        <w:spacing w:line="240" w:lineRule="auto"/>
        <w:rPr>
          <w:szCs w:val="30"/>
        </w:rPr>
      </w:pPr>
    </w:p>
    <w:p w14:paraId="4D780A5C" w14:textId="791707D2" w:rsidR="00136E34" w:rsidRPr="007B6675" w:rsidRDefault="00F6437F" w:rsidP="007B6675">
      <w:pPr>
        <w:pStyle w:val="a7"/>
        <w:rPr>
          <w:rStyle w:val="a9"/>
        </w:rPr>
      </w:pPr>
      <w:r w:rsidRPr="009B40B4">
        <w:rPr>
          <w:rStyle w:val="a9"/>
          <w:lang w:val="ru-RU"/>
        </w:rPr>
        <w:t>62</w:t>
      </w:r>
      <w:r w:rsidR="000D7BE0" w:rsidRPr="007B6675">
        <w:rPr>
          <w:rStyle w:val="a9"/>
        </w:rPr>
        <w:t>.</w:t>
      </w:r>
      <w:r w:rsidR="00682EC1" w:rsidRPr="007B6675">
        <w:rPr>
          <w:rStyle w:val="a9"/>
        </w:rPr>
        <w:t> </w:t>
      </w:r>
      <w:r w:rsidR="00FF7FB5" w:rsidRPr="007B6675">
        <w:rPr>
          <w:rStyle w:val="a9"/>
        </w:rPr>
        <w:t>Требования к заполнению реквизитов</w:t>
      </w:r>
      <w:r w:rsidR="00136E34" w:rsidRPr="007B6675">
        <w:rPr>
          <w:rStyle w:val="a9"/>
        </w:rPr>
        <w:t xml:space="preserve"> электронн</w:t>
      </w:r>
      <w:r w:rsidR="009B7A9B" w:rsidRPr="007B6675">
        <w:rPr>
          <w:rStyle w:val="a9"/>
        </w:rPr>
        <w:t>ых</w:t>
      </w:r>
      <w:r w:rsidR="00136E34" w:rsidRPr="007B6675">
        <w:rPr>
          <w:rStyle w:val="a9"/>
        </w:rPr>
        <w:t xml:space="preserve"> документ</w:t>
      </w:r>
      <w:r w:rsidR="009B7A9B" w:rsidRPr="007B6675">
        <w:rPr>
          <w:rStyle w:val="a9"/>
        </w:rPr>
        <w:t>ов</w:t>
      </w:r>
      <w:r w:rsidR="00AD1E2F" w:rsidRPr="007B6675">
        <w:rPr>
          <w:rStyle w:val="a9"/>
        </w:rPr>
        <w:t xml:space="preserve"> (сведений)</w:t>
      </w:r>
      <w:r w:rsidR="001165B2" w:rsidRPr="007B6675">
        <w:rPr>
          <w:rStyle w:val="a9"/>
        </w:rPr>
        <w:t xml:space="preserve"> </w:t>
      </w:r>
      <w:r w:rsidR="00354088" w:rsidRPr="007B6675">
        <w:rPr>
          <w:rStyle w:val="a9"/>
        </w:rPr>
        <w:t>«Сведения о ТЗ Союза из Единого реестра ТЗ Союза» (R.IP.SP.02.007), передаваем</w:t>
      </w:r>
      <w:r w:rsidR="009B7A9B" w:rsidRPr="007B6675">
        <w:rPr>
          <w:rStyle w:val="a9"/>
        </w:rPr>
        <w:t>ых</w:t>
      </w:r>
      <w:r w:rsidR="00FC39EB" w:rsidRPr="007B6675">
        <w:rPr>
          <w:rStyle w:val="a9"/>
        </w:rPr>
        <w:t xml:space="preserve"> </w:t>
      </w:r>
      <w:r w:rsidR="00354088" w:rsidRPr="007B6675">
        <w:rPr>
          <w:rStyle w:val="a9"/>
        </w:rPr>
        <w:t xml:space="preserve">в сообщении «Сведения о внесении изменений в сведения Единого реестра ТЗ Союза для опубликования» (P.SP.02.MSG.018), </w:t>
      </w:r>
      <w:r w:rsidR="00000227" w:rsidRPr="007B6675">
        <w:rPr>
          <w:rStyle w:val="a9"/>
        </w:rPr>
        <w:t>приведены</w:t>
      </w:r>
      <w:r w:rsidR="00354088" w:rsidRPr="007B6675">
        <w:rPr>
          <w:rStyle w:val="a9"/>
        </w:rPr>
        <w:t xml:space="preserve"> в табл</w:t>
      </w:r>
      <w:r w:rsidR="001165B2" w:rsidRPr="007B6675">
        <w:rPr>
          <w:rStyle w:val="a9"/>
        </w:rPr>
        <w:t>ице</w:t>
      </w:r>
      <w:r w:rsidR="00354088" w:rsidRPr="007B6675">
        <w:rPr>
          <w:rStyle w:val="a9"/>
        </w:rPr>
        <w:t> </w:t>
      </w:r>
      <w:r w:rsidR="00A429FB">
        <w:rPr>
          <w:rStyle w:val="a9"/>
          <w:lang w:val="ru-RU"/>
        </w:rPr>
        <w:t>51</w:t>
      </w:r>
      <w:r w:rsidR="00354088" w:rsidRPr="007B6675">
        <w:rPr>
          <w:rStyle w:val="a9"/>
        </w:rPr>
        <w:t>.</w:t>
      </w:r>
    </w:p>
    <w:p w14:paraId="113248F0" w14:textId="0393F269" w:rsidR="001165B2" w:rsidRPr="00AE7A5E" w:rsidRDefault="001C09E8" w:rsidP="00952A3E">
      <w:pPr>
        <w:pStyle w:val="affe"/>
        <w:rPr>
          <w:rStyle w:val="afd"/>
          <w:bCs w:val="0"/>
          <w:noProof/>
          <w:lang w:val="ru-RU"/>
        </w:rPr>
      </w:pPr>
      <w:r w:rsidRPr="005D024A">
        <w:lastRenderedPageBreak/>
        <w:t>Табл</w:t>
      </w:r>
      <w:r w:rsidR="005F31B5">
        <w:t>ица</w:t>
      </w:r>
      <w:r w:rsidR="005F31B5" w:rsidRPr="00AC4031">
        <w:rPr>
          <w:lang w:val="en-US"/>
        </w:rPr>
        <w:t> </w:t>
      </w:r>
      <w:r w:rsidR="00A429FB">
        <w:t>51</w:t>
      </w:r>
    </w:p>
    <w:p w14:paraId="5124C6AD" w14:textId="77777777" w:rsidR="001C09E8" w:rsidRPr="00AD1E2F" w:rsidRDefault="00FF7FB5" w:rsidP="00480CC5">
      <w:pPr>
        <w:pStyle w:val="a6"/>
      </w:pPr>
      <w:r>
        <w:t>Требования к заполнению реквизитов</w:t>
      </w:r>
      <w:r w:rsidR="004E1C7F" w:rsidRPr="00AD1E2F">
        <w:t xml:space="preserve"> </w:t>
      </w:r>
      <w:r w:rsidR="009B7A9B">
        <w:t>электронных</w:t>
      </w:r>
      <w:r w:rsidR="00FC39EB" w:rsidRPr="00AD1E2F">
        <w:t xml:space="preserve"> </w:t>
      </w:r>
      <w:r w:rsidR="00FC39EB" w:rsidRPr="005D024A">
        <w:t>документ</w:t>
      </w:r>
      <w:r w:rsidR="009B7A9B">
        <w:t>ов</w:t>
      </w:r>
      <w:r w:rsidR="00AD1E2F" w:rsidRPr="00AD1E2F">
        <w:t xml:space="preserve"> </w:t>
      </w:r>
      <w:r w:rsidR="0027705D">
        <w:t>(</w:t>
      </w:r>
      <w:r w:rsidR="00AD1E2F">
        <w:t>сведений</w:t>
      </w:r>
      <w:r w:rsidR="0027705D">
        <w:t>)</w:t>
      </w:r>
      <w:r w:rsidR="00FC39EB" w:rsidRPr="00AD1E2F">
        <w:t xml:space="preserve"> «Сведения о ТЗ Союза из Единого реестра ТЗ Союза» (R.IP.SP.02.007)</w:t>
      </w:r>
      <w:r w:rsidR="00380345">
        <w:t>,</w:t>
      </w:r>
      <w:r w:rsidR="008A5736">
        <w:t xml:space="preserve"> передаваемых</w:t>
      </w:r>
      <w:r w:rsidR="00FC39EB" w:rsidRPr="00AD1E2F">
        <w:t xml:space="preserve"> </w:t>
      </w:r>
      <w:r w:rsidR="00FC39EB" w:rsidRPr="005D024A">
        <w:t>в</w:t>
      </w:r>
      <w:r w:rsidR="00FC39EB" w:rsidRPr="00AD1E2F">
        <w:t xml:space="preserve"> </w:t>
      </w:r>
      <w:r w:rsidR="00FC39EB" w:rsidRPr="005D024A">
        <w:t>сообщении</w:t>
      </w:r>
      <w:r w:rsidR="004E1C7F" w:rsidRPr="00AD1E2F">
        <w:t xml:space="preserve"> «Сведения о внесении изменений в сведения Единого реестра ТЗ Союза для опубликования» (P.SP.02.MSG.018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561"/>
        <w:gridCol w:w="7795"/>
      </w:tblGrid>
      <w:tr w:rsidR="0087062B" w:rsidRPr="005D024A" w14:paraId="3AE6087A" w14:textId="77777777" w:rsidTr="009B40B4">
        <w:trPr>
          <w:cantSplit/>
          <w:trHeight w:val="601"/>
          <w:tblHeader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AE6AA20" w14:textId="77777777" w:rsidR="0087062B" w:rsidRPr="005D024A" w:rsidRDefault="0087062B" w:rsidP="00773400">
            <w:pPr>
              <w:pStyle w:val="af0"/>
              <w:spacing w:line="264" w:lineRule="auto"/>
            </w:pPr>
            <w:r w:rsidRPr="005D024A">
              <w:t xml:space="preserve">Код </w:t>
            </w:r>
            <w:r w:rsidR="00FF7FB5">
              <w:t>требования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E1947D8" w14:textId="77777777" w:rsidR="0087062B" w:rsidRPr="005D024A" w:rsidRDefault="0087062B" w:rsidP="00773400">
            <w:pPr>
              <w:pStyle w:val="af0"/>
              <w:spacing w:line="264" w:lineRule="auto"/>
            </w:pPr>
            <w:r w:rsidRPr="005D024A">
              <w:t xml:space="preserve">Формулировка </w:t>
            </w:r>
            <w:r w:rsidR="00FF7FB5">
              <w:t>требования</w:t>
            </w:r>
          </w:p>
        </w:tc>
      </w:tr>
      <w:tr w:rsidR="0087062B" w:rsidRPr="005D024A" w14:paraId="20A81550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5467DB9" w14:textId="782A6B0E" w:rsidR="00AC5596" w:rsidRPr="00AC5596" w:rsidRDefault="00BD7DDD" w:rsidP="0046645B">
            <w:pPr>
              <w:pStyle w:val="aff5"/>
            </w:pPr>
            <w: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C51FEC7" w14:textId="10EBBD38" w:rsidR="0087062B" w:rsidRPr="005D024A" w:rsidRDefault="00C17C69" w:rsidP="00735BBD">
            <w:pPr>
              <w:pStyle w:val="af1"/>
            </w:pPr>
            <w:r>
              <w:rPr>
                <w:noProof/>
              </w:rPr>
              <w:t xml:space="preserve">реквизит «Регистрационный номер товарного знака Союза» (ipsdo:TrademarkId) должен быть заполнен. В Едином реестре ТЗ Союза должна содержаться запись, </w:t>
            </w:r>
            <w:r w:rsidRPr="007631A0">
              <w:rPr>
                <w:rFonts w:cs="Times New Roman"/>
                <w:noProof/>
                <w:szCs w:val="24"/>
              </w:rPr>
              <w:t xml:space="preserve">у которой </w:t>
            </w:r>
            <w:r>
              <w:rPr>
                <w:rFonts w:cs="Times New Roman"/>
                <w:noProof/>
                <w:szCs w:val="24"/>
              </w:rPr>
              <w:t>реквизит</w:t>
            </w:r>
            <w:r w:rsidRPr="007631A0">
              <w:rPr>
                <w:rFonts w:cs="Times New Roman"/>
                <w:noProof/>
                <w:szCs w:val="24"/>
              </w:rPr>
              <w:t xml:space="preserve"> «Код статуса» </w:t>
            </w:r>
            <w:r w:rsidR="00756F0E">
              <w:rPr>
                <w:rFonts w:cs="Times New Roman"/>
                <w:noProof/>
                <w:szCs w:val="24"/>
              </w:rPr>
              <w:br/>
            </w:r>
            <w:r w:rsidRPr="007631A0">
              <w:rPr>
                <w:rFonts w:cs="Times New Roman"/>
                <w:noProof/>
                <w:szCs w:val="24"/>
              </w:rPr>
              <w:t xml:space="preserve">(csdo:‌Status‌Code) </w:t>
            </w:r>
            <w:r>
              <w:rPr>
                <w:rFonts w:cs="Times New Roman"/>
                <w:noProof/>
                <w:szCs w:val="24"/>
              </w:rPr>
              <w:t>равен значению</w:t>
            </w:r>
            <w:r w:rsidRPr="007631A0">
              <w:rPr>
                <w:rFonts w:cs="Times New Roman"/>
                <w:noProof/>
                <w:szCs w:val="24"/>
              </w:rPr>
              <w:t xml:space="preserve"> «01» – «ТЗ Союза</w:t>
            </w:r>
            <w:r>
              <w:rPr>
                <w:rFonts w:cs="Times New Roman"/>
                <w:noProof/>
                <w:szCs w:val="24"/>
              </w:rPr>
              <w:t xml:space="preserve"> зарегистрирован</w:t>
            </w:r>
            <w:r w:rsidRPr="007631A0">
              <w:rPr>
                <w:rFonts w:cs="Times New Roman"/>
                <w:noProof/>
                <w:szCs w:val="24"/>
              </w:rPr>
              <w:t>»</w:t>
            </w:r>
            <w:r w:rsidR="002706D7">
              <w:rPr>
                <w:rFonts w:cs="Times New Roman"/>
                <w:noProof/>
                <w:szCs w:val="24"/>
              </w:rPr>
              <w:t xml:space="preserve"> или </w:t>
            </w:r>
            <w:r w:rsidRPr="007631A0">
              <w:rPr>
                <w:rFonts w:cs="Times New Roman"/>
                <w:noProof/>
                <w:szCs w:val="24"/>
              </w:rPr>
              <w:t>«0</w:t>
            </w:r>
            <w:r>
              <w:rPr>
                <w:rFonts w:cs="Times New Roman"/>
                <w:noProof/>
                <w:szCs w:val="24"/>
              </w:rPr>
              <w:t>3</w:t>
            </w:r>
            <w:r w:rsidRPr="007631A0">
              <w:rPr>
                <w:rFonts w:cs="Times New Roman"/>
                <w:noProof/>
                <w:szCs w:val="24"/>
              </w:rPr>
              <w:t>» – «</w:t>
            </w:r>
            <w:r w:rsidRPr="000E23AB">
              <w:rPr>
                <w:rFonts w:cs="Times New Roman"/>
                <w:color w:val="000000"/>
                <w:szCs w:val="24"/>
              </w:rPr>
              <w:t xml:space="preserve">сведения о </w:t>
            </w:r>
            <w:r>
              <w:rPr>
                <w:rFonts w:cs="Times New Roman"/>
                <w:color w:val="000000"/>
                <w:szCs w:val="24"/>
              </w:rPr>
              <w:t>ТЗ</w:t>
            </w:r>
            <w:r w:rsidRPr="000E23AB">
              <w:rPr>
                <w:rFonts w:cs="Times New Roman"/>
                <w:color w:val="000000"/>
                <w:szCs w:val="24"/>
              </w:rPr>
              <w:t xml:space="preserve"> Союза изменены</w:t>
            </w:r>
            <w:r w:rsidRPr="007631A0">
              <w:rPr>
                <w:rFonts w:cs="Times New Roman"/>
                <w:noProof/>
                <w:szCs w:val="24"/>
              </w:rPr>
              <w:t>»</w:t>
            </w:r>
            <w:r>
              <w:rPr>
                <w:rFonts w:cs="Times New Roman"/>
                <w:noProof/>
                <w:szCs w:val="24"/>
              </w:rPr>
              <w:t xml:space="preserve">, </w:t>
            </w:r>
            <w:r w:rsidRPr="007631A0">
              <w:rPr>
                <w:rFonts w:cs="Times New Roman"/>
                <w:noProof/>
                <w:szCs w:val="24"/>
              </w:rPr>
              <w:t xml:space="preserve">реквизит «Конечная дата </w:t>
            </w:r>
            <w:r w:rsidR="00756F0E">
              <w:rPr>
                <w:rFonts w:cs="Times New Roman"/>
                <w:noProof/>
                <w:szCs w:val="24"/>
              </w:rPr>
              <w:br/>
            </w:r>
            <w:r w:rsidRPr="007631A0">
              <w:rPr>
                <w:rFonts w:cs="Times New Roman"/>
                <w:noProof/>
                <w:szCs w:val="24"/>
              </w:rPr>
              <w:t>и время» (csdo:EndDateTime) не заполнен</w:t>
            </w:r>
            <w:r>
              <w:rPr>
                <w:rFonts w:cs="Times New Roman"/>
                <w:noProof/>
                <w:szCs w:val="24"/>
              </w:rPr>
              <w:t>, а</w:t>
            </w:r>
            <w:r>
              <w:rPr>
                <w:noProof/>
              </w:rPr>
              <w:t xml:space="preserve"> значение реквизита «Регистрационный номер товарного знака Союза» (ipsdo:TrademarkId) совпадает со значением реквизита «Регистрационный номер товарного знака Союза» </w:t>
            </w:r>
            <w:r w:rsidR="002706D7">
              <w:rPr>
                <w:noProof/>
              </w:rPr>
              <w:t xml:space="preserve">(ipsdo:TrademarkId) </w:t>
            </w:r>
            <w:r>
              <w:rPr>
                <w:noProof/>
              </w:rPr>
              <w:t>в составе сообщения</w:t>
            </w:r>
          </w:p>
        </w:tc>
      </w:tr>
      <w:tr w:rsidR="0012285B" w:rsidRPr="005D024A" w14:paraId="4A843C73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B46676A" w14:textId="2CA83FDB" w:rsidR="0012285B" w:rsidRPr="00AC5596" w:rsidRDefault="00BD7DDD" w:rsidP="0012285B">
            <w:pPr>
              <w:pStyle w:val="aff5"/>
            </w:pPr>
            <w:r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7EE8670" w14:textId="3A30AF49" w:rsidR="0012285B" w:rsidRPr="00B57129" w:rsidRDefault="0012285B" w:rsidP="0012285B">
            <w:pPr>
              <w:pStyle w:val="af1"/>
            </w:pPr>
            <w:r>
              <w:rPr>
                <w:noProof/>
              </w:rPr>
              <w:t>в электронном документе (сведениях) долж</w:t>
            </w:r>
            <w:r w:rsidR="00735BBD">
              <w:rPr>
                <w:noProof/>
              </w:rPr>
              <w:t>ен</w:t>
            </w:r>
            <w:r>
              <w:rPr>
                <w:noProof/>
              </w:rPr>
              <w:t xml:space="preserve"> быть заполнен </w:t>
            </w:r>
            <w:r w:rsidR="00735BBD">
              <w:rPr>
                <w:noProof/>
              </w:rPr>
              <w:t>1</w:t>
            </w:r>
            <w:r>
              <w:rPr>
                <w:noProof/>
              </w:rPr>
              <w:t xml:space="preserve"> экземпляр реквизита «</w:t>
            </w:r>
            <w:r w:rsidRPr="00B57129">
              <w:rPr>
                <w:noProof/>
              </w:rPr>
              <w:t>Сведения записи Единого реестра ТЗ Союза</w:t>
            </w:r>
            <w:r>
              <w:rPr>
                <w:noProof/>
              </w:rPr>
              <w:t>»</w:t>
            </w:r>
          </w:p>
          <w:p w14:paraId="06FA470C" w14:textId="39431604" w:rsidR="0012285B" w:rsidRPr="005D024A" w:rsidRDefault="0012285B" w:rsidP="00CD1A87">
            <w:pPr>
              <w:pStyle w:val="af1"/>
            </w:pPr>
            <w:r w:rsidRPr="00EB38D9">
              <w:t>(</w:t>
            </w:r>
            <w:r>
              <w:rPr>
                <w:noProof/>
                <w:lang w:val="en-US"/>
              </w:rPr>
              <w:t>ipcdo</w:t>
            </w:r>
            <w:r w:rsidRPr="00EB38D9">
              <w:rPr>
                <w:noProof/>
              </w:rPr>
              <w:t>:‌</w:t>
            </w:r>
            <w:r>
              <w:rPr>
                <w:noProof/>
                <w:lang w:val="en-US"/>
              </w:rPr>
              <w:t>Unified</w:t>
            </w:r>
            <w:r w:rsidRPr="00EB38D9">
              <w:rPr>
                <w:noProof/>
              </w:rPr>
              <w:t>‌</w:t>
            </w:r>
            <w:r>
              <w:rPr>
                <w:noProof/>
                <w:lang w:val="en-US"/>
              </w:rPr>
              <w:t>Register</w:t>
            </w:r>
            <w:r w:rsidRPr="00EB38D9">
              <w:rPr>
                <w:noProof/>
              </w:rPr>
              <w:t>‌</w:t>
            </w:r>
            <w:r>
              <w:rPr>
                <w:noProof/>
                <w:lang w:val="en-US"/>
              </w:rPr>
              <w:t>Records</w:t>
            </w:r>
            <w:r w:rsidRPr="00EB38D9">
              <w:rPr>
                <w:noProof/>
              </w:rPr>
              <w:t>‌</w:t>
            </w:r>
            <w:r>
              <w:rPr>
                <w:noProof/>
                <w:lang w:val="en-US"/>
              </w:rPr>
              <w:t>Details</w:t>
            </w:r>
            <w:r w:rsidRPr="00EB38D9">
              <w:t>)</w:t>
            </w:r>
          </w:p>
        </w:tc>
      </w:tr>
      <w:tr w:rsidR="0012285B" w:rsidRPr="005D024A" w14:paraId="625FBAD9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E0FDE3E" w14:textId="7E4F9251" w:rsidR="0012285B" w:rsidRPr="006A7744" w:rsidRDefault="00BD7DDD" w:rsidP="0012285B">
            <w:pPr>
              <w:pStyle w:val="aff5"/>
              <w:rPr>
                <w:lang w:val="ru-RU"/>
              </w:rPr>
            </w:pPr>
            <w:r>
              <w:t>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1CDE1E4" w14:textId="1D37ADA7" w:rsidR="0012285B" w:rsidRPr="005D024A" w:rsidRDefault="0012285B" w:rsidP="00AB1B45">
            <w:pPr>
              <w:pStyle w:val="af1"/>
            </w:pPr>
            <w:r>
              <w:rPr>
                <w:noProof/>
              </w:rPr>
              <w:t>в составе реквизита «</w:t>
            </w:r>
            <w:r w:rsidRPr="00B57129">
              <w:rPr>
                <w:noProof/>
              </w:rPr>
              <w:t>Сведения записи Единого реестра ТЗ Союза</w:t>
            </w:r>
            <w:r>
              <w:rPr>
                <w:noProof/>
              </w:rPr>
              <w:t xml:space="preserve">» </w:t>
            </w:r>
            <w:r w:rsidRPr="00EB38D9">
              <w:t>(</w:t>
            </w:r>
            <w:r>
              <w:rPr>
                <w:noProof/>
                <w:lang w:val="en-US"/>
              </w:rPr>
              <w:t>ipcdo</w:t>
            </w:r>
            <w:r w:rsidRPr="00EB38D9">
              <w:rPr>
                <w:noProof/>
              </w:rPr>
              <w:t>:‌</w:t>
            </w:r>
            <w:r>
              <w:rPr>
                <w:noProof/>
                <w:lang w:val="en-US"/>
              </w:rPr>
              <w:t>Unified</w:t>
            </w:r>
            <w:r w:rsidRPr="00EB38D9">
              <w:rPr>
                <w:noProof/>
              </w:rPr>
              <w:t>‌</w:t>
            </w:r>
            <w:r>
              <w:rPr>
                <w:noProof/>
                <w:lang w:val="en-US"/>
              </w:rPr>
              <w:t>Register</w:t>
            </w:r>
            <w:r w:rsidRPr="00EB38D9">
              <w:rPr>
                <w:noProof/>
              </w:rPr>
              <w:t>‌</w:t>
            </w:r>
            <w:r>
              <w:rPr>
                <w:noProof/>
                <w:lang w:val="en-US"/>
              </w:rPr>
              <w:t>Records</w:t>
            </w:r>
            <w:r w:rsidRPr="00EB38D9">
              <w:rPr>
                <w:noProof/>
              </w:rPr>
              <w:t>‌</w:t>
            </w:r>
            <w:r>
              <w:rPr>
                <w:noProof/>
                <w:lang w:val="en-US"/>
              </w:rPr>
              <w:t>Details</w:t>
            </w:r>
            <w:r w:rsidRPr="00EB38D9">
              <w:t>)</w:t>
            </w:r>
            <w:r>
              <w:rPr>
                <w:noProof/>
              </w:rPr>
              <w:t xml:space="preserve"> долж</w:t>
            </w:r>
            <w:r w:rsidR="00AB1B45">
              <w:rPr>
                <w:noProof/>
              </w:rPr>
              <w:t>ен</w:t>
            </w:r>
            <w:r>
              <w:rPr>
                <w:noProof/>
              </w:rPr>
              <w:t xml:space="preserve"> быть заполнен реквизит «Начальная дата и время» (csdo:StartDateTime)</w:t>
            </w:r>
          </w:p>
        </w:tc>
      </w:tr>
      <w:tr w:rsidR="0012285B" w:rsidRPr="005D024A" w14:paraId="092A197E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D8FFA91" w14:textId="07632F2C" w:rsidR="0012285B" w:rsidRPr="006A7744" w:rsidRDefault="0002268E" w:rsidP="0012285B">
            <w:pPr>
              <w:pStyle w:val="aff5"/>
              <w:rPr>
                <w:lang w:val="ru-RU"/>
              </w:rPr>
            </w:pPr>
            <w:r w:rsidRPr="009B40B4">
              <w:rPr>
                <w:lang w:val="ru-RU"/>
              </w:rPr>
              <w:t>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78C3715" w14:textId="29620B58" w:rsidR="0012285B" w:rsidRPr="00CD1A87" w:rsidRDefault="0012285B" w:rsidP="00CD1A87">
            <w:pPr>
              <w:pStyle w:val="af1"/>
            </w:pPr>
            <w:r>
              <w:rPr>
                <w:noProof/>
              </w:rPr>
              <w:t>в составе реквизита «</w:t>
            </w:r>
            <w:r w:rsidRPr="00B57129">
              <w:rPr>
                <w:noProof/>
              </w:rPr>
              <w:t>Сведения записи Единого реестра ТЗ Союза</w:t>
            </w:r>
            <w:r>
              <w:rPr>
                <w:noProof/>
              </w:rPr>
              <w:t xml:space="preserve">» реквизит «Конечная дата и время» (csdo:EndDateTime) </w:t>
            </w:r>
            <w:r w:rsidR="00CD1A87">
              <w:rPr>
                <w:noProof/>
              </w:rPr>
              <w:t>не заполняется</w:t>
            </w:r>
          </w:p>
        </w:tc>
      </w:tr>
      <w:tr w:rsidR="0012285B" w:rsidRPr="005D024A" w14:paraId="35FE93E4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F20A9BA" w14:textId="073841B5" w:rsidR="0012285B" w:rsidRPr="006A7744" w:rsidRDefault="0002268E" w:rsidP="0012285B">
            <w:pPr>
              <w:pStyle w:val="aff5"/>
              <w:rPr>
                <w:lang w:val="ru-RU"/>
              </w:rPr>
            </w:pPr>
            <w:r>
              <w:t>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31C0BD5" w14:textId="15969D57" w:rsidR="0012285B" w:rsidRPr="005D024A" w:rsidRDefault="00CD1A87" w:rsidP="00CD1A87">
            <w:pPr>
              <w:pStyle w:val="af1"/>
            </w:pPr>
            <w:r w:rsidRPr="005E74EA">
              <w:rPr>
                <w:noProof/>
              </w:rPr>
              <w:t xml:space="preserve">в составе реквизита «Сведения записи Единого реестра ТЗ Союза» </w:t>
            </w:r>
            <w:r w:rsidRPr="005E74EA">
              <w:t>(</w:t>
            </w:r>
            <w:r w:rsidRPr="005E74EA">
              <w:rPr>
                <w:noProof/>
                <w:lang w:val="en-US"/>
              </w:rPr>
              <w:t>ipcdo</w:t>
            </w:r>
            <w:r w:rsidRPr="005E74EA">
              <w:rPr>
                <w:noProof/>
              </w:rPr>
              <w:t>:‌</w:t>
            </w:r>
            <w:r w:rsidRPr="005E74EA">
              <w:rPr>
                <w:noProof/>
                <w:lang w:val="en-US"/>
              </w:rPr>
              <w:t>Unified</w:t>
            </w:r>
            <w:r w:rsidRPr="005E74EA">
              <w:rPr>
                <w:noProof/>
              </w:rPr>
              <w:t>‌</w:t>
            </w:r>
            <w:r w:rsidRPr="005E74EA">
              <w:rPr>
                <w:noProof/>
                <w:lang w:val="en-US"/>
              </w:rPr>
              <w:t>Register</w:t>
            </w:r>
            <w:r w:rsidRPr="005E74EA">
              <w:rPr>
                <w:noProof/>
              </w:rPr>
              <w:t>‌</w:t>
            </w:r>
            <w:r w:rsidRPr="005E74EA">
              <w:rPr>
                <w:noProof/>
                <w:lang w:val="en-US"/>
              </w:rPr>
              <w:t>Records</w:t>
            </w:r>
            <w:r w:rsidRPr="005E74EA">
              <w:rPr>
                <w:noProof/>
              </w:rPr>
              <w:t>‌</w:t>
            </w:r>
            <w:r w:rsidRPr="005E74EA">
              <w:rPr>
                <w:noProof/>
                <w:lang w:val="en-US"/>
              </w:rPr>
              <w:t>Details</w:t>
            </w:r>
            <w:r w:rsidRPr="005E74EA">
              <w:t>)</w:t>
            </w:r>
            <w:r w:rsidRPr="005E74EA">
              <w:rPr>
                <w:noProof/>
              </w:rPr>
              <w:t xml:space="preserve"> в составе реквизита «Сведения </w:t>
            </w:r>
            <w:r>
              <w:rPr>
                <w:noProof/>
              </w:rPr>
              <w:br/>
            </w:r>
            <w:r w:rsidRPr="005E74EA">
              <w:rPr>
                <w:noProof/>
              </w:rPr>
              <w:t>о статусном состоянии» (</w:t>
            </w:r>
            <w:r w:rsidRPr="005E74EA">
              <w:rPr>
                <w:noProof/>
                <w:lang w:val="en-US"/>
              </w:rPr>
              <w:t>ipcdo</w:t>
            </w:r>
            <w:r w:rsidRPr="005E74EA">
              <w:rPr>
                <w:noProof/>
              </w:rPr>
              <w:t>:</w:t>
            </w:r>
            <w:r w:rsidRPr="005E74EA">
              <w:rPr>
                <w:noProof/>
                <w:lang w:val="en-US"/>
              </w:rPr>
              <w:t>IPEntityStatusDetails</w:t>
            </w:r>
            <w:r w:rsidRPr="005E74EA">
              <w:rPr>
                <w:noProof/>
              </w:rPr>
              <w:t>) реквизит «Дата» (</w:t>
            </w:r>
            <w:r w:rsidRPr="005E74EA">
              <w:rPr>
                <w:noProof/>
                <w:lang w:val="en-US"/>
              </w:rPr>
              <w:t>csdo</w:t>
            </w:r>
            <w:r w:rsidRPr="005E74EA">
              <w:rPr>
                <w:noProof/>
              </w:rPr>
              <w:t>:</w:t>
            </w:r>
            <w:r w:rsidRPr="005E74EA">
              <w:rPr>
                <w:noProof/>
                <w:lang w:val="en-US"/>
              </w:rPr>
              <w:t>EventDate</w:t>
            </w:r>
            <w:r w:rsidRPr="005E74EA">
              <w:rPr>
                <w:noProof/>
              </w:rPr>
              <w:t>) должен быть заполнен, значение реквизита</w:t>
            </w:r>
            <w:r w:rsidRPr="005E74EA">
              <w:rPr>
                <w:noProof/>
              </w:rPr>
              <w:br/>
              <w:t>«Код статуса» (</w:t>
            </w:r>
            <w:r w:rsidRPr="005E74EA">
              <w:rPr>
                <w:noProof/>
                <w:lang w:val="en-US"/>
              </w:rPr>
              <w:t>csdo</w:t>
            </w:r>
            <w:r w:rsidRPr="005E74EA">
              <w:rPr>
                <w:noProof/>
              </w:rPr>
              <w:t>:</w:t>
            </w:r>
            <w:r w:rsidRPr="005E74EA">
              <w:rPr>
                <w:noProof/>
                <w:lang w:val="en-US"/>
              </w:rPr>
              <w:t>StatusCode</w:t>
            </w:r>
            <w:r w:rsidRPr="005E74EA">
              <w:rPr>
                <w:noProof/>
              </w:rPr>
              <w:t>) должно соответствовать значению</w:t>
            </w:r>
            <w:r w:rsidRPr="005E74EA">
              <w:rPr>
                <w:noProof/>
              </w:rPr>
              <w:br/>
              <w:t>«02» – «сведения о ТЗ Союза изменены», а атрибут «идентификатор справочника (классификатора)» (атрибут codeListId) в составе реквизита «Код статуса» (csdo:StatusCode) не заполняется</w:t>
            </w:r>
          </w:p>
        </w:tc>
      </w:tr>
      <w:tr w:rsidR="00C85146" w:rsidRPr="005D024A" w14:paraId="29B084B3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C07416E" w14:textId="3AC145BD" w:rsidR="00C85146" w:rsidRPr="00D71AA6" w:rsidRDefault="0069637E">
            <w:pPr>
              <w:pStyle w:val="aff5"/>
              <w:rPr>
                <w:lang w:val="ru-RU"/>
              </w:rPr>
            </w:pPr>
            <w:r>
              <w:t>6-</w:t>
            </w:r>
            <w:r w:rsidR="003F7E41">
              <w:rPr>
                <w:lang w:val="ru-RU"/>
              </w:rPr>
              <w:t>1</w:t>
            </w:r>
            <w:r w:rsidR="00D71AA6">
              <w:rPr>
                <w:lang w:val="ru-RU"/>
              </w:rPr>
              <w:t>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D65E935" w14:textId="4CCCE6A1" w:rsidR="00C85146" w:rsidRDefault="00C85146">
            <w:pPr>
              <w:pStyle w:val="af1"/>
              <w:rPr>
                <w:noProof/>
              </w:rPr>
            </w:pPr>
            <w:r>
              <w:rPr>
                <w:noProof/>
              </w:rPr>
              <w:t xml:space="preserve">соответствуют требованиям </w:t>
            </w:r>
            <w:r w:rsidR="0069637E">
              <w:rPr>
                <w:noProof/>
              </w:rPr>
              <w:t>6-</w:t>
            </w:r>
            <w:r w:rsidR="003F7E41">
              <w:rPr>
                <w:noProof/>
              </w:rPr>
              <w:t>1</w:t>
            </w:r>
            <w:r w:rsidR="00D71AA6">
              <w:rPr>
                <w:noProof/>
              </w:rPr>
              <w:t>9</w:t>
            </w:r>
            <w:r w:rsidR="003F7E41">
              <w:rPr>
                <w:noProof/>
              </w:rPr>
              <w:t xml:space="preserve"> </w:t>
            </w:r>
            <w:r>
              <w:rPr>
                <w:noProof/>
              </w:rPr>
              <w:t xml:space="preserve">таблицы </w:t>
            </w:r>
            <w:r w:rsidR="00D72926">
              <w:rPr>
                <w:noProof/>
              </w:rPr>
              <w:t>3</w:t>
            </w:r>
            <w:r w:rsidR="00042949">
              <w:rPr>
                <w:noProof/>
              </w:rPr>
              <w:t>7</w:t>
            </w:r>
            <w:r w:rsidR="00D72926">
              <w:rPr>
                <w:noProof/>
              </w:rPr>
              <w:t xml:space="preserve"> </w:t>
            </w:r>
            <w:r>
              <w:rPr>
                <w:noProof/>
              </w:rPr>
              <w:t xml:space="preserve">настоящего Регламента, которые применяются при заполнении экземпляра реквизита </w:t>
            </w:r>
            <w:r w:rsidR="004E53CF">
              <w:rPr>
                <w:noProof/>
              </w:rPr>
              <w:t>«</w:t>
            </w:r>
            <w:r w:rsidR="004E53CF" w:rsidRPr="00B57129">
              <w:rPr>
                <w:noProof/>
              </w:rPr>
              <w:t>Сведения записи Единого реестра ТЗ Союза</w:t>
            </w:r>
            <w:r w:rsidR="004E53CF">
              <w:rPr>
                <w:noProof/>
              </w:rPr>
              <w:t xml:space="preserve">» </w:t>
            </w:r>
            <w:r w:rsidR="004E53CF" w:rsidRPr="00EB38D9">
              <w:t>(</w:t>
            </w:r>
            <w:r w:rsidR="004E53CF">
              <w:rPr>
                <w:noProof/>
                <w:lang w:val="en-US"/>
              </w:rPr>
              <w:t>ipcdo</w:t>
            </w:r>
            <w:r w:rsidR="004E53CF" w:rsidRPr="00EB38D9">
              <w:rPr>
                <w:noProof/>
              </w:rPr>
              <w:t>:‌</w:t>
            </w:r>
            <w:r w:rsidR="004E53CF">
              <w:rPr>
                <w:noProof/>
                <w:lang w:val="en-US"/>
              </w:rPr>
              <w:t>Unified</w:t>
            </w:r>
            <w:r w:rsidR="004E53CF" w:rsidRPr="00EB38D9">
              <w:rPr>
                <w:noProof/>
              </w:rPr>
              <w:t>‌</w:t>
            </w:r>
            <w:r w:rsidR="004E53CF">
              <w:rPr>
                <w:noProof/>
                <w:lang w:val="en-US"/>
              </w:rPr>
              <w:t>Register</w:t>
            </w:r>
            <w:r w:rsidR="004E53CF" w:rsidRPr="00EB38D9">
              <w:rPr>
                <w:noProof/>
              </w:rPr>
              <w:t>‌</w:t>
            </w:r>
            <w:r w:rsidR="004E53CF">
              <w:rPr>
                <w:noProof/>
                <w:lang w:val="en-US"/>
              </w:rPr>
              <w:t>Records</w:t>
            </w:r>
            <w:r w:rsidR="004E53CF" w:rsidRPr="00EB38D9">
              <w:rPr>
                <w:noProof/>
              </w:rPr>
              <w:t>‌</w:t>
            </w:r>
            <w:r w:rsidR="004E53CF">
              <w:rPr>
                <w:noProof/>
                <w:lang w:val="en-US"/>
              </w:rPr>
              <w:t>Details</w:t>
            </w:r>
            <w:r w:rsidR="004E53CF" w:rsidRPr="00EB38D9">
              <w:t>)</w:t>
            </w:r>
            <w:r>
              <w:rPr>
                <w:noProof/>
              </w:rPr>
              <w:t xml:space="preserve"> (значения кодов требований в таблице </w:t>
            </w:r>
            <w:r w:rsidR="00D72926">
              <w:rPr>
                <w:noProof/>
              </w:rPr>
              <w:t>3</w:t>
            </w:r>
            <w:r w:rsidR="00042949">
              <w:rPr>
                <w:noProof/>
              </w:rPr>
              <w:t>7</w:t>
            </w:r>
            <w:r w:rsidR="00D72926">
              <w:rPr>
                <w:noProof/>
              </w:rPr>
              <w:t xml:space="preserve"> </w:t>
            </w:r>
            <w:r>
              <w:rPr>
                <w:noProof/>
              </w:rPr>
              <w:t xml:space="preserve">и таблице </w:t>
            </w:r>
            <w:r w:rsidR="00D72926">
              <w:rPr>
                <w:noProof/>
              </w:rPr>
              <w:t xml:space="preserve">51 </w:t>
            </w:r>
            <w:r>
              <w:rPr>
                <w:noProof/>
              </w:rPr>
              <w:t>совпадают)</w:t>
            </w:r>
          </w:p>
        </w:tc>
      </w:tr>
      <w:tr w:rsidR="00CD1A87" w:rsidRPr="005D024A" w14:paraId="7854BDE9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27C5D6F" w14:textId="21EB2956" w:rsidR="00CD1A87" w:rsidRPr="00D36299" w:rsidRDefault="00D71AA6" w:rsidP="00CD1A87">
            <w:pPr>
              <w:pStyle w:val="aff5"/>
            </w:pPr>
            <w:r>
              <w:rPr>
                <w:lang w:val="ru-RU"/>
              </w:rPr>
              <w:lastRenderedPageBreak/>
              <w:t>2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819295D" w14:textId="053A7880" w:rsidR="00CD1A87" w:rsidRPr="005D024A" w:rsidRDefault="00CD1A87" w:rsidP="00CD1A87">
            <w:pPr>
              <w:pStyle w:val="af1"/>
            </w:pPr>
            <w:r>
              <w:rPr>
                <w:noProof/>
              </w:rPr>
              <w:t xml:space="preserve">при включении в классификатор видов документов, сведений </w:t>
            </w:r>
            <w:r>
              <w:rPr>
                <w:noProof/>
              </w:rPr>
              <w:br/>
              <w:t xml:space="preserve">и материалов значения, соответствующего виду документа «Заявление </w:t>
            </w:r>
            <w:r>
              <w:rPr>
                <w:noProof/>
              </w:rPr>
              <w:br/>
              <w:t xml:space="preserve">о внесении изменений в сведения Единого реестра товарных знаков, знаков обслуживания Евразийского экономического союза», реквизит «Код вида документа, используемого в сфере интеллектуальной собственности» (ipsdo:IPDocKindCode) должен быть заполнен и должен содержать кодовое обозначение указанного вида документа, а реквизит «Наименование вида документа, используемого в сфере интеллектуальной собственности» (ipsdo:IPDocKindName) </w:t>
            </w:r>
            <w:r>
              <w:rPr>
                <w:noProof/>
              </w:rPr>
              <w:br/>
              <w:t>не заполняется</w:t>
            </w:r>
          </w:p>
        </w:tc>
      </w:tr>
      <w:tr w:rsidR="00CD1A87" w:rsidRPr="0012285B" w14:paraId="25656A65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6067E6A" w14:textId="1754FFDC" w:rsidR="00CD1A87" w:rsidRPr="00D71AA6" w:rsidRDefault="003F7E41">
            <w:pPr>
              <w:pStyle w:val="aff5"/>
              <w:rPr>
                <w:lang w:val="ru-RU"/>
              </w:rPr>
            </w:pPr>
            <w:r>
              <w:t>2</w:t>
            </w:r>
            <w:r w:rsidR="00D71AA6">
              <w:rPr>
                <w:lang w:val="ru-RU"/>
              </w:rP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22CA291" w14:textId="2BAC798E" w:rsidR="00CD1A87" w:rsidRPr="006A7744" w:rsidRDefault="00CD1A87" w:rsidP="00CD1A87">
            <w:pPr>
              <w:pStyle w:val="af1"/>
            </w:pPr>
            <w:r>
              <w:rPr>
                <w:noProof/>
              </w:rPr>
              <w:t xml:space="preserve">при отсутствии в классификаторе видов документов, сведений </w:t>
            </w:r>
            <w:r w:rsidR="004E350F">
              <w:rPr>
                <w:noProof/>
              </w:rPr>
              <w:br/>
            </w:r>
            <w:r>
              <w:rPr>
                <w:noProof/>
              </w:rPr>
              <w:t xml:space="preserve">и материалов значения, соответствующего виду документа «Заявление </w:t>
            </w:r>
            <w:r>
              <w:rPr>
                <w:noProof/>
              </w:rPr>
              <w:br/>
              <w:t xml:space="preserve">о внесении изменений в сведения Единого реестра товарных знаков, знаков обслуживания Евразийского экономического союза», реквизит «Код вида документа, используемого в сфере интеллектуальной собственности» (ipsdo:IPDocKindCode) не заполняется, а реквизит «Наименование вида документа, используемого в сфере интеллектуальной собственности» (ipsdo:IPDocKindName) должен быть заполнен, и его значение должно соответствовать значению «Заявление </w:t>
            </w:r>
            <w:r>
              <w:rPr>
                <w:noProof/>
              </w:rPr>
              <w:br/>
              <w:t>о внесении изменений в сведения Единого реестра товарных знаков, знаков обслуживания Евразийского экономического союза»</w:t>
            </w:r>
          </w:p>
        </w:tc>
      </w:tr>
    </w:tbl>
    <w:p w14:paraId="04919743" w14:textId="77777777" w:rsidR="001C09E8" w:rsidRPr="009A18D8" w:rsidRDefault="001C09E8" w:rsidP="007902AB">
      <w:pPr>
        <w:spacing w:line="240" w:lineRule="auto"/>
        <w:rPr>
          <w:szCs w:val="30"/>
        </w:rPr>
      </w:pPr>
    </w:p>
    <w:p w14:paraId="6064991D" w14:textId="7BD5BA4E" w:rsidR="00136E34" w:rsidRPr="007B6675" w:rsidRDefault="00F6437F" w:rsidP="007B6675">
      <w:pPr>
        <w:pStyle w:val="a7"/>
        <w:rPr>
          <w:rStyle w:val="a9"/>
        </w:rPr>
      </w:pPr>
      <w:r w:rsidRPr="007B6675">
        <w:rPr>
          <w:rStyle w:val="a9"/>
        </w:rPr>
        <w:t>6</w:t>
      </w:r>
      <w:r w:rsidRPr="009B40B4">
        <w:rPr>
          <w:rStyle w:val="a9"/>
          <w:lang w:val="ru-RU"/>
        </w:rPr>
        <w:t>3</w:t>
      </w:r>
      <w:r w:rsidR="000D7BE0" w:rsidRPr="007B6675">
        <w:rPr>
          <w:rStyle w:val="a9"/>
        </w:rPr>
        <w:t>.</w:t>
      </w:r>
      <w:r w:rsidR="00682EC1" w:rsidRPr="007B6675">
        <w:rPr>
          <w:rStyle w:val="a9"/>
        </w:rPr>
        <w:t> </w:t>
      </w:r>
      <w:r w:rsidR="00FF7FB5" w:rsidRPr="007B6675">
        <w:rPr>
          <w:rStyle w:val="a9"/>
        </w:rPr>
        <w:t>Требования к заполнению реквизитов</w:t>
      </w:r>
      <w:r w:rsidR="00136E34" w:rsidRPr="007B6675">
        <w:rPr>
          <w:rStyle w:val="a9"/>
        </w:rPr>
        <w:t xml:space="preserve"> электронн</w:t>
      </w:r>
      <w:r w:rsidR="009B7A9B" w:rsidRPr="007B6675">
        <w:rPr>
          <w:rStyle w:val="a9"/>
        </w:rPr>
        <w:t>ых</w:t>
      </w:r>
      <w:r w:rsidR="00136E34" w:rsidRPr="007B6675">
        <w:rPr>
          <w:rStyle w:val="a9"/>
        </w:rPr>
        <w:t xml:space="preserve"> документ</w:t>
      </w:r>
      <w:r w:rsidR="009B7A9B" w:rsidRPr="007B6675">
        <w:rPr>
          <w:rStyle w:val="a9"/>
        </w:rPr>
        <w:t>ов</w:t>
      </w:r>
      <w:r w:rsidR="00AD1E2F" w:rsidRPr="007B6675">
        <w:rPr>
          <w:rStyle w:val="a9"/>
        </w:rPr>
        <w:t xml:space="preserve"> (сведений)</w:t>
      </w:r>
      <w:r w:rsidR="001165B2" w:rsidRPr="007B6675">
        <w:rPr>
          <w:rStyle w:val="a9"/>
        </w:rPr>
        <w:t xml:space="preserve"> </w:t>
      </w:r>
      <w:r w:rsidR="00354088" w:rsidRPr="007B6675">
        <w:rPr>
          <w:rStyle w:val="a9"/>
        </w:rPr>
        <w:t>«Сведения о ТЗ Союза из Единого реестра ТЗ Союза» (R.IP.SP.02.007), передаваем</w:t>
      </w:r>
      <w:r w:rsidR="009B7A9B" w:rsidRPr="007B6675">
        <w:rPr>
          <w:rStyle w:val="a9"/>
        </w:rPr>
        <w:t>ых</w:t>
      </w:r>
      <w:r w:rsidR="00FC39EB" w:rsidRPr="007B6675">
        <w:rPr>
          <w:rStyle w:val="a9"/>
        </w:rPr>
        <w:t xml:space="preserve"> </w:t>
      </w:r>
      <w:r w:rsidR="00354088" w:rsidRPr="007B6675">
        <w:rPr>
          <w:rStyle w:val="a9"/>
        </w:rPr>
        <w:t xml:space="preserve">в сообщении «Сведения об отказе </w:t>
      </w:r>
      <w:r w:rsidR="00EB5235">
        <w:rPr>
          <w:rStyle w:val="a9"/>
        </w:rPr>
        <w:br/>
      </w:r>
      <w:r w:rsidR="00354088" w:rsidRPr="007B6675">
        <w:rPr>
          <w:rStyle w:val="a9"/>
        </w:rPr>
        <w:t xml:space="preserve">от исключительного права на ТЗ Союза для опубликования» (P.SP.02.MSG.019), </w:t>
      </w:r>
      <w:r w:rsidR="00000227" w:rsidRPr="007B6675">
        <w:rPr>
          <w:rStyle w:val="a9"/>
        </w:rPr>
        <w:t>приведены</w:t>
      </w:r>
      <w:r w:rsidR="00354088" w:rsidRPr="007B6675">
        <w:rPr>
          <w:rStyle w:val="a9"/>
        </w:rPr>
        <w:t xml:space="preserve"> в табл</w:t>
      </w:r>
      <w:r w:rsidR="001165B2" w:rsidRPr="007B6675">
        <w:rPr>
          <w:rStyle w:val="a9"/>
        </w:rPr>
        <w:t>ице</w:t>
      </w:r>
      <w:r w:rsidR="00354088" w:rsidRPr="007B6675">
        <w:rPr>
          <w:rStyle w:val="a9"/>
        </w:rPr>
        <w:t> </w:t>
      </w:r>
      <w:r w:rsidR="00A429FB" w:rsidRPr="007B6675">
        <w:rPr>
          <w:rStyle w:val="a9"/>
        </w:rPr>
        <w:t>5</w:t>
      </w:r>
      <w:r w:rsidR="00A429FB">
        <w:rPr>
          <w:rStyle w:val="a9"/>
          <w:lang w:val="ru-RU"/>
        </w:rPr>
        <w:t>2</w:t>
      </w:r>
      <w:r w:rsidR="00354088" w:rsidRPr="007B6675">
        <w:rPr>
          <w:rStyle w:val="a9"/>
        </w:rPr>
        <w:t>.</w:t>
      </w:r>
    </w:p>
    <w:p w14:paraId="0E52DB15" w14:textId="5159404A" w:rsidR="001165B2" w:rsidRPr="00AE7A5E" w:rsidRDefault="001C09E8" w:rsidP="00952A3E">
      <w:pPr>
        <w:pStyle w:val="affe"/>
        <w:rPr>
          <w:rStyle w:val="afd"/>
          <w:bCs w:val="0"/>
          <w:noProof/>
          <w:lang w:val="ru-RU"/>
        </w:rPr>
      </w:pPr>
      <w:r w:rsidRPr="005D024A">
        <w:lastRenderedPageBreak/>
        <w:t>Табл</w:t>
      </w:r>
      <w:r w:rsidR="005F31B5">
        <w:t>ица</w:t>
      </w:r>
      <w:r w:rsidR="005F31B5" w:rsidRPr="00AC4031">
        <w:rPr>
          <w:lang w:val="en-US"/>
        </w:rPr>
        <w:t> </w:t>
      </w:r>
      <w:r w:rsidR="00A429FB" w:rsidRPr="00AE7A5E">
        <w:t>5</w:t>
      </w:r>
      <w:r w:rsidR="00A429FB">
        <w:t>2</w:t>
      </w:r>
    </w:p>
    <w:p w14:paraId="1BAB7D89" w14:textId="6CC98782" w:rsidR="001C09E8" w:rsidRPr="00AD1E2F" w:rsidRDefault="00FF7FB5" w:rsidP="00480CC5">
      <w:pPr>
        <w:pStyle w:val="a6"/>
      </w:pPr>
      <w:r>
        <w:t>Требования к заполнению реквизитов</w:t>
      </w:r>
      <w:r w:rsidR="004E1C7F" w:rsidRPr="00AD1E2F">
        <w:t xml:space="preserve"> </w:t>
      </w:r>
      <w:r w:rsidR="009B7A9B">
        <w:t>электронных</w:t>
      </w:r>
      <w:r w:rsidR="00FC39EB" w:rsidRPr="00AD1E2F">
        <w:t xml:space="preserve"> </w:t>
      </w:r>
      <w:r w:rsidR="00FC39EB" w:rsidRPr="005D024A">
        <w:t>документ</w:t>
      </w:r>
      <w:r w:rsidR="009B7A9B">
        <w:t>ов</w:t>
      </w:r>
      <w:r w:rsidR="00AD1E2F" w:rsidRPr="00AD1E2F">
        <w:t xml:space="preserve"> </w:t>
      </w:r>
      <w:r w:rsidR="0027705D">
        <w:t>(</w:t>
      </w:r>
      <w:r w:rsidR="00AD1E2F">
        <w:t>сведений</w:t>
      </w:r>
      <w:r w:rsidR="0027705D">
        <w:t>)</w:t>
      </w:r>
      <w:r w:rsidR="00FC39EB" w:rsidRPr="00AD1E2F">
        <w:t xml:space="preserve"> «Сведения о ТЗ Союза из Единого реестра ТЗ Союза» (R.IP.SP.02.007)</w:t>
      </w:r>
      <w:r w:rsidR="00380345">
        <w:t>,</w:t>
      </w:r>
      <w:r w:rsidR="008A5736">
        <w:t xml:space="preserve"> передаваемых</w:t>
      </w:r>
      <w:r w:rsidR="00FC39EB" w:rsidRPr="00AD1E2F">
        <w:t xml:space="preserve"> </w:t>
      </w:r>
      <w:r w:rsidR="00FC39EB" w:rsidRPr="005D024A">
        <w:t>в</w:t>
      </w:r>
      <w:r w:rsidR="00FC39EB" w:rsidRPr="00AD1E2F">
        <w:t xml:space="preserve"> </w:t>
      </w:r>
      <w:r w:rsidR="00FC39EB" w:rsidRPr="005D024A">
        <w:t>сообщении</w:t>
      </w:r>
      <w:r w:rsidR="004E1C7F" w:rsidRPr="00AD1E2F">
        <w:t xml:space="preserve"> «Сведения об отказе </w:t>
      </w:r>
      <w:r w:rsidR="00650EE0">
        <w:br/>
      </w:r>
      <w:r w:rsidR="004E1C7F" w:rsidRPr="00AD1E2F">
        <w:t>от исключительного права на ТЗ Союза для опубликования» (P.SP.02.MSG.019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561"/>
        <w:gridCol w:w="7795"/>
      </w:tblGrid>
      <w:tr w:rsidR="00521697" w:rsidRPr="005D024A" w14:paraId="3B3277AC" w14:textId="77777777" w:rsidTr="00F6433B">
        <w:trPr>
          <w:cantSplit/>
          <w:trHeight w:val="601"/>
          <w:tblHeader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B1EA013" w14:textId="77777777" w:rsidR="00521697" w:rsidRPr="005D024A" w:rsidRDefault="00521697" w:rsidP="00475DAB">
            <w:pPr>
              <w:pStyle w:val="af0"/>
              <w:spacing w:line="264" w:lineRule="auto"/>
            </w:pPr>
            <w:r w:rsidRPr="005D024A">
              <w:t xml:space="preserve">Код </w:t>
            </w:r>
            <w:r>
              <w:t>требования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0EFD104" w14:textId="77777777" w:rsidR="00521697" w:rsidRPr="005D024A" w:rsidRDefault="00521697" w:rsidP="00475DAB">
            <w:pPr>
              <w:pStyle w:val="af0"/>
              <w:spacing w:line="264" w:lineRule="auto"/>
            </w:pPr>
            <w:r w:rsidRPr="005D024A">
              <w:t xml:space="preserve">Формулировка </w:t>
            </w:r>
            <w:r>
              <w:t>требования</w:t>
            </w:r>
          </w:p>
        </w:tc>
      </w:tr>
      <w:tr w:rsidR="00521697" w:rsidRPr="005D024A" w14:paraId="2E7CDE38" w14:textId="77777777" w:rsidTr="00F6433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A25C6A5" w14:textId="77777777" w:rsidR="00521697" w:rsidRDefault="00521697" w:rsidP="00475DAB">
            <w:pPr>
              <w:pStyle w:val="aff5"/>
            </w:pPr>
            <w: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6427485" w14:textId="12C00C3D" w:rsidR="00521697" w:rsidRDefault="00C17C69" w:rsidP="005D5F97">
            <w:pPr>
              <w:pStyle w:val="af1"/>
              <w:rPr>
                <w:noProof/>
              </w:rPr>
            </w:pPr>
            <w:r w:rsidRPr="00E22017">
              <w:rPr>
                <w:rFonts w:cs="Times New Roman"/>
                <w:noProof/>
                <w:szCs w:val="24"/>
              </w:rPr>
              <w:t xml:space="preserve">реквизит «Регистрационный номер товарного знака Союза» (ipsdo:TrademarkId) должен быть заполнен. В Едином реестре ТЗ Союза должна содержаться запись, </w:t>
            </w:r>
            <w:r w:rsidRPr="007631A0">
              <w:rPr>
                <w:rFonts w:cs="Times New Roman"/>
                <w:noProof/>
                <w:szCs w:val="24"/>
              </w:rPr>
              <w:t xml:space="preserve">у которой </w:t>
            </w:r>
            <w:r>
              <w:rPr>
                <w:rFonts w:cs="Times New Roman"/>
                <w:noProof/>
                <w:szCs w:val="24"/>
              </w:rPr>
              <w:t>реквизит</w:t>
            </w:r>
            <w:r w:rsidRPr="007631A0">
              <w:rPr>
                <w:rFonts w:cs="Times New Roman"/>
                <w:noProof/>
                <w:szCs w:val="24"/>
              </w:rPr>
              <w:t xml:space="preserve"> «Код статуса» </w:t>
            </w:r>
            <w:r w:rsidR="00650EE0">
              <w:rPr>
                <w:rFonts w:cs="Times New Roman"/>
                <w:noProof/>
                <w:szCs w:val="24"/>
              </w:rPr>
              <w:br/>
            </w:r>
            <w:r w:rsidRPr="007631A0">
              <w:rPr>
                <w:rFonts w:cs="Times New Roman"/>
                <w:noProof/>
                <w:szCs w:val="24"/>
              </w:rPr>
              <w:t xml:space="preserve">(csdo:‌Status‌Code) </w:t>
            </w:r>
            <w:r>
              <w:rPr>
                <w:rFonts w:cs="Times New Roman"/>
                <w:noProof/>
                <w:szCs w:val="24"/>
              </w:rPr>
              <w:t>равен значению</w:t>
            </w:r>
            <w:r w:rsidRPr="007631A0">
              <w:rPr>
                <w:rFonts w:cs="Times New Roman"/>
                <w:noProof/>
                <w:szCs w:val="24"/>
              </w:rPr>
              <w:t xml:space="preserve"> «01» – «ТЗ Союза</w:t>
            </w:r>
            <w:r w:rsidRPr="00E22017">
              <w:rPr>
                <w:rFonts w:cs="Times New Roman"/>
                <w:noProof/>
                <w:szCs w:val="24"/>
              </w:rPr>
              <w:t xml:space="preserve"> зарегистрирован</w:t>
            </w:r>
            <w:r w:rsidRPr="007631A0">
              <w:rPr>
                <w:rFonts w:cs="Times New Roman"/>
                <w:noProof/>
                <w:szCs w:val="24"/>
              </w:rPr>
              <w:t>»</w:t>
            </w:r>
            <w:r w:rsidR="00650EE0">
              <w:rPr>
                <w:rFonts w:cs="Times New Roman"/>
                <w:noProof/>
                <w:szCs w:val="24"/>
              </w:rPr>
              <w:t xml:space="preserve"> или</w:t>
            </w:r>
            <w:r w:rsidRPr="007631A0">
              <w:rPr>
                <w:rFonts w:cs="Times New Roman"/>
                <w:noProof/>
                <w:szCs w:val="24"/>
              </w:rPr>
              <w:t xml:space="preserve"> «0</w:t>
            </w:r>
            <w:r w:rsidRPr="00E22017">
              <w:rPr>
                <w:rFonts w:cs="Times New Roman"/>
                <w:noProof/>
                <w:szCs w:val="24"/>
              </w:rPr>
              <w:t>3</w:t>
            </w:r>
            <w:r w:rsidRPr="007631A0">
              <w:rPr>
                <w:rFonts w:cs="Times New Roman"/>
                <w:noProof/>
                <w:szCs w:val="24"/>
              </w:rPr>
              <w:t>» – «</w:t>
            </w:r>
            <w:r w:rsidRPr="00E22017">
              <w:rPr>
                <w:rFonts w:eastAsiaTheme="minorHAnsi" w:cs="Times New Roman"/>
                <w:noProof/>
                <w:szCs w:val="24"/>
                <w:lang w:eastAsia="en-US"/>
              </w:rPr>
              <w:t>сведения о ТЗ Союза изменены</w:t>
            </w:r>
            <w:r w:rsidRPr="007631A0">
              <w:rPr>
                <w:rFonts w:cs="Times New Roman"/>
                <w:noProof/>
                <w:szCs w:val="24"/>
              </w:rPr>
              <w:t>»</w:t>
            </w:r>
            <w:r w:rsidR="00650EE0">
              <w:rPr>
                <w:rFonts w:cs="Times New Roman"/>
                <w:noProof/>
                <w:szCs w:val="24"/>
              </w:rPr>
              <w:t>,</w:t>
            </w:r>
            <w:r>
              <w:rPr>
                <w:rFonts w:cs="Times New Roman"/>
                <w:noProof/>
                <w:szCs w:val="24"/>
              </w:rPr>
              <w:t xml:space="preserve"> </w:t>
            </w:r>
            <w:r w:rsidRPr="007631A0">
              <w:rPr>
                <w:rFonts w:cs="Times New Roman"/>
                <w:noProof/>
                <w:szCs w:val="24"/>
              </w:rPr>
              <w:t xml:space="preserve">реквизит «Конечная дата </w:t>
            </w:r>
            <w:r w:rsidR="004E350F">
              <w:rPr>
                <w:rFonts w:cs="Times New Roman"/>
                <w:noProof/>
                <w:szCs w:val="24"/>
              </w:rPr>
              <w:br/>
            </w:r>
            <w:r w:rsidRPr="007631A0">
              <w:rPr>
                <w:rFonts w:cs="Times New Roman"/>
                <w:noProof/>
                <w:szCs w:val="24"/>
              </w:rPr>
              <w:t>и время» (csdo:EndDateTime) не заполнен</w:t>
            </w:r>
            <w:r w:rsidRPr="00E22017">
              <w:rPr>
                <w:rFonts w:cs="Times New Roman"/>
                <w:noProof/>
                <w:szCs w:val="24"/>
              </w:rPr>
              <w:t>, а значение реквизита «Регистрационный номер товарного знака Союза» (ipsdo:TrademarkId) совпадает со значением реквизита «Регистрационный номер товарного знака Союза»</w:t>
            </w:r>
            <w:r w:rsidR="00650EE0" w:rsidRPr="00E22017">
              <w:rPr>
                <w:rFonts w:cs="Times New Roman"/>
                <w:noProof/>
                <w:szCs w:val="24"/>
              </w:rPr>
              <w:t xml:space="preserve"> (ipsdo:TrademarkId) </w:t>
            </w:r>
            <w:r w:rsidRPr="00E22017">
              <w:rPr>
                <w:rFonts w:cs="Times New Roman"/>
                <w:noProof/>
                <w:szCs w:val="24"/>
              </w:rPr>
              <w:t>в составе сообщения</w:t>
            </w:r>
          </w:p>
        </w:tc>
      </w:tr>
      <w:tr w:rsidR="00521697" w:rsidRPr="005D024A" w14:paraId="5F78B8DF" w14:textId="77777777" w:rsidTr="00F6433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765E443" w14:textId="77777777" w:rsidR="00521697" w:rsidRPr="00693B2B" w:rsidRDefault="00521697" w:rsidP="00475DAB">
            <w:pPr>
              <w:pStyle w:val="aff5"/>
            </w:pPr>
            <w:r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AF2909D" w14:textId="6F270863" w:rsidR="00521697" w:rsidRPr="00B57129" w:rsidRDefault="00521697" w:rsidP="00475DAB">
            <w:pPr>
              <w:pStyle w:val="af1"/>
            </w:pPr>
            <w:r>
              <w:rPr>
                <w:noProof/>
              </w:rPr>
              <w:t>в электронном документе (сведениях) долж</w:t>
            </w:r>
            <w:r w:rsidR="005D5F97">
              <w:rPr>
                <w:noProof/>
              </w:rPr>
              <w:t>ен</w:t>
            </w:r>
            <w:r>
              <w:rPr>
                <w:noProof/>
              </w:rPr>
              <w:t xml:space="preserve"> быть заполнен </w:t>
            </w:r>
            <w:r w:rsidR="005D5F97">
              <w:rPr>
                <w:noProof/>
              </w:rPr>
              <w:t>1</w:t>
            </w:r>
            <w:r>
              <w:rPr>
                <w:noProof/>
              </w:rPr>
              <w:t xml:space="preserve"> экземпляр реквизита «</w:t>
            </w:r>
            <w:r w:rsidRPr="00B57129">
              <w:rPr>
                <w:noProof/>
              </w:rPr>
              <w:t>Сведения записи Единого реестра ТЗ Союза</w:t>
            </w:r>
            <w:r>
              <w:rPr>
                <w:noProof/>
              </w:rPr>
              <w:t>»</w:t>
            </w:r>
          </w:p>
          <w:p w14:paraId="76A2D2AA" w14:textId="563AAF19" w:rsidR="00521697" w:rsidRDefault="00521697" w:rsidP="007A1730">
            <w:pPr>
              <w:pStyle w:val="af1"/>
              <w:rPr>
                <w:noProof/>
              </w:rPr>
            </w:pPr>
            <w:r w:rsidRPr="00EB38D9">
              <w:t>(</w:t>
            </w:r>
            <w:r>
              <w:rPr>
                <w:noProof/>
                <w:lang w:val="en-US"/>
              </w:rPr>
              <w:t>ipcdo</w:t>
            </w:r>
            <w:r w:rsidRPr="00EB38D9">
              <w:rPr>
                <w:noProof/>
              </w:rPr>
              <w:t>:‌</w:t>
            </w:r>
            <w:r>
              <w:rPr>
                <w:noProof/>
                <w:lang w:val="en-US"/>
              </w:rPr>
              <w:t>Unified</w:t>
            </w:r>
            <w:r w:rsidRPr="00EB38D9">
              <w:rPr>
                <w:noProof/>
              </w:rPr>
              <w:t>‌</w:t>
            </w:r>
            <w:r>
              <w:rPr>
                <w:noProof/>
                <w:lang w:val="en-US"/>
              </w:rPr>
              <w:t>Register</w:t>
            </w:r>
            <w:r w:rsidRPr="00EB38D9">
              <w:rPr>
                <w:noProof/>
              </w:rPr>
              <w:t>‌</w:t>
            </w:r>
            <w:r>
              <w:rPr>
                <w:noProof/>
                <w:lang w:val="en-US"/>
              </w:rPr>
              <w:t>Records</w:t>
            </w:r>
            <w:r w:rsidRPr="00EB38D9">
              <w:rPr>
                <w:noProof/>
              </w:rPr>
              <w:t>‌</w:t>
            </w:r>
            <w:r>
              <w:rPr>
                <w:noProof/>
                <w:lang w:val="en-US"/>
              </w:rPr>
              <w:t>Details</w:t>
            </w:r>
            <w:r w:rsidRPr="00EB38D9">
              <w:t>)</w:t>
            </w:r>
          </w:p>
        </w:tc>
      </w:tr>
      <w:tr w:rsidR="00521697" w:rsidRPr="00AA3D1E" w14:paraId="1E8B4B4A" w14:textId="77777777" w:rsidTr="00F6433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5591941" w14:textId="77777777" w:rsidR="00521697" w:rsidRPr="00693B2B" w:rsidRDefault="00521697" w:rsidP="00475DAB">
            <w:pPr>
              <w:pStyle w:val="aff5"/>
            </w:pPr>
            <w:r>
              <w:t>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62AAF13" w14:textId="50B481D8" w:rsidR="00521697" w:rsidRPr="007A1730" w:rsidRDefault="00521697" w:rsidP="007A1730">
            <w:pPr>
              <w:pStyle w:val="af1"/>
              <w:rPr>
                <w:noProof/>
                <w:lang w:val="en-US"/>
              </w:rPr>
            </w:pPr>
            <w:r>
              <w:rPr>
                <w:noProof/>
              </w:rPr>
              <w:t>в</w:t>
            </w:r>
            <w:r w:rsidRPr="007A1730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7A1730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7A1730">
              <w:rPr>
                <w:noProof/>
                <w:lang w:val="en-US"/>
              </w:rPr>
              <w:t xml:space="preserve"> «</w:t>
            </w:r>
            <w:r w:rsidRPr="00B57129">
              <w:rPr>
                <w:noProof/>
              </w:rPr>
              <w:t>Сведения</w:t>
            </w:r>
            <w:r w:rsidRPr="007A1730">
              <w:rPr>
                <w:noProof/>
                <w:lang w:val="en-US"/>
              </w:rPr>
              <w:t xml:space="preserve"> </w:t>
            </w:r>
            <w:r w:rsidRPr="00B57129">
              <w:rPr>
                <w:noProof/>
              </w:rPr>
              <w:t>записи</w:t>
            </w:r>
            <w:r w:rsidRPr="007A1730">
              <w:rPr>
                <w:noProof/>
                <w:lang w:val="en-US"/>
              </w:rPr>
              <w:t xml:space="preserve"> </w:t>
            </w:r>
            <w:r w:rsidRPr="00B57129">
              <w:rPr>
                <w:noProof/>
              </w:rPr>
              <w:t>Единого</w:t>
            </w:r>
            <w:r w:rsidRPr="007A1730">
              <w:rPr>
                <w:noProof/>
                <w:lang w:val="en-US"/>
              </w:rPr>
              <w:t xml:space="preserve"> </w:t>
            </w:r>
            <w:r w:rsidRPr="00B57129">
              <w:rPr>
                <w:noProof/>
              </w:rPr>
              <w:t>реестра</w:t>
            </w:r>
            <w:r w:rsidRPr="007A1730">
              <w:rPr>
                <w:noProof/>
                <w:lang w:val="en-US"/>
              </w:rPr>
              <w:t xml:space="preserve"> </w:t>
            </w:r>
            <w:r w:rsidRPr="00B57129">
              <w:rPr>
                <w:noProof/>
              </w:rPr>
              <w:t>ТЗ</w:t>
            </w:r>
            <w:r w:rsidRPr="007A1730">
              <w:rPr>
                <w:noProof/>
                <w:lang w:val="en-US"/>
              </w:rPr>
              <w:t xml:space="preserve"> </w:t>
            </w:r>
            <w:r w:rsidRPr="00B57129">
              <w:rPr>
                <w:noProof/>
              </w:rPr>
              <w:t>Союза</w:t>
            </w:r>
            <w:r w:rsidRPr="007A1730">
              <w:rPr>
                <w:noProof/>
                <w:lang w:val="en-US"/>
              </w:rPr>
              <w:t xml:space="preserve">» </w:t>
            </w:r>
            <w:r w:rsidRPr="007A1730">
              <w:rPr>
                <w:lang w:val="en-US"/>
              </w:rPr>
              <w:t>(</w:t>
            </w:r>
            <w:r>
              <w:rPr>
                <w:noProof/>
                <w:lang w:val="en-US"/>
              </w:rPr>
              <w:t>ipcdo</w:t>
            </w:r>
            <w:r w:rsidRPr="007A1730">
              <w:rPr>
                <w:noProof/>
                <w:lang w:val="en-US"/>
              </w:rPr>
              <w:t>:‌</w:t>
            </w:r>
            <w:r>
              <w:rPr>
                <w:noProof/>
                <w:lang w:val="en-US"/>
              </w:rPr>
              <w:t>Unified</w:t>
            </w:r>
            <w:r w:rsidRPr="007A1730">
              <w:rPr>
                <w:noProof/>
                <w:lang w:val="en-US"/>
              </w:rPr>
              <w:t>‌</w:t>
            </w:r>
            <w:r>
              <w:rPr>
                <w:noProof/>
                <w:lang w:val="en-US"/>
              </w:rPr>
              <w:t>Register</w:t>
            </w:r>
            <w:r w:rsidRPr="007A1730">
              <w:rPr>
                <w:noProof/>
                <w:lang w:val="en-US"/>
              </w:rPr>
              <w:t>‌</w:t>
            </w:r>
            <w:r>
              <w:rPr>
                <w:noProof/>
                <w:lang w:val="en-US"/>
              </w:rPr>
              <w:t>Records</w:t>
            </w:r>
            <w:r w:rsidRPr="007A1730">
              <w:rPr>
                <w:noProof/>
                <w:lang w:val="en-US"/>
              </w:rPr>
              <w:t>‌</w:t>
            </w:r>
            <w:r>
              <w:rPr>
                <w:noProof/>
                <w:lang w:val="en-US"/>
              </w:rPr>
              <w:t>Details</w:t>
            </w:r>
            <w:r w:rsidRPr="007A1730">
              <w:rPr>
                <w:lang w:val="en-US"/>
              </w:rPr>
              <w:t>)</w:t>
            </w:r>
            <w:r w:rsidRPr="007A1730">
              <w:rPr>
                <w:noProof/>
                <w:lang w:val="en-US"/>
              </w:rPr>
              <w:t xml:space="preserve"> </w:t>
            </w:r>
            <w:r w:rsidR="007A1730">
              <w:rPr>
                <w:noProof/>
              </w:rPr>
              <w:t>реквизит</w:t>
            </w:r>
            <w:r w:rsidR="007A1730" w:rsidRPr="007A1730">
              <w:rPr>
                <w:noProof/>
                <w:lang w:val="en-US"/>
              </w:rPr>
              <w:t xml:space="preserve"> «</w:t>
            </w:r>
            <w:r w:rsidR="007A1730">
              <w:rPr>
                <w:noProof/>
              </w:rPr>
              <w:t>Конечная</w:t>
            </w:r>
            <w:r w:rsidR="007A1730" w:rsidRPr="007A1730">
              <w:rPr>
                <w:noProof/>
                <w:lang w:val="en-US"/>
              </w:rPr>
              <w:t xml:space="preserve"> </w:t>
            </w:r>
            <w:r w:rsidR="007A1730">
              <w:rPr>
                <w:noProof/>
              </w:rPr>
              <w:t>дата</w:t>
            </w:r>
            <w:r w:rsidR="007A1730" w:rsidRPr="007A1730">
              <w:rPr>
                <w:noProof/>
                <w:lang w:val="en-US"/>
              </w:rPr>
              <w:t xml:space="preserve"> </w:t>
            </w:r>
            <w:r w:rsidR="007A1730">
              <w:rPr>
                <w:noProof/>
              </w:rPr>
              <w:t>и</w:t>
            </w:r>
            <w:r w:rsidR="007A1730" w:rsidRPr="007A1730">
              <w:rPr>
                <w:noProof/>
                <w:lang w:val="en-US"/>
              </w:rPr>
              <w:t xml:space="preserve"> </w:t>
            </w:r>
            <w:r w:rsidR="007A1730">
              <w:rPr>
                <w:noProof/>
              </w:rPr>
              <w:t>время</w:t>
            </w:r>
            <w:r w:rsidR="007A1730" w:rsidRPr="007A1730">
              <w:rPr>
                <w:noProof/>
                <w:lang w:val="en-US"/>
              </w:rPr>
              <w:t xml:space="preserve">» (csdo:EndDateTime) </w:t>
            </w:r>
            <w:r w:rsidR="007A1730">
              <w:rPr>
                <w:noProof/>
              </w:rPr>
              <w:t>должен</w:t>
            </w:r>
            <w:r w:rsidR="007A1730" w:rsidRPr="007A1730">
              <w:rPr>
                <w:noProof/>
                <w:lang w:val="en-US"/>
              </w:rPr>
              <w:t xml:space="preserve"> </w:t>
            </w:r>
            <w:r w:rsidR="007A1730">
              <w:rPr>
                <w:noProof/>
              </w:rPr>
              <w:t>быть</w:t>
            </w:r>
            <w:r w:rsidR="007A1730" w:rsidRPr="007A1730">
              <w:rPr>
                <w:noProof/>
                <w:lang w:val="en-US"/>
              </w:rPr>
              <w:t xml:space="preserve"> </w:t>
            </w:r>
            <w:r w:rsidR="007A1730">
              <w:rPr>
                <w:noProof/>
              </w:rPr>
              <w:t>заполнен</w:t>
            </w:r>
          </w:p>
        </w:tc>
      </w:tr>
      <w:tr w:rsidR="007A1730" w:rsidRPr="00DE242A" w14:paraId="051FD3D1" w14:textId="77777777" w:rsidTr="00F6433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5675234" w14:textId="31A063A7" w:rsidR="007A1730" w:rsidRPr="007A1730" w:rsidRDefault="007A1730" w:rsidP="007A1730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7C96B21" w14:textId="18EA7AE3" w:rsidR="007A1730" w:rsidRPr="00DE242A" w:rsidRDefault="007A1730" w:rsidP="007A1730">
            <w:pPr>
              <w:pStyle w:val="af1"/>
              <w:rPr>
                <w:noProof/>
              </w:rPr>
            </w:pPr>
            <w:r>
              <w:rPr>
                <w:noProof/>
              </w:rPr>
              <w:t xml:space="preserve">при включении в классификатор видов документов, сведений </w:t>
            </w:r>
            <w:r>
              <w:rPr>
                <w:noProof/>
              </w:rPr>
              <w:br/>
              <w:t>и материалов значения, соответствующего виду документа «</w:t>
            </w:r>
            <w:r>
              <w:rPr>
                <w:color w:val="000000"/>
              </w:rPr>
              <w:t>Ходатайство об отказе от исключительного права на товарный знак, знак обслуживания Евразийского экономического союза</w:t>
            </w:r>
            <w:r>
              <w:rPr>
                <w:noProof/>
              </w:rPr>
              <w:t xml:space="preserve">», реквизит </w:t>
            </w:r>
            <w:r>
              <w:rPr>
                <w:noProof/>
              </w:rPr>
              <w:br/>
              <w:t xml:space="preserve">«Код вида документа, используемого в сфере интеллектуальной собственности» (ipsdo:IPDocKindCode) должен быть заполнен и должен содержать кодовое обозначение указанного вида документа, а реквизит «Наименование вида документа, используемого в сфере интеллектуальной собственности» (ipsdo:IPDocKindName) </w:t>
            </w:r>
            <w:r>
              <w:rPr>
                <w:noProof/>
              </w:rPr>
              <w:br/>
              <w:t>не заполняется</w:t>
            </w:r>
          </w:p>
        </w:tc>
      </w:tr>
      <w:tr w:rsidR="007A1730" w:rsidRPr="00DE242A" w14:paraId="07CCC33C" w14:textId="77777777" w:rsidTr="00F6433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A55F21E" w14:textId="77777777" w:rsidR="007A1730" w:rsidRPr="00693B2B" w:rsidRDefault="007A1730" w:rsidP="007A1730">
            <w:pPr>
              <w:pStyle w:val="aff5"/>
            </w:pPr>
            <w:r>
              <w:lastRenderedPageBreak/>
              <w:t>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E3664FA" w14:textId="767911F4" w:rsidR="007A1730" w:rsidRPr="00DE242A" w:rsidRDefault="007A1730" w:rsidP="007A1730">
            <w:pPr>
              <w:pStyle w:val="af1"/>
              <w:rPr>
                <w:noProof/>
              </w:rPr>
            </w:pPr>
            <w:r>
              <w:rPr>
                <w:noProof/>
              </w:rPr>
              <w:t xml:space="preserve">при отсутствии в классификаторе видов документов, сведений </w:t>
            </w:r>
            <w:r>
              <w:rPr>
                <w:noProof/>
              </w:rPr>
              <w:br/>
              <w:t>и материалов значения, соответствующего виду документа «</w:t>
            </w:r>
            <w:r>
              <w:rPr>
                <w:color w:val="000000"/>
              </w:rPr>
              <w:t>Ходатайство об отказе от исключительного права на товарный знак, знак обслуживания Евразийского экономического союза</w:t>
            </w:r>
            <w:r>
              <w:rPr>
                <w:noProof/>
              </w:rPr>
              <w:t>», реквизит «Код вида документа, используемого в сфере интеллектуальной собственности» (ipsdo:IPDocKindCode) не заполняется, а реквизит «Наименование вида документа, используемого в сфере интеллектуальной собственности» (ipsdo:IPDocKindName) должен быть заполнен, и его значение должно соответствовать значению «</w:t>
            </w:r>
            <w:r>
              <w:rPr>
                <w:color w:val="000000"/>
              </w:rPr>
              <w:t>Ходатайство об отказе от исключительного права на товарный знак, знак обслуживания Евразийского экономического союза</w:t>
            </w:r>
            <w:r>
              <w:rPr>
                <w:noProof/>
              </w:rPr>
              <w:t>»</w:t>
            </w:r>
          </w:p>
        </w:tc>
      </w:tr>
      <w:tr w:rsidR="00521697" w:rsidRPr="005D024A" w14:paraId="3101B786" w14:textId="77777777" w:rsidTr="00F6433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56A8460" w14:textId="18E00504" w:rsidR="00521697" w:rsidRPr="00D71AA6" w:rsidRDefault="0069637E">
            <w:pPr>
              <w:pStyle w:val="aff5"/>
              <w:rPr>
                <w:lang w:val="ru-RU"/>
              </w:rPr>
            </w:pPr>
            <w:r>
              <w:t>6-</w:t>
            </w:r>
            <w:r w:rsidR="003F7E41">
              <w:rPr>
                <w:lang w:val="ru-RU"/>
              </w:rPr>
              <w:t>1</w:t>
            </w:r>
            <w:r w:rsidR="00D71AA6">
              <w:rPr>
                <w:lang w:val="ru-RU"/>
              </w:rPr>
              <w:t>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2653DD3" w14:textId="77A3B4B0" w:rsidR="00521697" w:rsidRDefault="00521697">
            <w:pPr>
              <w:pStyle w:val="af1"/>
              <w:rPr>
                <w:noProof/>
              </w:rPr>
            </w:pPr>
            <w:r>
              <w:rPr>
                <w:noProof/>
              </w:rPr>
              <w:t xml:space="preserve">соответствуют требованиям </w:t>
            </w:r>
            <w:r w:rsidR="0069637E">
              <w:rPr>
                <w:noProof/>
              </w:rPr>
              <w:t>6-</w:t>
            </w:r>
            <w:r w:rsidR="003F7E41">
              <w:rPr>
                <w:noProof/>
              </w:rPr>
              <w:t>1</w:t>
            </w:r>
            <w:r w:rsidR="00D71AA6">
              <w:rPr>
                <w:noProof/>
              </w:rPr>
              <w:t>9</w:t>
            </w:r>
            <w:r w:rsidR="003F7E41">
              <w:rPr>
                <w:noProof/>
              </w:rPr>
              <w:t xml:space="preserve"> </w:t>
            </w:r>
            <w:r>
              <w:rPr>
                <w:noProof/>
              </w:rPr>
              <w:t xml:space="preserve">таблицы </w:t>
            </w:r>
            <w:r w:rsidR="00D72926">
              <w:rPr>
                <w:noProof/>
              </w:rPr>
              <w:t>3</w:t>
            </w:r>
            <w:r w:rsidR="00042949">
              <w:rPr>
                <w:noProof/>
              </w:rPr>
              <w:t>7</w:t>
            </w:r>
            <w:r w:rsidR="00D72926">
              <w:rPr>
                <w:noProof/>
              </w:rPr>
              <w:t xml:space="preserve"> </w:t>
            </w:r>
            <w:r>
              <w:rPr>
                <w:noProof/>
              </w:rPr>
              <w:t>настоящего Регламента, которые применяются при заполнении экземпляра реквизита «</w:t>
            </w:r>
            <w:r w:rsidRPr="00B57129">
              <w:rPr>
                <w:noProof/>
              </w:rPr>
              <w:t>Сведения записи Единого реестра ТЗ Союза</w:t>
            </w:r>
            <w:r>
              <w:rPr>
                <w:noProof/>
              </w:rPr>
              <w:t xml:space="preserve">» </w:t>
            </w:r>
            <w:r w:rsidRPr="00EB38D9">
              <w:t>(</w:t>
            </w:r>
            <w:r>
              <w:rPr>
                <w:noProof/>
                <w:lang w:val="en-US"/>
              </w:rPr>
              <w:t>ipcdo</w:t>
            </w:r>
            <w:r w:rsidRPr="00EB38D9">
              <w:rPr>
                <w:noProof/>
              </w:rPr>
              <w:t>:‌</w:t>
            </w:r>
            <w:r>
              <w:rPr>
                <w:noProof/>
                <w:lang w:val="en-US"/>
              </w:rPr>
              <w:t>Unified</w:t>
            </w:r>
            <w:r w:rsidRPr="00EB38D9">
              <w:rPr>
                <w:noProof/>
              </w:rPr>
              <w:t>‌</w:t>
            </w:r>
            <w:r>
              <w:rPr>
                <w:noProof/>
                <w:lang w:val="en-US"/>
              </w:rPr>
              <w:t>Register</w:t>
            </w:r>
            <w:r w:rsidRPr="00EB38D9">
              <w:rPr>
                <w:noProof/>
              </w:rPr>
              <w:t>‌</w:t>
            </w:r>
            <w:r>
              <w:rPr>
                <w:noProof/>
                <w:lang w:val="en-US"/>
              </w:rPr>
              <w:t>Records</w:t>
            </w:r>
            <w:r w:rsidRPr="00EB38D9">
              <w:rPr>
                <w:noProof/>
              </w:rPr>
              <w:t>‌</w:t>
            </w:r>
            <w:r>
              <w:rPr>
                <w:noProof/>
                <w:lang w:val="en-US"/>
              </w:rPr>
              <w:t>Details</w:t>
            </w:r>
            <w:r w:rsidRPr="00EB38D9">
              <w:t>)</w:t>
            </w:r>
            <w:r>
              <w:rPr>
                <w:noProof/>
              </w:rPr>
              <w:t xml:space="preserve"> (значения кодов требований в таблице </w:t>
            </w:r>
            <w:r w:rsidR="00D72926">
              <w:rPr>
                <w:noProof/>
              </w:rPr>
              <w:t>3</w:t>
            </w:r>
            <w:r w:rsidR="00042949">
              <w:rPr>
                <w:noProof/>
              </w:rPr>
              <w:t>7</w:t>
            </w:r>
            <w:r w:rsidR="00D72926">
              <w:rPr>
                <w:noProof/>
              </w:rPr>
              <w:t xml:space="preserve"> </w:t>
            </w:r>
            <w:r>
              <w:rPr>
                <w:noProof/>
              </w:rPr>
              <w:t xml:space="preserve">и таблице </w:t>
            </w:r>
            <w:r w:rsidR="00D72926">
              <w:rPr>
                <w:noProof/>
              </w:rPr>
              <w:t xml:space="preserve">52 </w:t>
            </w:r>
            <w:r>
              <w:rPr>
                <w:noProof/>
              </w:rPr>
              <w:t>совпадают)</w:t>
            </w:r>
          </w:p>
        </w:tc>
      </w:tr>
      <w:tr w:rsidR="007A1730" w:rsidRPr="005D024A" w14:paraId="4C245891" w14:textId="77777777" w:rsidTr="00F6433B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9EA4A80" w14:textId="5AE265C8" w:rsidR="007A1730" w:rsidRPr="00D36299" w:rsidRDefault="00D71AA6">
            <w:pPr>
              <w:pStyle w:val="aff5"/>
            </w:pPr>
            <w:r>
              <w:rPr>
                <w:lang w:val="ru-RU"/>
              </w:rPr>
              <w:t>2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C38DA88" w14:textId="2763A1D4" w:rsidR="007A1730" w:rsidRDefault="007A1730" w:rsidP="004F1153">
            <w:pPr>
              <w:pStyle w:val="af1"/>
              <w:rPr>
                <w:noProof/>
              </w:rPr>
            </w:pPr>
            <w:r w:rsidRPr="005E74EA">
              <w:rPr>
                <w:noProof/>
              </w:rPr>
              <w:t>в</w:t>
            </w:r>
            <w:r w:rsidRPr="004B37B9">
              <w:rPr>
                <w:lang w:val="en-US"/>
              </w:rPr>
              <w:t xml:space="preserve"> </w:t>
            </w:r>
            <w:r w:rsidRPr="005E74EA">
              <w:rPr>
                <w:noProof/>
              </w:rPr>
              <w:t>составе</w:t>
            </w:r>
            <w:r w:rsidRPr="004B37B9">
              <w:rPr>
                <w:lang w:val="en-US"/>
              </w:rPr>
              <w:t xml:space="preserve"> </w:t>
            </w:r>
            <w:r w:rsidRPr="005E74EA">
              <w:rPr>
                <w:noProof/>
              </w:rPr>
              <w:t>экземпляра</w:t>
            </w:r>
            <w:r w:rsidRPr="004B37B9">
              <w:rPr>
                <w:lang w:val="en-US"/>
              </w:rPr>
              <w:t xml:space="preserve"> </w:t>
            </w:r>
            <w:r w:rsidRPr="005E74EA">
              <w:rPr>
                <w:noProof/>
              </w:rPr>
              <w:t>реквизита</w:t>
            </w:r>
            <w:r w:rsidRPr="004B37B9">
              <w:rPr>
                <w:lang w:val="en-US"/>
              </w:rPr>
              <w:t xml:space="preserve"> «</w:t>
            </w:r>
            <w:r w:rsidRPr="005E74EA">
              <w:rPr>
                <w:noProof/>
              </w:rPr>
              <w:t>Сведения</w:t>
            </w:r>
            <w:r w:rsidRPr="004B37B9">
              <w:rPr>
                <w:lang w:val="en-US"/>
              </w:rPr>
              <w:t xml:space="preserve"> </w:t>
            </w:r>
            <w:r w:rsidRPr="005E74EA">
              <w:rPr>
                <w:noProof/>
              </w:rPr>
              <w:t>записи</w:t>
            </w:r>
            <w:r w:rsidRPr="004B37B9">
              <w:rPr>
                <w:lang w:val="en-US"/>
              </w:rPr>
              <w:t xml:space="preserve"> </w:t>
            </w:r>
            <w:r w:rsidRPr="005E74EA">
              <w:rPr>
                <w:noProof/>
              </w:rPr>
              <w:t>Единого</w:t>
            </w:r>
            <w:r w:rsidRPr="004B37B9">
              <w:rPr>
                <w:lang w:val="en-US"/>
              </w:rPr>
              <w:t xml:space="preserve"> </w:t>
            </w:r>
            <w:r w:rsidRPr="005E74EA">
              <w:rPr>
                <w:noProof/>
              </w:rPr>
              <w:t>реестра</w:t>
            </w:r>
            <w:r w:rsidRPr="004B37B9">
              <w:rPr>
                <w:lang w:val="en-US"/>
              </w:rPr>
              <w:t xml:space="preserve"> </w:t>
            </w:r>
            <w:r w:rsidRPr="005E74EA">
              <w:rPr>
                <w:noProof/>
              </w:rPr>
              <w:t>ТЗ</w:t>
            </w:r>
            <w:r w:rsidRPr="004B37B9">
              <w:rPr>
                <w:lang w:val="en-US"/>
              </w:rPr>
              <w:t xml:space="preserve"> </w:t>
            </w:r>
            <w:r w:rsidRPr="005E74EA">
              <w:rPr>
                <w:noProof/>
              </w:rPr>
              <w:t>Союза</w:t>
            </w:r>
            <w:r w:rsidRPr="004B37B9">
              <w:rPr>
                <w:lang w:val="en-US"/>
              </w:rPr>
              <w:t>» (</w:t>
            </w:r>
            <w:r w:rsidRPr="005E74EA">
              <w:rPr>
                <w:noProof/>
                <w:lang w:val="en-US"/>
              </w:rPr>
              <w:t>ipcdo</w:t>
            </w:r>
            <w:r w:rsidRPr="004B37B9">
              <w:rPr>
                <w:lang w:val="en-US"/>
              </w:rPr>
              <w:t>:‌</w:t>
            </w:r>
            <w:r w:rsidRPr="005E74EA">
              <w:rPr>
                <w:noProof/>
                <w:lang w:val="en-US"/>
              </w:rPr>
              <w:t>Unified</w:t>
            </w:r>
            <w:r w:rsidRPr="004B37B9">
              <w:rPr>
                <w:lang w:val="en-US"/>
              </w:rPr>
              <w:t>‌</w:t>
            </w:r>
            <w:r w:rsidRPr="005E74EA">
              <w:rPr>
                <w:noProof/>
                <w:lang w:val="en-US"/>
              </w:rPr>
              <w:t>Register</w:t>
            </w:r>
            <w:r w:rsidRPr="004B37B9">
              <w:rPr>
                <w:lang w:val="en-US"/>
              </w:rPr>
              <w:t>‌</w:t>
            </w:r>
            <w:r w:rsidRPr="005E74EA">
              <w:rPr>
                <w:noProof/>
                <w:lang w:val="en-US"/>
              </w:rPr>
              <w:t>Records</w:t>
            </w:r>
            <w:r w:rsidRPr="004B37B9">
              <w:rPr>
                <w:lang w:val="en-US"/>
              </w:rPr>
              <w:t>‌</w:t>
            </w:r>
            <w:r w:rsidRPr="005E74EA">
              <w:rPr>
                <w:noProof/>
                <w:lang w:val="en-US"/>
              </w:rPr>
              <w:t>Details</w:t>
            </w:r>
            <w:r w:rsidRPr="004B37B9">
              <w:rPr>
                <w:lang w:val="en-US"/>
              </w:rPr>
              <w:t xml:space="preserve">) </w:t>
            </w:r>
            <w:r w:rsidRPr="005E74EA">
              <w:rPr>
                <w:noProof/>
              </w:rPr>
              <w:t>в</w:t>
            </w:r>
            <w:r w:rsidRPr="004B37B9">
              <w:rPr>
                <w:lang w:val="en-US"/>
              </w:rPr>
              <w:t xml:space="preserve"> </w:t>
            </w:r>
            <w:r w:rsidRPr="005E74EA">
              <w:rPr>
                <w:noProof/>
              </w:rPr>
              <w:t>составе</w:t>
            </w:r>
            <w:r w:rsidRPr="004B37B9">
              <w:rPr>
                <w:lang w:val="en-US"/>
              </w:rPr>
              <w:t xml:space="preserve"> </w:t>
            </w:r>
            <w:r w:rsidRPr="005E74EA">
              <w:rPr>
                <w:noProof/>
              </w:rPr>
              <w:t>реквизита</w:t>
            </w:r>
            <w:r w:rsidRPr="004B37B9">
              <w:rPr>
                <w:lang w:val="en-US"/>
              </w:rPr>
              <w:t xml:space="preserve"> «</w:t>
            </w:r>
            <w:r w:rsidRPr="005E74EA">
              <w:rPr>
                <w:noProof/>
              </w:rPr>
              <w:t>Сведения</w:t>
            </w:r>
            <w:r w:rsidRPr="004B37B9">
              <w:rPr>
                <w:lang w:val="en-US"/>
              </w:rPr>
              <w:t xml:space="preserve"> </w:t>
            </w:r>
            <w:r w:rsidRPr="005E74EA">
              <w:rPr>
                <w:noProof/>
              </w:rPr>
              <w:t>о</w:t>
            </w:r>
            <w:r w:rsidRPr="004B37B9">
              <w:rPr>
                <w:lang w:val="en-US"/>
              </w:rPr>
              <w:t xml:space="preserve"> </w:t>
            </w:r>
            <w:r w:rsidRPr="005E74EA">
              <w:rPr>
                <w:noProof/>
              </w:rPr>
              <w:t>статусном</w:t>
            </w:r>
            <w:r w:rsidRPr="004B37B9">
              <w:rPr>
                <w:lang w:val="en-US"/>
              </w:rPr>
              <w:t xml:space="preserve"> </w:t>
            </w:r>
            <w:r w:rsidRPr="005E74EA">
              <w:rPr>
                <w:noProof/>
              </w:rPr>
              <w:t>состоянии</w:t>
            </w:r>
            <w:r w:rsidRPr="004B37B9">
              <w:rPr>
                <w:lang w:val="en-US"/>
              </w:rPr>
              <w:t>» (</w:t>
            </w:r>
            <w:r w:rsidRPr="005E74EA">
              <w:rPr>
                <w:noProof/>
                <w:lang w:val="en-US"/>
              </w:rPr>
              <w:t>ipcdo</w:t>
            </w:r>
            <w:r w:rsidRPr="004B37B9">
              <w:rPr>
                <w:lang w:val="en-US"/>
              </w:rPr>
              <w:t>:</w:t>
            </w:r>
            <w:r w:rsidRPr="005E74EA">
              <w:rPr>
                <w:noProof/>
                <w:lang w:val="en-US"/>
              </w:rPr>
              <w:t>IPEntityStatusDetails</w:t>
            </w:r>
            <w:r w:rsidRPr="004B37B9">
              <w:rPr>
                <w:lang w:val="en-US"/>
              </w:rPr>
              <w:t xml:space="preserve">) </w:t>
            </w:r>
            <w:r w:rsidRPr="005E74EA">
              <w:rPr>
                <w:noProof/>
              </w:rPr>
              <w:t>реквизит</w:t>
            </w:r>
            <w:r w:rsidRPr="004B37B9">
              <w:rPr>
                <w:lang w:val="en-US"/>
              </w:rPr>
              <w:t xml:space="preserve"> «</w:t>
            </w:r>
            <w:r w:rsidRPr="005E74EA">
              <w:rPr>
                <w:noProof/>
              </w:rPr>
              <w:t>Дата</w:t>
            </w:r>
            <w:r w:rsidRPr="004B37B9">
              <w:rPr>
                <w:lang w:val="en-US"/>
              </w:rPr>
              <w:t>» (</w:t>
            </w:r>
            <w:r w:rsidRPr="005E74EA">
              <w:rPr>
                <w:noProof/>
                <w:lang w:val="en-US"/>
              </w:rPr>
              <w:t>csdo</w:t>
            </w:r>
            <w:r w:rsidRPr="004B37B9">
              <w:rPr>
                <w:lang w:val="en-US"/>
              </w:rPr>
              <w:t>:</w:t>
            </w:r>
            <w:r w:rsidRPr="005E74EA">
              <w:rPr>
                <w:noProof/>
                <w:lang w:val="en-US"/>
              </w:rPr>
              <w:t>EventDate</w:t>
            </w:r>
            <w:r w:rsidRPr="004B37B9">
              <w:rPr>
                <w:lang w:val="en-US"/>
              </w:rPr>
              <w:t xml:space="preserve">) </w:t>
            </w:r>
            <w:r w:rsidRPr="005E74EA">
              <w:rPr>
                <w:noProof/>
              </w:rPr>
              <w:t>должен</w:t>
            </w:r>
            <w:r w:rsidRPr="004B37B9">
              <w:rPr>
                <w:lang w:val="en-US"/>
              </w:rPr>
              <w:t xml:space="preserve"> </w:t>
            </w:r>
            <w:r w:rsidRPr="005E74EA">
              <w:rPr>
                <w:noProof/>
              </w:rPr>
              <w:t>быть</w:t>
            </w:r>
            <w:r w:rsidRPr="004B37B9">
              <w:rPr>
                <w:lang w:val="en-US"/>
              </w:rPr>
              <w:t xml:space="preserve"> </w:t>
            </w:r>
            <w:r w:rsidRPr="005E74EA">
              <w:rPr>
                <w:noProof/>
              </w:rPr>
              <w:t>заполнен</w:t>
            </w:r>
            <w:r w:rsidRPr="004B37B9">
              <w:rPr>
                <w:lang w:val="en-US"/>
              </w:rPr>
              <w:t xml:space="preserve">, </w:t>
            </w:r>
            <w:r w:rsidRPr="005E74EA">
              <w:rPr>
                <w:noProof/>
              </w:rPr>
              <w:t>значение</w:t>
            </w:r>
            <w:r w:rsidRPr="004B37B9">
              <w:rPr>
                <w:lang w:val="en-US"/>
              </w:rPr>
              <w:t xml:space="preserve"> </w:t>
            </w:r>
            <w:r w:rsidRPr="005E74EA">
              <w:rPr>
                <w:noProof/>
              </w:rPr>
              <w:t>реквизита</w:t>
            </w:r>
            <w:r w:rsidRPr="004B37B9">
              <w:rPr>
                <w:lang w:val="en-US"/>
              </w:rPr>
              <w:br/>
              <w:t>«</w:t>
            </w:r>
            <w:r w:rsidRPr="005E74EA">
              <w:rPr>
                <w:noProof/>
              </w:rPr>
              <w:t>Код</w:t>
            </w:r>
            <w:r w:rsidRPr="004B37B9">
              <w:rPr>
                <w:lang w:val="en-US"/>
              </w:rPr>
              <w:t xml:space="preserve"> </w:t>
            </w:r>
            <w:r w:rsidRPr="005E74EA">
              <w:rPr>
                <w:noProof/>
              </w:rPr>
              <w:t>статуса</w:t>
            </w:r>
            <w:r w:rsidRPr="004B37B9">
              <w:rPr>
                <w:lang w:val="en-US"/>
              </w:rPr>
              <w:t>» (</w:t>
            </w:r>
            <w:r w:rsidRPr="005E74EA">
              <w:rPr>
                <w:noProof/>
                <w:lang w:val="en-US"/>
              </w:rPr>
              <w:t>csdo</w:t>
            </w:r>
            <w:r w:rsidRPr="004B37B9">
              <w:rPr>
                <w:lang w:val="en-US"/>
              </w:rPr>
              <w:t>:</w:t>
            </w:r>
            <w:r w:rsidRPr="005E74EA">
              <w:rPr>
                <w:noProof/>
                <w:lang w:val="en-US"/>
              </w:rPr>
              <w:t>StatusCode</w:t>
            </w:r>
            <w:r w:rsidRPr="004B37B9">
              <w:rPr>
                <w:lang w:val="en-US"/>
              </w:rPr>
              <w:t xml:space="preserve">) </w:t>
            </w:r>
            <w:r w:rsidRPr="005E74EA">
              <w:rPr>
                <w:noProof/>
              </w:rPr>
              <w:t>должно</w:t>
            </w:r>
            <w:r w:rsidRPr="004B37B9">
              <w:rPr>
                <w:lang w:val="en-US"/>
              </w:rPr>
              <w:t xml:space="preserve"> </w:t>
            </w:r>
            <w:r w:rsidRPr="005E74EA">
              <w:rPr>
                <w:noProof/>
              </w:rPr>
              <w:t>соответствовать</w:t>
            </w:r>
            <w:r w:rsidRPr="004B37B9">
              <w:rPr>
                <w:lang w:val="en-US"/>
              </w:rPr>
              <w:t xml:space="preserve"> </w:t>
            </w:r>
            <w:r w:rsidRPr="005E74EA">
              <w:rPr>
                <w:noProof/>
              </w:rPr>
              <w:t>значению</w:t>
            </w:r>
            <w:r w:rsidRPr="004B37B9">
              <w:rPr>
                <w:lang w:val="en-US"/>
              </w:rPr>
              <w:br/>
            </w:r>
            <w:r w:rsidRPr="005E74EA">
              <w:rPr>
                <w:noProof/>
              </w:rPr>
              <w:t>«0</w:t>
            </w:r>
            <w:r w:rsidR="004F1153">
              <w:rPr>
                <w:noProof/>
              </w:rPr>
              <w:t>5</w:t>
            </w:r>
            <w:r w:rsidRPr="005E74EA">
              <w:rPr>
                <w:noProof/>
              </w:rPr>
              <w:t>» – «</w:t>
            </w:r>
            <w:r w:rsidRPr="00EB38D9">
              <w:rPr>
                <w:rFonts w:cs="Times New Roman"/>
                <w:color w:val="000000"/>
                <w:szCs w:val="24"/>
              </w:rPr>
              <w:t xml:space="preserve">исключительное право на ТЗ Союза </w:t>
            </w:r>
            <w:r>
              <w:rPr>
                <w:rFonts w:cs="Times New Roman"/>
                <w:color w:val="000000"/>
                <w:szCs w:val="24"/>
              </w:rPr>
              <w:t>прекращено</w:t>
            </w:r>
            <w:r w:rsidRPr="005E74EA">
              <w:rPr>
                <w:noProof/>
              </w:rPr>
              <w:t xml:space="preserve">», а атрибут «идентификатор справочника (классификатора)» (атрибут codeListId) </w:t>
            </w:r>
            <w:r>
              <w:rPr>
                <w:noProof/>
              </w:rPr>
              <w:br/>
            </w:r>
            <w:r w:rsidRPr="005E74EA">
              <w:rPr>
                <w:noProof/>
              </w:rPr>
              <w:t>в составе реквизита «Код статуса» (csdo:StatusCode) не заполняется</w:t>
            </w:r>
          </w:p>
        </w:tc>
      </w:tr>
    </w:tbl>
    <w:p w14:paraId="6EB231D5" w14:textId="77777777" w:rsidR="001C09E8" w:rsidRPr="009A18D8" w:rsidRDefault="001C09E8" w:rsidP="007902AB">
      <w:pPr>
        <w:spacing w:line="240" w:lineRule="auto"/>
        <w:rPr>
          <w:szCs w:val="30"/>
        </w:rPr>
      </w:pPr>
    </w:p>
    <w:p w14:paraId="452EB822" w14:textId="20BDB56A" w:rsidR="00136E34" w:rsidRPr="007B6675" w:rsidRDefault="00F6437F" w:rsidP="007B6675">
      <w:pPr>
        <w:pStyle w:val="a7"/>
        <w:rPr>
          <w:rStyle w:val="a9"/>
        </w:rPr>
      </w:pPr>
      <w:r w:rsidRPr="007B6675">
        <w:rPr>
          <w:rStyle w:val="a9"/>
        </w:rPr>
        <w:t>6</w:t>
      </w:r>
      <w:r w:rsidRPr="009B40B4">
        <w:rPr>
          <w:rStyle w:val="a9"/>
          <w:lang w:val="ru-RU"/>
        </w:rPr>
        <w:t>4</w:t>
      </w:r>
      <w:r w:rsidR="000D7BE0" w:rsidRPr="007B6675">
        <w:rPr>
          <w:rStyle w:val="a9"/>
        </w:rPr>
        <w:t>.</w:t>
      </w:r>
      <w:r w:rsidR="00682EC1" w:rsidRPr="007B6675">
        <w:rPr>
          <w:rStyle w:val="a9"/>
        </w:rPr>
        <w:t> </w:t>
      </w:r>
      <w:r w:rsidR="00FF7FB5" w:rsidRPr="007B6675">
        <w:rPr>
          <w:rStyle w:val="a9"/>
        </w:rPr>
        <w:t>Требования к заполнению реквизитов</w:t>
      </w:r>
      <w:r w:rsidR="00136E34" w:rsidRPr="007B6675">
        <w:rPr>
          <w:rStyle w:val="a9"/>
        </w:rPr>
        <w:t xml:space="preserve"> электронн</w:t>
      </w:r>
      <w:r w:rsidR="009B7A9B" w:rsidRPr="007B6675">
        <w:rPr>
          <w:rStyle w:val="a9"/>
        </w:rPr>
        <w:t>ых</w:t>
      </w:r>
      <w:r w:rsidR="00136E34" w:rsidRPr="007B6675">
        <w:rPr>
          <w:rStyle w:val="a9"/>
        </w:rPr>
        <w:t xml:space="preserve"> документ</w:t>
      </w:r>
      <w:r w:rsidR="009B7A9B" w:rsidRPr="007B6675">
        <w:rPr>
          <w:rStyle w:val="a9"/>
        </w:rPr>
        <w:t>ов</w:t>
      </w:r>
      <w:r w:rsidR="00AD1E2F" w:rsidRPr="007B6675">
        <w:rPr>
          <w:rStyle w:val="a9"/>
        </w:rPr>
        <w:t xml:space="preserve"> (сведений)</w:t>
      </w:r>
      <w:r w:rsidR="001165B2" w:rsidRPr="007B6675">
        <w:rPr>
          <w:rStyle w:val="a9"/>
        </w:rPr>
        <w:t xml:space="preserve"> </w:t>
      </w:r>
      <w:r w:rsidR="00354088" w:rsidRPr="007B6675">
        <w:rPr>
          <w:rStyle w:val="a9"/>
        </w:rPr>
        <w:t>«Сведения о ТЗ Союза из Единого реестра ТЗ Союза» (R.IP.SP.02.007), передаваем</w:t>
      </w:r>
      <w:r w:rsidR="009B7A9B" w:rsidRPr="007B6675">
        <w:rPr>
          <w:rStyle w:val="a9"/>
        </w:rPr>
        <w:t>ых</w:t>
      </w:r>
      <w:r w:rsidR="00FC39EB" w:rsidRPr="007B6675">
        <w:rPr>
          <w:rStyle w:val="a9"/>
        </w:rPr>
        <w:t xml:space="preserve"> </w:t>
      </w:r>
      <w:r w:rsidR="00354088" w:rsidRPr="007B6675">
        <w:rPr>
          <w:rStyle w:val="a9"/>
        </w:rPr>
        <w:t xml:space="preserve">в сообщении «Сведения </w:t>
      </w:r>
      <w:r w:rsidR="001C37AA">
        <w:rPr>
          <w:rStyle w:val="a9"/>
        </w:rPr>
        <w:br/>
      </w:r>
      <w:r w:rsidR="00354088" w:rsidRPr="007B6675">
        <w:rPr>
          <w:rStyle w:val="a9"/>
        </w:rPr>
        <w:t xml:space="preserve">об аннулировании регистрации ТЗ Союза для опубликования» (P.SP.02.MSG.020), </w:t>
      </w:r>
      <w:r w:rsidR="00000227" w:rsidRPr="007B6675">
        <w:rPr>
          <w:rStyle w:val="a9"/>
        </w:rPr>
        <w:t>приведены</w:t>
      </w:r>
      <w:r w:rsidR="00354088" w:rsidRPr="007B6675">
        <w:rPr>
          <w:rStyle w:val="a9"/>
        </w:rPr>
        <w:t xml:space="preserve"> в табл</w:t>
      </w:r>
      <w:r w:rsidR="001165B2" w:rsidRPr="007B6675">
        <w:rPr>
          <w:rStyle w:val="a9"/>
        </w:rPr>
        <w:t>ице</w:t>
      </w:r>
      <w:r w:rsidR="00354088" w:rsidRPr="007B6675">
        <w:rPr>
          <w:rStyle w:val="a9"/>
        </w:rPr>
        <w:t> </w:t>
      </w:r>
      <w:r w:rsidR="00A429FB" w:rsidRPr="007B6675">
        <w:rPr>
          <w:rStyle w:val="a9"/>
        </w:rPr>
        <w:t>5</w:t>
      </w:r>
      <w:r w:rsidR="00A429FB">
        <w:rPr>
          <w:rStyle w:val="a9"/>
          <w:lang w:val="ru-RU"/>
        </w:rPr>
        <w:t>3</w:t>
      </w:r>
      <w:r w:rsidR="00354088" w:rsidRPr="007B6675">
        <w:rPr>
          <w:rStyle w:val="a9"/>
        </w:rPr>
        <w:t>.</w:t>
      </w:r>
    </w:p>
    <w:p w14:paraId="2C5ABEA7" w14:textId="28E57029" w:rsidR="001165B2" w:rsidRPr="00AE7A5E" w:rsidRDefault="001C09E8" w:rsidP="00952A3E">
      <w:pPr>
        <w:pStyle w:val="affe"/>
        <w:rPr>
          <w:rStyle w:val="afd"/>
          <w:bCs w:val="0"/>
          <w:noProof/>
          <w:lang w:val="ru-RU"/>
        </w:rPr>
      </w:pPr>
      <w:r w:rsidRPr="005D024A">
        <w:lastRenderedPageBreak/>
        <w:t>Табл</w:t>
      </w:r>
      <w:r w:rsidR="005F31B5">
        <w:t>ица</w:t>
      </w:r>
      <w:r w:rsidR="005F31B5" w:rsidRPr="00AC4031">
        <w:rPr>
          <w:lang w:val="en-US"/>
        </w:rPr>
        <w:t> </w:t>
      </w:r>
      <w:r w:rsidR="00A429FB" w:rsidRPr="00AE7A5E">
        <w:t>5</w:t>
      </w:r>
      <w:r w:rsidR="00A429FB">
        <w:t>3</w:t>
      </w:r>
    </w:p>
    <w:p w14:paraId="3050DF64" w14:textId="6CA236DB" w:rsidR="001C09E8" w:rsidRPr="00AD1E2F" w:rsidRDefault="00FF7FB5" w:rsidP="00480CC5">
      <w:pPr>
        <w:pStyle w:val="a6"/>
      </w:pPr>
      <w:r>
        <w:t>Требования к заполнению реквизитов</w:t>
      </w:r>
      <w:r w:rsidR="004E1C7F" w:rsidRPr="00AD1E2F">
        <w:t xml:space="preserve"> </w:t>
      </w:r>
      <w:r w:rsidR="009B7A9B">
        <w:t>электронных</w:t>
      </w:r>
      <w:r w:rsidR="00FC39EB" w:rsidRPr="00AD1E2F">
        <w:t xml:space="preserve"> </w:t>
      </w:r>
      <w:r w:rsidR="00FC39EB" w:rsidRPr="005D024A">
        <w:t>документ</w:t>
      </w:r>
      <w:r w:rsidR="009B7A9B">
        <w:t>ов</w:t>
      </w:r>
      <w:r w:rsidR="00AD1E2F" w:rsidRPr="00AD1E2F">
        <w:t xml:space="preserve"> </w:t>
      </w:r>
      <w:r w:rsidR="0027705D">
        <w:t>(</w:t>
      </w:r>
      <w:r w:rsidR="00AD1E2F">
        <w:t>сведений</w:t>
      </w:r>
      <w:r w:rsidR="0027705D">
        <w:t>)</w:t>
      </w:r>
      <w:r w:rsidR="00FC39EB" w:rsidRPr="00AD1E2F">
        <w:t xml:space="preserve"> «Сведения о ТЗ Союза из Единого реестра ТЗ Союза» (R.IP.SP.02.007)</w:t>
      </w:r>
      <w:r w:rsidR="00380345">
        <w:t>,</w:t>
      </w:r>
      <w:r w:rsidR="008A5736">
        <w:t xml:space="preserve"> передаваемых</w:t>
      </w:r>
      <w:r w:rsidR="00FC39EB" w:rsidRPr="00AD1E2F">
        <w:t xml:space="preserve"> </w:t>
      </w:r>
      <w:r w:rsidR="00FC39EB" w:rsidRPr="005D024A">
        <w:t>в</w:t>
      </w:r>
      <w:r w:rsidR="00FC39EB" w:rsidRPr="00AD1E2F">
        <w:t xml:space="preserve"> </w:t>
      </w:r>
      <w:r w:rsidR="00FC39EB" w:rsidRPr="005D024A">
        <w:t>сообщении</w:t>
      </w:r>
      <w:r w:rsidR="004E1C7F" w:rsidRPr="00AD1E2F">
        <w:t xml:space="preserve"> «Сведения </w:t>
      </w:r>
      <w:r w:rsidR="004E350F">
        <w:br/>
      </w:r>
      <w:r w:rsidR="004E1C7F" w:rsidRPr="00AD1E2F">
        <w:t>об аннулировании регистрации ТЗ Союза для опубликования» (P.SP.02.MSG.020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561"/>
        <w:gridCol w:w="7795"/>
      </w:tblGrid>
      <w:tr w:rsidR="00AB5973" w:rsidRPr="005D024A" w14:paraId="51E93372" w14:textId="77777777" w:rsidTr="009B40B4">
        <w:trPr>
          <w:cantSplit/>
          <w:trHeight w:val="601"/>
          <w:tblHeader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1327049" w14:textId="77777777" w:rsidR="00AB5973" w:rsidRPr="005D024A" w:rsidRDefault="00AB5973" w:rsidP="0069637E">
            <w:pPr>
              <w:pStyle w:val="af0"/>
              <w:spacing w:line="264" w:lineRule="auto"/>
            </w:pPr>
            <w:r w:rsidRPr="005D024A">
              <w:t xml:space="preserve">Код </w:t>
            </w:r>
            <w:r>
              <w:t>требования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70A5199" w14:textId="77777777" w:rsidR="00AB5973" w:rsidRPr="005D024A" w:rsidRDefault="00AB5973" w:rsidP="0069637E">
            <w:pPr>
              <w:pStyle w:val="af0"/>
              <w:spacing w:line="264" w:lineRule="auto"/>
            </w:pPr>
            <w:r w:rsidRPr="005D024A">
              <w:t xml:space="preserve">Формулировка </w:t>
            </w:r>
            <w:r>
              <w:t>требования</w:t>
            </w:r>
          </w:p>
        </w:tc>
      </w:tr>
      <w:tr w:rsidR="00AB5973" w:rsidRPr="005D024A" w14:paraId="61249F25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A678696" w14:textId="77777777" w:rsidR="00AB5973" w:rsidRPr="001B1A05" w:rsidRDefault="00AB5973" w:rsidP="0069637E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0A31117" w14:textId="7F109F54" w:rsidR="00AB5973" w:rsidRPr="00B57129" w:rsidRDefault="00AB5973" w:rsidP="0069637E">
            <w:pPr>
              <w:pStyle w:val="af1"/>
            </w:pPr>
            <w:r>
              <w:rPr>
                <w:noProof/>
              </w:rPr>
              <w:t>в электронном документе (сведениях) должн</w:t>
            </w:r>
            <w:r w:rsidR="00EA572B">
              <w:rPr>
                <w:noProof/>
              </w:rPr>
              <w:t>ы</w:t>
            </w:r>
            <w:r>
              <w:rPr>
                <w:noProof/>
              </w:rPr>
              <w:t xml:space="preserve"> быть заполнен</w:t>
            </w:r>
            <w:r w:rsidR="00EA572B">
              <w:rPr>
                <w:noProof/>
              </w:rPr>
              <w:t>ы</w:t>
            </w:r>
            <w:r>
              <w:rPr>
                <w:noProof/>
              </w:rPr>
              <w:t xml:space="preserve"> </w:t>
            </w:r>
            <w:r w:rsidR="00EA572B">
              <w:rPr>
                <w:noProof/>
              </w:rPr>
              <w:t xml:space="preserve">1 или </w:t>
            </w:r>
            <w:r>
              <w:rPr>
                <w:noProof/>
              </w:rPr>
              <w:t>2 экземпляра реквизита «</w:t>
            </w:r>
            <w:r w:rsidRPr="00B57129">
              <w:rPr>
                <w:noProof/>
              </w:rPr>
              <w:t>Сведения записи Единого реестра ТЗ Союза</w:t>
            </w:r>
            <w:r>
              <w:rPr>
                <w:noProof/>
              </w:rPr>
              <w:t>»</w:t>
            </w:r>
          </w:p>
          <w:p w14:paraId="3AD38F13" w14:textId="0FD630B1" w:rsidR="00AB5973" w:rsidRDefault="00AB5973" w:rsidP="00DA250B">
            <w:pPr>
              <w:pStyle w:val="af1"/>
              <w:rPr>
                <w:noProof/>
              </w:rPr>
            </w:pPr>
            <w:r w:rsidRPr="00EB38D9">
              <w:t>(</w:t>
            </w:r>
            <w:r>
              <w:rPr>
                <w:noProof/>
                <w:lang w:val="en-US"/>
              </w:rPr>
              <w:t>ipcdo</w:t>
            </w:r>
            <w:r w:rsidRPr="00EB38D9">
              <w:rPr>
                <w:noProof/>
              </w:rPr>
              <w:t>:‌</w:t>
            </w:r>
            <w:r>
              <w:rPr>
                <w:noProof/>
                <w:lang w:val="en-US"/>
              </w:rPr>
              <w:t>Unified</w:t>
            </w:r>
            <w:r w:rsidRPr="00EB38D9">
              <w:rPr>
                <w:noProof/>
              </w:rPr>
              <w:t>‌</w:t>
            </w:r>
            <w:r>
              <w:rPr>
                <w:noProof/>
                <w:lang w:val="en-US"/>
              </w:rPr>
              <w:t>Register</w:t>
            </w:r>
            <w:r w:rsidRPr="00EB38D9">
              <w:rPr>
                <w:noProof/>
              </w:rPr>
              <w:t>‌</w:t>
            </w:r>
            <w:r>
              <w:rPr>
                <w:noProof/>
                <w:lang w:val="en-US"/>
              </w:rPr>
              <w:t>Records</w:t>
            </w:r>
            <w:r w:rsidRPr="00EB38D9">
              <w:rPr>
                <w:noProof/>
              </w:rPr>
              <w:t>‌</w:t>
            </w:r>
            <w:r>
              <w:rPr>
                <w:noProof/>
                <w:lang w:val="en-US"/>
              </w:rPr>
              <w:t>Details</w:t>
            </w:r>
            <w:r w:rsidRPr="00EB38D9">
              <w:t>)</w:t>
            </w:r>
          </w:p>
        </w:tc>
      </w:tr>
      <w:tr w:rsidR="006A231F" w:rsidRPr="005D024A" w14:paraId="06AEBF14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E9679AD" w14:textId="730FC9CC" w:rsidR="006A231F" w:rsidRDefault="00DA250B" w:rsidP="0069637E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BE1F130" w14:textId="77D482B4" w:rsidR="006A231F" w:rsidRPr="00B57129" w:rsidRDefault="006A231F" w:rsidP="006A231F">
            <w:pPr>
              <w:pStyle w:val="af1"/>
            </w:pPr>
            <w:r>
              <w:rPr>
                <w:noProof/>
              </w:rPr>
              <w:t>в электронном документе (сведениях) должен быть 1 экземпляр реквизита «</w:t>
            </w:r>
            <w:r w:rsidRPr="00B57129">
              <w:rPr>
                <w:noProof/>
              </w:rPr>
              <w:t>Сведения записи Единого реестра ТЗ Союза</w:t>
            </w:r>
            <w:r>
              <w:rPr>
                <w:noProof/>
              </w:rPr>
              <w:t>»</w:t>
            </w:r>
          </w:p>
          <w:p w14:paraId="63D93278" w14:textId="38C040C6" w:rsidR="00DA250B" w:rsidRDefault="006A231F" w:rsidP="00DA250B">
            <w:pPr>
              <w:pStyle w:val="af1"/>
              <w:rPr>
                <w:noProof/>
              </w:rPr>
            </w:pPr>
            <w:r w:rsidRPr="00EB38D9">
              <w:t>(</w:t>
            </w:r>
            <w:r>
              <w:rPr>
                <w:noProof/>
                <w:lang w:val="en-US"/>
              </w:rPr>
              <w:t>ipcdo</w:t>
            </w:r>
            <w:r w:rsidRPr="00EB38D9">
              <w:rPr>
                <w:noProof/>
              </w:rPr>
              <w:t>:‌</w:t>
            </w:r>
            <w:r>
              <w:rPr>
                <w:noProof/>
                <w:lang w:val="en-US"/>
              </w:rPr>
              <w:t>Unified</w:t>
            </w:r>
            <w:r w:rsidRPr="00EB38D9">
              <w:rPr>
                <w:noProof/>
              </w:rPr>
              <w:t>‌</w:t>
            </w:r>
            <w:r>
              <w:rPr>
                <w:noProof/>
                <w:lang w:val="en-US"/>
              </w:rPr>
              <w:t>Register</w:t>
            </w:r>
            <w:r w:rsidRPr="00EB38D9">
              <w:rPr>
                <w:noProof/>
              </w:rPr>
              <w:t>‌</w:t>
            </w:r>
            <w:r>
              <w:rPr>
                <w:noProof/>
                <w:lang w:val="en-US"/>
              </w:rPr>
              <w:t>Records</w:t>
            </w:r>
            <w:r w:rsidRPr="00EB38D9">
              <w:rPr>
                <w:noProof/>
              </w:rPr>
              <w:t>‌</w:t>
            </w:r>
            <w:r>
              <w:rPr>
                <w:noProof/>
                <w:lang w:val="en-US"/>
              </w:rPr>
              <w:t>Details</w:t>
            </w:r>
            <w:r w:rsidRPr="00EB38D9">
              <w:t>)</w:t>
            </w:r>
            <w:r>
              <w:t xml:space="preserve">, </w:t>
            </w:r>
            <w:r>
              <w:rPr>
                <w:noProof/>
              </w:rPr>
              <w:t>в</w:t>
            </w:r>
            <w:r w:rsidRPr="001B1A05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1B1A05">
              <w:rPr>
                <w:noProof/>
              </w:rPr>
              <w:t xml:space="preserve"> </w:t>
            </w:r>
            <w:r>
              <w:rPr>
                <w:noProof/>
              </w:rPr>
              <w:t>которого в реквизите</w:t>
            </w:r>
            <w:r w:rsidRPr="001B1A05">
              <w:rPr>
                <w:noProof/>
              </w:rPr>
              <w:t xml:space="preserve"> «Сведения о статусном состоянии» (</w:t>
            </w:r>
            <w:r w:rsidRPr="001B1A05">
              <w:rPr>
                <w:noProof/>
                <w:lang w:val="en-US"/>
              </w:rPr>
              <w:t>ipcdo</w:t>
            </w:r>
            <w:r w:rsidRPr="001B1A05">
              <w:rPr>
                <w:noProof/>
              </w:rPr>
              <w:t>:</w:t>
            </w:r>
            <w:r w:rsidRPr="001B1A05">
              <w:rPr>
                <w:noProof/>
                <w:lang w:val="en-US"/>
              </w:rPr>
              <w:t>IPEntityStatusDetails</w:t>
            </w:r>
            <w:r w:rsidRPr="001B1A05">
              <w:rPr>
                <w:noProof/>
              </w:rPr>
              <w:t>)</w:t>
            </w:r>
            <w:r w:rsidR="00DA250B">
              <w:rPr>
                <w:noProof/>
              </w:rPr>
              <w:t>:</w:t>
            </w:r>
          </w:p>
          <w:p w14:paraId="2D8B768A" w14:textId="77777777" w:rsidR="00DA250B" w:rsidRDefault="006A231F" w:rsidP="00DA250B">
            <w:pPr>
              <w:pStyle w:val="af1"/>
              <w:rPr>
                <w:noProof/>
              </w:rPr>
            </w:pPr>
            <w:r w:rsidRPr="001B1A05">
              <w:rPr>
                <w:noProof/>
              </w:rPr>
              <w:t>реквизит «Дата» (</w:t>
            </w:r>
            <w:r w:rsidRPr="001B1A05">
              <w:rPr>
                <w:noProof/>
                <w:lang w:val="en-US"/>
              </w:rPr>
              <w:t>csdo</w:t>
            </w:r>
            <w:r w:rsidRPr="001B1A05">
              <w:rPr>
                <w:noProof/>
              </w:rPr>
              <w:t>:</w:t>
            </w:r>
            <w:r w:rsidRPr="001B1A05">
              <w:rPr>
                <w:noProof/>
                <w:lang w:val="en-US"/>
              </w:rPr>
              <w:t>EventDate</w:t>
            </w:r>
            <w:r w:rsidRPr="001B1A05">
              <w:rPr>
                <w:noProof/>
              </w:rPr>
              <w:t>) заполнен</w:t>
            </w:r>
            <w:r w:rsidR="00DA250B">
              <w:rPr>
                <w:noProof/>
              </w:rPr>
              <w:t>;</w:t>
            </w:r>
          </w:p>
          <w:p w14:paraId="5AEF98AD" w14:textId="77777777" w:rsidR="006A231F" w:rsidRDefault="006A231F" w:rsidP="00DA250B">
            <w:pPr>
              <w:pStyle w:val="af1"/>
              <w:rPr>
                <w:noProof/>
              </w:rPr>
            </w:pPr>
            <w:r w:rsidRPr="001B1A05">
              <w:rPr>
                <w:noProof/>
              </w:rPr>
              <w:t>реквизита</w:t>
            </w:r>
            <w:r w:rsidR="00DA250B" w:rsidRPr="001B1A05">
              <w:rPr>
                <w:noProof/>
              </w:rPr>
              <w:t xml:space="preserve"> </w:t>
            </w:r>
            <w:r w:rsidRPr="001B1A05">
              <w:rPr>
                <w:noProof/>
              </w:rPr>
              <w:t>«Код статуса» (</w:t>
            </w:r>
            <w:r w:rsidRPr="001B1A05">
              <w:rPr>
                <w:noProof/>
                <w:lang w:val="en-US"/>
              </w:rPr>
              <w:t>csdo</w:t>
            </w:r>
            <w:r w:rsidRPr="001B1A05">
              <w:rPr>
                <w:noProof/>
              </w:rPr>
              <w:t>:</w:t>
            </w:r>
            <w:r w:rsidRPr="001B1A05">
              <w:rPr>
                <w:noProof/>
                <w:lang w:val="en-US"/>
              </w:rPr>
              <w:t>StatusCode</w:t>
            </w:r>
            <w:r w:rsidRPr="001B1A05">
              <w:rPr>
                <w:noProof/>
              </w:rPr>
              <w:t xml:space="preserve">) </w:t>
            </w:r>
            <w:r w:rsidR="00DA250B">
              <w:rPr>
                <w:noProof/>
              </w:rPr>
              <w:t xml:space="preserve">заполнен и его значение соответствует значению </w:t>
            </w:r>
            <w:r w:rsidRPr="001B1A05">
              <w:rPr>
                <w:noProof/>
              </w:rPr>
              <w:t>«0</w:t>
            </w:r>
            <w:r>
              <w:rPr>
                <w:noProof/>
              </w:rPr>
              <w:t>4</w:t>
            </w:r>
            <w:r w:rsidRPr="001B1A05">
              <w:rPr>
                <w:noProof/>
              </w:rPr>
              <w:t>» – «</w:t>
            </w:r>
            <w:r>
              <w:rPr>
                <w:noProof/>
              </w:rPr>
              <w:t xml:space="preserve">регистрация </w:t>
            </w:r>
            <w:r w:rsidRPr="00BE57D0">
              <w:rPr>
                <w:rFonts w:cs="Times New Roman"/>
                <w:color w:val="000000"/>
                <w:szCs w:val="24"/>
              </w:rPr>
              <w:t xml:space="preserve">ТЗ Союза </w:t>
            </w:r>
            <w:r>
              <w:rPr>
                <w:rFonts w:cs="Times New Roman"/>
                <w:color w:val="000000"/>
                <w:szCs w:val="24"/>
              </w:rPr>
              <w:t>аннулирована</w:t>
            </w:r>
            <w:r w:rsidRPr="001B1A05">
              <w:rPr>
                <w:noProof/>
              </w:rPr>
              <w:t xml:space="preserve">», атрибут «идентификатор справочника (классификатора)» (атрибут codeListId) в составе реквизита «Код статуса» (csdo:StatusCode) </w:t>
            </w:r>
            <w:r w:rsidR="00DA250B">
              <w:rPr>
                <w:noProof/>
              </w:rPr>
              <w:br/>
            </w:r>
            <w:r w:rsidRPr="001B1A05">
              <w:rPr>
                <w:noProof/>
              </w:rPr>
              <w:t>не заполн</w:t>
            </w:r>
            <w:r w:rsidR="00DA250B">
              <w:rPr>
                <w:noProof/>
              </w:rPr>
              <w:t>ен.</w:t>
            </w:r>
          </w:p>
          <w:p w14:paraId="3DC6977F" w14:textId="261F6054" w:rsidR="00DA250B" w:rsidRDefault="00DA250B" w:rsidP="00DA250B">
            <w:pPr>
              <w:pStyle w:val="af1"/>
              <w:rPr>
                <w:noProof/>
              </w:rPr>
            </w:pPr>
            <w:r>
              <w:rPr>
                <w:noProof/>
              </w:rPr>
              <w:t>Указанный экземпляр реквизита «</w:t>
            </w:r>
            <w:r w:rsidRPr="00B57129">
              <w:rPr>
                <w:noProof/>
              </w:rPr>
              <w:t>Сведения записи Единого реестра ТЗ Союза</w:t>
            </w:r>
            <w:r>
              <w:rPr>
                <w:noProof/>
              </w:rPr>
              <w:t xml:space="preserve">» </w:t>
            </w:r>
            <w:r w:rsidRPr="00EB38D9">
              <w:t>(</w:t>
            </w:r>
            <w:r>
              <w:rPr>
                <w:noProof/>
                <w:lang w:val="en-US"/>
              </w:rPr>
              <w:t>ipcdo</w:t>
            </w:r>
            <w:r w:rsidRPr="00EB38D9">
              <w:rPr>
                <w:noProof/>
              </w:rPr>
              <w:t>:‌</w:t>
            </w:r>
            <w:r>
              <w:rPr>
                <w:noProof/>
                <w:lang w:val="en-US"/>
              </w:rPr>
              <w:t>Unified</w:t>
            </w:r>
            <w:r w:rsidRPr="00EB38D9">
              <w:rPr>
                <w:noProof/>
              </w:rPr>
              <w:t>‌</w:t>
            </w:r>
            <w:r>
              <w:rPr>
                <w:noProof/>
                <w:lang w:val="en-US"/>
              </w:rPr>
              <w:t>Register</w:t>
            </w:r>
            <w:r w:rsidRPr="00EB38D9">
              <w:rPr>
                <w:noProof/>
              </w:rPr>
              <w:t>‌</w:t>
            </w:r>
            <w:r>
              <w:rPr>
                <w:noProof/>
                <w:lang w:val="en-US"/>
              </w:rPr>
              <w:t>Records</w:t>
            </w:r>
            <w:r w:rsidRPr="00EB38D9">
              <w:rPr>
                <w:noProof/>
              </w:rPr>
              <w:t>‌</w:t>
            </w:r>
            <w:r>
              <w:rPr>
                <w:noProof/>
                <w:lang w:val="en-US"/>
              </w:rPr>
              <w:t>Details</w:t>
            </w:r>
            <w:r w:rsidRPr="00EB38D9">
              <w:t>)</w:t>
            </w:r>
            <w:r>
              <w:rPr>
                <w:noProof/>
              </w:rPr>
              <w:t xml:space="preserve"> содержит </w:t>
            </w:r>
            <w:r>
              <w:t xml:space="preserve">сведения </w:t>
            </w:r>
            <w:r w:rsidR="004E350F">
              <w:br/>
            </w:r>
            <w:r>
              <w:t>об аннулировании регистрации ТЗ Союза</w:t>
            </w:r>
          </w:p>
        </w:tc>
      </w:tr>
      <w:tr w:rsidR="00DA250B" w:rsidRPr="005D024A" w14:paraId="6C530953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0F73F5B" w14:textId="06223A15" w:rsidR="00DA250B" w:rsidRDefault="00A43812" w:rsidP="0069637E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334EBB5" w14:textId="015DB96A" w:rsidR="00DA250B" w:rsidRPr="00B57129" w:rsidRDefault="00DA250B" w:rsidP="00DA250B">
            <w:pPr>
              <w:pStyle w:val="af1"/>
            </w:pPr>
            <w:r>
              <w:t xml:space="preserve">в случае, если в составе экземпляра реквизита </w:t>
            </w:r>
            <w:r>
              <w:rPr>
                <w:noProof/>
              </w:rPr>
              <w:t>«</w:t>
            </w:r>
            <w:r w:rsidRPr="00B57129">
              <w:rPr>
                <w:noProof/>
              </w:rPr>
              <w:t>Сведения записи Единого реестра ТЗ Союза</w:t>
            </w:r>
            <w:r>
              <w:rPr>
                <w:noProof/>
              </w:rPr>
              <w:t xml:space="preserve">» </w:t>
            </w:r>
            <w:r w:rsidRPr="00EB38D9">
              <w:t>(</w:t>
            </w:r>
            <w:r>
              <w:rPr>
                <w:noProof/>
                <w:lang w:val="en-US"/>
              </w:rPr>
              <w:t>ipcdo</w:t>
            </w:r>
            <w:r w:rsidRPr="00EB38D9">
              <w:rPr>
                <w:noProof/>
              </w:rPr>
              <w:t>:‌</w:t>
            </w:r>
            <w:r>
              <w:rPr>
                <w:noProof/>
                <w:lang w:val="en-US"/>
              </w:rPr>
              <w:t>Unified</w:t>
            </w:r>
            <w:r w:rsidRPr="00EB38D9">
              <w:rPr>
                <w:noProof/>
              </w:rPr>
              <w:t>‌</w:t>
            </w:r>
            <w:r>
              <w:rPr>
                <w:noProof/>
                <w:lang w:val="en-US"/>
              </w:rPr>
              <w:t>Register</w:t>
            </w:r>
            <w:r w:rsidRPr="00EB38D9">
              <w:rPr>
                <w:noProof/>
              </w:rPr>
              <w:t>‌</w:t>
            </w:r>
            <w:r>
              <w:rPr>
                <w:noProof/>
                <w:lang w:val="en-US"/>
              </w:rPr>
              <w:t>Records</w:t>
            </w:r>
            <w:r w:rsidRPr="00EB38D9">
              <w:rPr>
                <w:noProof/>
              </w:rPr>
              <w:t>‌</w:t>
            </w:r>
            <w:r>
              <w:rPr>
                <w:noProof/>
                <w:lang w:val="en-US"/>
              </w:rPr>
              <w:t>Details</w:t>
            </w:r>
            <w:r w:rsidRPr="00EB38D9">
              <w:t>)</w:t>
            </w:r>
            <w:r>
              <w:t xml:space="preserve">, содержащего сведения об </w:t>
            </w:r>
            <w:r w:rsidRPr="006C4A6F">
              <w:t>аннулировании регистрации ТЗ Союза, значение реквизита «</w:t>
            </w:r>
            <w:r w:rsidRPr="006C4A6F">
              <w:rPr>
                <w:noProof/>
              </w:rPr>
              <w:t xml:space="preserve">Признак аннулирования товарного знака Союза» </w:t>
            </w:r>
            <w:r>
              <w:rPr>
                <w:noProof/>
              </w:rPr>
              <w:br/>
            </w:r>
            <w:r w:rsidRPr="006C4A6F">
              <w:t>(</w:t>
            </w:r>
            <w:r w:rsidRPr="006C4A6F">
              <w:rPr>
                <w:noProof/>
                <w:lang w:val="en-US"/>
              </w:rPr>
              <w:t>ipsdo</w:t>
            </w:r>
            <w:r w:rsidRPr="006C4A6F">
              <w:rPr>
                <w:noProof/>
              </w:rPr>
              <w:t>:‌</w:t>
            </w:r>
            <w:r w:rsidRPr="006C4A6F">
              <w:rPr>
                <w:noProof/>
                <w:lang w:val="en-US"/>
              </w:rPr>
              <w:t>Cancellation</w:t>
            </w:r>
            <w:r w:rsidRPr="006C4A6F">
              <w:rPr>
                <w:noProof/>
              </w:rPr>
              <w:t>‌</w:t>
            </w:r>
            <w:r w:rsidRPr="006C4A6F">
              <w:rPr>
                <w:noProof/>
                <w:lang w:val="en-US"/>
              </w:rPr>
              <w:t>Status</w:t>
            </w:r>
            <w:r w:rsidRPr="006C4A6F">
              <w:rPr>
                <w:noProof/>
              </w:rPr>
              <w:t>‌</w:t>
            </w:r>
            <w:r w:rsidRPr="006C4A6F">
              <w:rPr>
                <w:noProof/>
                <w:lang w:val="en-US"/>
              </w:rPr>
              <w:t>Indicator</w:t>
            </w:r>
            <w:r w:rsidRPr="006C4A6F">
              <w:t>) хотя бы для одного экземпляра реквизита «</w:t>
            </w:r>
            <w:r w:rsidRPr="006C4A6F">
              <w:rPr>
                <w:noProof/>
              </w:rPr>
              <w:t xml:space="preserve">Товар в соответствии с МКТУ» </w:t>
            </w:r>
            <w:r w:rsidRPr="006C4A6F">
              <w:t>(</w:t>
            </w:r>
            <w:r w:rsidRPr="006C4A6F">
              <w:rPr>
                <w:noProof/>
                <w:lang w:val="en-US"/>
              </w:rPr>
              <w:t>ipcdo</w:t>
            </w:r>
            <w:r w:rsidRPr="006C4A6F">
              <w:rPr>
                <w:noProof/>
              </w:rPr>
              <w:t>:‌</w:t>
            </w:r>
            <w:r w:rsidRPr="006C4A6F">
              <w:rPr>
                <w:noProof/>
                <w:lang w:val="en-US"/>
              </w:rPr>
              <w:t>Goods</w:t>
            </w:r>
            <w:r w:rsidRPr="006C4A6F">
              <w:rPr>
                <w:noProof/>
              </w:rPr>
              <w:t>‌</w:t>
            </w:r>
            <w:r w:rsidRPr="006C4A6F">
              <w:rPr>
                <w:noProof/>
                <w:lang w:val="en-US"/>
              </w:rPr>
              <w:t>Base</w:t>
            </w:r>
            <w:r w:rsidRPr="006C4A6F">
              <w:rPr>
                <w:noProof/>
              </w:rPr>
              <w:t>‌</w:t>
            </w:r>
            <w:r w:rsidRPr="006C4A6F">
              <w:rPr>
                <w:noProof/>
                <w:lang w:val="en-US"/>
              </w:rPr>
              <w:t>Details</w:t>
            </w:r>
            <w:r w:rsidRPr="006C4A6F">
              <w:t>)</w:t>
            </w:r>
            <w:r>
              <w:t xml:space="preserve"> </w:t>
            </w:r>
            <w:r w:rsidRPr="006C4A6F">
              <w:t xml:space="preserve">соответствует </w:t>
            </w:r>
            <w:r w:rsidR="000D6998">
              <w:t xml:space="preserve">значению </w:t>
            </w:r>
            <w:r w:rsidRPr="006C4A6F">
              <w:t>«</w:t>
            </w:r>
            <w:r w:rsidRPr="006C4A6F">
              <w:rPr>
                <w:noProof/>
              </w:rPr>
              <w:t>1»</w:t>
            </w:r>
            <w:r w:rsidRPr="006C4A6F">
              <w:rPr>
                <w:noProof/>
                <w:lang w:val="en-US"/>
              </w:rPr>
              <w:t> </w:t>
            </w:r>
            <w:r w:rsidRPr="006C4A6F">
              <w:rPr>
                <w:noProof/>
              </w:rPr>
              <w:t>–</w:t>
            </w:r>
            <w:r w:rsidRPr="006C4A6F">
              <w:rPr>
                <w:noProof/>
                <w:lang w:val="en-US"/>
              </w:rPr>
              <w:t> </w:t>
            </w:r>
            <w:r w:rsidRPr="006C4A6F">
              <w:rPr>
                <w:noProof/>
              </w:rPr>
              <w:t>«</w:t>
            </w:r>
            <w:r w:rsidR="000D6998" w:rsidRPr="00032D47">
              <w:rPr>
                <w:noProof/>
              </w:rPr>
              <w:t>ТЗ Союза аннулирован, решение о досрочном прекращении действия (о признание недействительным) правовой охраны в отношении товара не принято</w:t>
            </w:r>
            <w:r w:rsidRPr="006C4A6F">
              <w:rPr>
                <w:noProof/>
              </w:rPr>
              <w:t>»</w:t>
            </w:r>
            <w:r>
              <w:rPr>
                <w:noProof/>
              </w:rPr>
              <w:t xml:space="preserve">, </w:t>
            </w:r>
            <w:r w:rsidR="00A43812">
              <w:rPr>
                <w:noProof/>
              </w:rPr>
              <w:br/>
            </w:r>
            <w:r>
              <w:rPr>
                <w:noProof/>
              </w:rPr>
              <w:t>то в электронном документе (сведениях) долж</w:t>
            </w:r>
            <w:r w:rsidR="000D6998">
              <w:rPr>
                <w:noProof/>
              </w:rPr>
              <w:t>ен</w:t>
            </w:r>
            <w:r>
              <w:rPr>
                <w:noProof/>
              </w:rPr>
              <w:t xml:space="preserve"> быть</w:t>
            </w:r>
            <w:r w:rsidR="00A43812">
              <w:rPr>
                <w:noProof/>
              </w:rPr>
              <w:t xml:space="preserve"> заполнен</w:t>
            </w:r>
            <w:r>
              <w:rPr>
                <w:noProof/>
              </w:rPr>
              <w:t xml:space="preserve"> </w:t>
            </w:r>
            <w:r w:rsidR="00A43812">
              <w:rPr>
                <w:noProof/>
              </w:rPr>
              <w:t>второй экземпляр</w:t>
            </w:r>
            <w:r>
              <w:rPr>
                <w:noProof/>
              </w:rPr>
              <w:t xml:space="preserve"> реквизита «</w:t>
            </w:r>
            <w:r w:rsidRPr="00B57129">
              <w:rPr>
                <w:noProof/>
              </w:rPr>
              <w:t>Сведения записи Единого реестра ТЗ Союза</w:t>
            </w:r>
            <w:r>
              <w:rPr>
                <w:noProof/>
              </w:rPr>
              <w:t>»</w:t>
            </w:r>
          </w:p>
          <w:p w14:paraId="68464F09" w14:textId="0FFFB9AF" w:rsidR="00DA250B" w:rsidRDefault="00DA250B" w:rsidP="00DA250B">
            <w:pPr>
              <w:pStyle w:val="af1"/>
              <w:rPr>
                <w:noProof/>
              </w:rPr>
            </w:pPr>
            <w:r w:rsidRPr="00EB38D9">
              <w:t>(</w:t>
            </w:r>
            <w:r>
              <w:rPr>
                <w:noProof/>
                <w:lang w:val="en-US"/>
              </w:rPr>
              <w:t>ipcdo</w:t>
            </w:r>
            <w:r w:rsidRPr="00EB38D9">
              <w:rPr>
                <w:noProof/>
              </w:rPr>
              <w:t>:‌</w:t>
            </w:r>
            <w:r>
              <w:rPr>
                <w:noProof/>
                <w:lang w:val="en-US"/>
              </w:rPr>
              <w:t>Unified</w:t>
            </w:r>
            <w:r w:rsidRPr="00EB38D9">
              <w:rPr>
                <w:noProof/>
              </w:rPr>
              <w:t>‌</w:t>
            </w:r>
            <w:r>
              <w:rPr>
                <w:noProof/>
                <w:lang w:val="en-US"/>
              </w:rPr>
              <w:t>Register</w:t>
            </w:r>
            <w:r w:rsidRPr="00EB38D9">
              <w:rPr>
                <w:noProof/>
              </w:rPr>
              <w:t>‌</w:t>
            </w:r>
            <w:r>
              <w:rPr>
                <w:noProof/>
                <w:lang w:val="en-US"/>
              </w:rPr>
              <w:t>Records</w:t>
            </w:r>
            <w:r w:rsidRPr="00EB38D9">
              <w:rPr>
                <w:noProof/>
              </w:rPr>
              <w:t>‌</w:t>
            </w:r>
            <w:r>
              <w:rPr>
                <w:noProof/>
                <w:lang w:val="en-US"/>
              </w:rPr>
              <w:t>Details</w:t>
            </w:r>
            <w:r w:rsidRPr="00EB38D9">
              <w:t>)</w:t>
            </w:r>
            <w:r w:rsidR="00A43812">
              <w:t xml:space="preserve">, содержащий сведения </w:t>
            </w:r>
            <w:r w:rsidR="00A43812">
              <w:br/>
              <w:t>о регистрации нового ТЗ Союза</w:t>
            </w:r>
          </w:p>
        </w:tc>
      </w:tr>
      <w:tr w:rsidR="00A43812" w:rsidRPr="005D024A" w14:paraId="17F787DC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0C95B5B" w14:textId="26557580" w:rsidR="00A43812" w:rsidRDefault="00A43812" w:rsidP="00A43812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lastRenderedPageBreak/>
              <w:t>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7C26709" w14:textId="45704274" w:rsidR="00A43812" w:rsidRDefault="00A43812" w:rsidP="00A43812">
            <w:pPr>
              <w:pStyle w:val="af1"/>
            </w:pPr>
            <w:r>
              <w:rPr>
                <w:noProof/>
              </w:rPr>
              <w:t>в</w:t>
            </w:r>
            <w:r w:rsidRPr="001B1A05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1B1A05">
              <w:rPr>
                <w:noProof/>
              </w:rPr>
              <w:t xml:space="preserve"> </w:t>
            </w:r>
            <w:r>
              <w:rPr>
                <w:noProof/>
              </w:rPr>
              <w:t>экземпляра</w:t>
            </w:r>
            <w:r w:rsidRPr="001B1A05">
              <w:rPr>
                <w:noProof/>
              </w:rPr>
              <w:t xml:space="preserve"> </w:t>
            </w:r>
            <w:r>
              <w:rPr>
                <w:noProof/>
              </w:rPr>
              <w:t>реквизита</w:t>
            </w:r>
            <w:r w:rsidRPr="001B1A05">
              <w:rPr>
                <w:noProof/>
              </w:rPr>
              <w:t xml:space="preserve"> «</w:t>
            </w:r>
            <w:r w:rsidRPr="00B57129">
              <w:rPr>
                <w:noProof/>
              </w:rPr>
              <w:t>Сведения</w:t>
            </w:r>
            <w:r w:rsidRPr="001B1A05">
              <w:rPr>
                <w:noProof/>
              </w:rPr>
              <w:t xml:space="preserve"> </w:t>
            </w:r>
            <w:r w:rsidRPr="00B57129">
              <w:rPr>
                <w:noProof/>
              </w:rPr>
              <w:t>записи</w:t>
            </w:r>
            <w:r w:rsidRPr="001B1A05">
              <w:rPr>
                <w:noProof/>
              </w:rPr>
              <w:t xml:space="preserve"> </w:t>
            </w:r>
            <w:r w:rsidRPr="00B57129">
              <w:rPr>
                <w:noProof/>
              </w:rPr>
              <w:t>Единого</w:t>
            </w:r>
            <w:r w:rsidRPr="001B1A05">
              <w:rPr>
                <w:noProof/>
              </w:rPr>
              <w:t xml:space="preserve"> </w:t>
            </w:r>
            <w:r w:rsidRPr="00B57129">
              <w:rPr>
                <w:noProof/>
              </w:rPr>
              <w:t>реестра</w:t>
            </w:r>
            <w:r w:rsidRPr="001B1A05">
              <w:rPr>
                <w:noProof/>
              </w:rPr>
              <w:t xml:space="preserve"> </w:t>
            </w:r>
            <w:r w:rsidRPr="00B57129">
              <w:rPr>
                <w:noProof/>
              </w:rPr>
              <w:t>ТЗ</w:t>
            </w:r>
            <w:r w:rsidRPr="001B1A05">
              <w:rPr>
                <w:noProof/>
              </w:rPr>
              <w:t xml:space="preserve"> </w:t>
            </w:r>
            <w:r w:rsidRPr="00B57129">
              <w:rPr>
                <w:noProof/>
              </w:rPr>
              <w:t>Союза</w:t>
            </w:r>
            <w:r w:rsidRPr="001B1A05">
              <w:rPr>
                <w:noProof/>
              </w:rPr>
              <w:t xml:space="preserve">» </w:t>
            </w:r>
            <w:r w:rsidRPr="001B1A05">
              <w:t>(</w:t>
            </w:r>
            <w:r>
              <w:rPr>
                <w:noProof/>
                <w:lang w:val="en-US"/>
              </w:rPr>
              <w:t>ipcdo</w:t>
            </w:r>
            <w:r w:rsidRPr="001B1A05">
              <w:rPr>
                <w:noProof/>
              </w:rPr>
              <w:t>:‌</w:t>
            </w:r>
            <w:r>
              <w:rPr>
                <w:noProof/>
                <w:lang w:val="en-US"/>
              </w:rPr>
              <w:t>Unified</w:t>
            </w:r>
            <w:r w:rsidRPr="001B1A05">
              <w:rPr>
                <w:noProof/>
              </w:rPr>
              <w:t>‌</w:t>
            </w:r>
            <w:r>
              <w:rPr>
                <w:noProof/>
                <w:lang w:val="en-US"/>
              </w:rPr>
              <w:t>Register</w:t>
            </w:r>
            <w:r w:rsidRPr="001B1A05">
              <w:rPr>
                <w:noProof/>
              </w:rPr>
              <w:t>‌</w:t>
            </w:r>
            <w:r>
              <w:rPr>
                <w:noProof/>
                <w:lang w:val="en-US"/>
              </w:rPr>
              <w:t>Records</w:t>
            </w:r>
            <w:r w:rsidRPr="001B1A05">
              <w:rPr>
                <w:noProof/>
              </w:rPr>
              <w:t>‌</w:t>
            </w:r>
            <w:r>
              <w:rPr>
                <w:noProof/>
                <w:lang w:val="en-US"/>
              </w:rPr>
              <w:t>Details</w:t>
            </w:r>
            <w:r w:rsidRPr="001B1A05">
              <w:t>)</w:t>
            </w:r>
            <w:r w:rsidRPr="001B1A05">
              <w:rPr>
                <w:noProof/>
              </w:rPr>
              <w:t xml:space="preserve">, </w:t>
            </w:r>
            <w:r>
              <w:rPr>
                <w:noProof/>
              </w:rPr>
              <w:t>содержащего</w:t>
            </w:r>
            <w:r w:rsidRPr="001B1A05">
              <w:rPr>
                <w:noProof/>
              </w:rPr>
              <w:t xml:space="preserve"> </w:t>
            </w:r>
            <w:r>
              <w:rPr>
                <w:noProof/>
              </w:rPr>
              <w:t>сведения</w:t>
            </w:r>
            <w:r w:rsidRPr="001B1A05">
              <w:rPr>
                <w:noProof/>
              </w:rPr>
              <w:t xml:space="preserve"> </w:t>
            </w:r>
            <w:r>
              <w:rPr>
                <w:noProof/>
              </w:rPr>
              <w:br/>
            </w:r>
            <w:r>
              <w:t>о регистрации нового ТЗ Союза</w:t>
            </w:r>
            <w:r w:rsidRPr="001B1A05">
              <w:rPr>
                <w:noProof/>
              </w:rPr>
              <w:t xml:space="preserve">, </w:t>
            </w:r>
            <w:r>
              <w:rPr>
                <w:noProof/>
              </w:rPr>
              <w:t>в</w:t>
            </w:r>
            <w:r w:rsidRPr="001B1A05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1B1A05">
              <w:rPr>
                <w:noProof/>
              </w:rPr>
              <w:t xml:space="preserve"> </w:t>
            </w:r>
            <w:r>
              <w:rPr>
                <w:noProof/>
              </w:rPr>
              <w:t>реквизита</w:t>
            </w:r>
            <w:r w:rsidRPr="001B1A05">
              <w:rPr>
                <w:noProof/>
              </w:rPr>
              <w:t xml:space="preserve"> «Сведения </w:t>
            </w:r>
            <w:r>
              <w:rPr>
                <w:noProof/>
              </w:rPr>
              <w:br/>
            </w:r>
            <w:r w:rsidRPr="001B1A05">
              <w:rPr>
                <w:noProof/>
              </w:rPr>
              <w:t>о статусном состоянии» (</w:t>
            </w:r>
            <w:r w:rsidRPr="001B1A05">
              <w:rPr>
                <w:noProof/>
                <w:lang w:val="en-US"/>
              </w:rPr>
              <w:t>ipcdo</w:t>
            </w:r>
            <w:r w:rsidRPr="001B1A05">
              <w:rPr>
                <w:noProof/>
              </w:rPr>
              <w:t>:</w:t>
            </w:r>
            <w:r w:rsidRPr="001B1A05">
              <w:rPr>
                <w:noProof/>
                <w:lang w:val="en-US"/>
              </w:rPr>
              <w:t>IPEntityStatusDetails</w:t>
            </w:r>
            <w:r w:rsidRPr="001B1A05">
              <w:rPr>
                <w:noProof/>
              </w:rPr>
              <w:t>) реквизит «Дата» (</w:t>
            </w:r>
            <w:r w:rsidRPr="001B1A05">
              <w:rPr>
                <w:noProof/>
                <w:lang w:val="en-US"/>
              </w:rPr>
              <w:t>csdo</w:t>
            </w:r>
            <w:r w:rsidRPr="001B1A05">
              <w:rPr>
                <w:noProof/>
              </w:rPr>
              <w:t>:</w:t>
            </w:r>
            <w:r w:rsidRPr="001B1A05">
              <w:rPr>
                <w:noProof/>
                <w:lang w:val="en-US"/>
              </w:rPr>
              <w:t>EventDate</w:t>
            </w:r>
            <w:r w:rsidRPr="001B1A05">
              <w:rPr>
                <w:noProof/>
              </w:rPr>
              <w:t>) должен быть заполнен, значение реквизита</w:t>
            </w:r>
            <w:r w:rsidRPr="001B1A05">
              <w:rPr>
                <w:noProof/>
              </w:rPr>
              <w:br/>
              <w:t>«Код статуса» (</w:t>
            </w:r>
            <w:r w:rsidRPr="001B1A05">
              <w:rPr>
                <w:noProof/>
                <w:lang w:val="en-US"/>
              </w:rPr>
              <w:t>csdo</w:t>
            </w:r>
            <w:r w:rsidRPr="001B1A05">
              <w:rPr>
                <w:noProof/>
              </w:rPr>
              <w:t>:</w:t>
            </w:r>
            <w:r w:rsidRPr="001B1A05">
              <w:rPr>
                <w:noProof/>
                <w:lang w:val="en-US"/>
              </w:rPr>
              <w:t>StatusCode</w:t>
            </w:r>
            <w:r w:rsidRPr="001B1A05">
              <w:rPr>
                <w:noProof/>
              </w:rPr>
              <w:t>) должно соответствовать значению</w:t>
            </w:r>
            <w:r w:rsidRPr="001B1A05">
              <w:rPr>
                <w:noProof/>
              </w:rPr>
              <w:br/>
              <w:t>«0</w:t>
            </w:r>
            <w:r>
              <w:rPr>
                <w:noProof/>
              </w:rPr>
              <w:t>1</w:t>
            </w:r>
            <w:r w:rsidRPr="001B1A05">
              <w:rPr>
                <w:noProof/>
              </w:rPr>
              <w:t>» – «</w:t>
            </w:r>
            <w:r w:rsidRPr="00BE57D0">
              <w:rPr>
                <w:rFonts w:cs="Times New Roman"/>
                <w:color w:val="000000"/>
                <w:szCs w:val="24"/>
              </w:rPr>
              <w:t>ТЗ Союза зарегистрирован</w:t>
            </w:r>
            <w:r w:rsidRPr="001B1A05">
              <w:rPr>
                <w:noProof/>
              </w:rPr>
              <w:t>», а атрибут «идентификатор справочника (классификатора)» (атрибут codeListId) в составе реквизита «Код статуса» (csdo:StatusCode) не заполняется</w:t>
            </w:r>
          </w:p>
        </w:tc>
      </w:tr>
      <w:tr w:rsidR="00A43812" w:rsidRPr="005D024A" w14:paraId="4835198E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7C4D411" w14:textId="2DBAD614" w:rsidR="00A43812" w:rsidRDefault="00A43812" w:rsidP="00A43812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5083DBC" w14:textId="6EDCEE5F" w:rsidR="00A43812" w:rsidRDefault="00A43812" w:rsidP="004E350F">
            <w:pPr>
              <w:pStyle w:val="af1"/>
              <w:rPr>
                <w:noProof/>
              </w:rPr>
            </w:pPr>
            <w:r>
              <w:rPr>
                <w:noProof/>
              </w:rPr>
              <w:t>реквизит «Регистрационный номер товарного знака Союза» (ipsdo:TrademarkId) в составе экземпляра реквизита «</w:t>
            </w:r>
            <w:r w:rsidRPr="00B57129">
              <w:rPr>
                <w:noProof/>
              </w:rPr>
              <w:t>Сведения записи Единого реестра ТЗ Союза</w:t>
            </w:r>
            <w:r>
              <w:rPr>
                <w:noProof/>
              </w:rPr>
              <w:t xml:space="preserve">» </w:t>
            </w:r>
            <w:r w:rsidRPr="001B1A05">
              <w:t>(</w:t>
            </w:r>
            <w:r>
              <w:rPr>
                <w:noProof/>
                <w:lang w:val="en-US"/>
              </w:rPr>
              <w:t>ipcdo</w:t>
            </w:r>
            <w:r w:rsidRPr="001B1A05">
              <w:rPr>
                <w:noProof/>
              </w:rPr>
              <w:t>:‌</w:t>
            </w:r>
            <w:r>
              <w:rPr>
                <w:noProof/>
                <w:lang w:val="en-US"/>
              </w:rPr>
              <w:t>Unified</w:t>
            </w:r>
            <w:r w:rsidRPr="001B1A05">
              <w:rPr>
                <w:noProof/>
              </w:rPr>
              <w:t>‌</w:t>
            </w:r>
            <w:r>
              <w:rPr>
                <w:noProof/>
                <w:lang w:val="en-US"/>
              </w:rPr>
              <w:t>Register</w:t>
            </w:r>
            <w:r w:rsidRPr="001B1A05">
              <w:rPr>
                <w:noProof/>
              </w:rPr>
              <w:t>‌</w:t>
            </w:r>
            <w:r>
              <w:rPr>
                <w:noProof/>
                <w:lang w:val="en-US"/>
              </w:rPr>
              <w:t>Records</w:t>
            </w:r>
            <w:r w:rsidRPr="001B1A05">
              <w:rPr>
                <w:noProof/>
              </w:rPr>
              <w:t>‌</w:t>
            </w:r>
            <w:r>
              <w:rPr>
                <w:noProof/>
                <w:lang w:val="en-US"/>
              </w:rPr>
              <w:t>Details</w:t>
            </w:r>
            <w:r w:rsidRPr="001B1A05">
              <w:t>)</w:t>
            </w:r>
            <w:r>
              <w:t xml:space="preserve">, содержащего сведения об аннулировании регистрации ТЗ Союза, </w:t>
            </w:r>
            <w:r>
              <w:rPr>
                <w:noProof/>
              </w:rPr>
              <w:t>должен</w:t>
            </w:r>
            <w:r w:rsidRPr="001B1A05">
              <w:rPr>
                <w:noProof/>
              </w:rPr>
              <w:t xml:space="preserve"> </w:t>
            </w:r>
            <w:r>
              <w:rPr>
                <w:noProof/>
              </w:rPr>
              <w:t>быть</w:t>
            </w:r>
            <w:r w:rsidRPr="001B1A05">
              <w:rPr>
                <w:noProof/>
              </w:rPr>
              <w:t xml:space="preserve"> </w:t>
            </w:r>
            <w:r>
              <w:rPr>
                <w:noProof/>
              </w:rPr>
              <w:t>заполнен</w:t>
            </w:r>
            <w:r w:rsidRPr="001B1A05">
              <w:rPr>
                <w:noProof/>
              </w:rPr>
              <w:t xml:space="preserve">. </w:t>
            </w:r>
            <w:r>
              <w:rPr>
                <w:noProof/>
              </w:rPr>
              <w:br/>
            </w:r>
            <w:r w:rsidRPr="00E22017">
              <w:rPr>
                <w:rFonts w:cs="Times New Roman"/>
                <w:noProof/>
                <w:szCs w:val="24"/>
              </w:rPr>
              <w:t xml:space="preserve">В Едином реестре ТЗ Союза должна содержаться запись, </w:t>
            </w:r>
            <w:r w:rsidRPr="007631A0">
              <w:rPr>
                <w:rFonts w:cs="Times New Roman"/>
                <w:noProof/>
                <w:szCs w:val="24"/>
              </w:rPr>
              <w:t xml:space="preserve">у которой </w:t>
            </w:r>
            <w:r>
              <w:rPr>
                <w:rFonts w:cs="Times New Roman"/>
                <w:noProof/>
                <w:szCs w:val="24"/>
              </w:rPr>
              <w:t>реквизит</w:t>
            </w:r>
            <w:r w:rsidRPr="007631A0">
              <w:rPr>
                <w:rFonts w:cs="Times New Roman"/>
                <w:noProof/>
                <w:szCs w:val="24"/>
              </w:rPr>
              <w:t xml:space="preserve"> «Код статуса» (</w:t>
            </w:r>
            <w:r w:rsidRPr="00F6433B">
              <w:t>csdo</w:t>
            </w:r>
            <w:r w:rsidRPr="007631A0">
              <w:rPr>
                <w:rFonts w:cs="Times New Roman"/>
                <w:noProof/>
                <w:szCs w:val="24"/>
              </w:rPr>
              <w:t xml:space="preserve">:‌Status‌Code) </w:t>
            </w:r>
            <w:r>
              <w:rPr>
                <w:rFonts w:cs="Times New Roman"/>
                <w:noProof/>
                <w:szCs w:val="24"/>
              </w:rPr>
              <w:t>равен значению</w:t>
            </w:r>
            <w:r w:rsidRPr="007631A0">
              <w:rPr>
                <w:rFonts w:cs="Times New Roman"/>
                <w:noProof/>
                <w:szCs w:val="24"/>
              </w:rPr>
              <w:t xml:space="preserve"> </w:t>
            </w:r>
            <w:r>
              <w:rPr>
                <w:rFonts w:cs="Times New Roman"/>
                <w:noProof/>
                <w:szCs w:val="24"/>
              </w:rPr>
              <w:br/>
            </w:r>
            <w:r w:rsidRPr="007631A0">
              <w:rPr>
                <w:rFonts w:cs="Times New Roman"/>
                <w:noProof/>
                <w:szCs w:val="24"/>
              </w:rPr>
              <w:t>«01» – «</w:t>
            </w:r>
            <w:r w:rsidRPr="00F6433B">
              <w:t>ТЗ Союза зарегистрирован</w:t>
            </w:r>
            <w:r w:rsidRPr="007631A0">
              <w:rPr>
                <w:rFonts w:cs="Times New Roman"/>
                <w:noProof/>
                <w:szCs w:val="24"/>
              </w:rPr>
              <w:t>»</w:t>
            </w:r>
            <w:r>
              <w:rPr>
                <w:rFonts w:cs="Times New Roman"/>
                <w:noProof/>
                <w:szCs w:val="24"/>
              </w:rPr>
              <w:t xml:space="preserve"> или</w:t>
            </w:r>
            <w:r w:rsidRPr="007631A0">
              <w:rPr>
                <w:rFonts w:cs="Times New Roman"/>
                <w:noProof/>
                <w:szCs w:val="24"/>
              </w:rPr>
              <w:t xml:space="preserve"> «0</w:t>
            </w:r>
            <w:r w:rsidRPr="00E22017">
              <w:rPr>
                <w:rFonts w:cs="Times New Roman"/>
                <w:noProof/>
                <w:szCs w:val="24"/>
              </w:rPr>
              <w:t>3</w:t>
            </w:r>
            <w:r w:rsidRPr="007631A0">
              <w:rPr>
                <w:rFonts w:cs="Times New Roman"/>
                <w:noProof/>
                <w:szCs w:val="24"/>
              </w:rPr>
              <w:t>» – «</w:t>
            </w:r>
            <w:r w:rsidRPr="00E22017">
              <w:rPr>
                <w:rFonts w:cs="Times New Roman"/>
                <w:noProof/>
                <w:szCs w:val="24"/>
              </w:rPr>
              <w:t>сведения о ТЗ Союза изменены</w:t>
            </w:r>
            <w:r w:rsidRPr="007631A0">
              <w:rPr>
                <w:rFonts w:cs="Times New Roman"/>
                <w:noProof/>
                <w:szCs w:val="24"/>
              </w:rPr>
              <w:t>»</w:t>
            </w:r>
            <w:r>
              <w:rPr>
                <w:rFonts w:cs="Times New Roman"/>
                <w:noProof/>
                <w:szCs w:val="24"/>
              </w:rPr>
              <w:t>,</w:t>
            </w:r>
            <w:r w:rsidRPr="00E22017">
              <w:rPr>
                <w:rFonts w:cs="Times New Roman"/>
                <w:noProof/>
                <w:szCs w:val="24"/>
              </w:rPr>
              <w:t xml:space="preserve"> </w:t>
            </w:r>
            <w:r w:rsidRPr="007631A0">
              <w:rPr>
                <w:rFonts w:cs="Times New Roman"/>
                <w:noProof/>
                <w:szCs w:val="24"/>
              </w:rPr>
              <w:t xml:space="preserve">реквизит «Конечная дата и время» (csdo:EndDateTime) </w:t>
            </w:r>
            <w:r w:rsidR="004E350F">
              <w:rPr>
                <w:rFonts w:cs="Times New Roman"/>
                <w:noProof/>
                <w:szCs w:val="24"/>
              </w:rPr>
              <w:br/>
            </w:r>
            <w:r w:rsidRPr="007631A0">
              <w:rPr>
                <w:rFonts w:cs="Times New Roman"/>
                <w:noProof/>
                <w:szCs w:val="24"/>
              </w:rPr>
              <w:t>не заполнен</w:t>
            </w:r>
            <w:r w:rsidRPr="00E22017">
              <w:rPr>
                <w:rFonts w:cs="Times New Roman"/>
                <w:noProof/>
                <w:szCs w:val="24"/>
              </w:rPr>
              <w:t>, а значение реквизита «Регистрационный номер товарного знака Союза» (ipsdo:TrademarkId) совпадает со значением реквизита «Регистрационный номер товарного знака Союза» (ipsdo:TrademarkId)</w:t>
            </w:r>
            <w:r>
              <w:rPr>
                <w:rFonts w:cs="Times New Roman"/>
                <w:noProof/>
                <w:szCs w:val="24"/>
              </w:rPr>
              <w:t xml:space="preserve"> </w:t>
            </w:r>
            <w:r>
              <w:rPr>
                <w:rFonts w:cs="Times New Roman"/>
                <w:noProof/>
                <w:szCs w:val="24"/>
              </w:rPr>
              <w:br/>
            </w:r>
            <w:r w:rsidRPr="00E22017">
              <w:rPr>
                <w:rFonts w:cs="Times New Roman"/>
                <w:noProof/>
                <w:szCs w:val="24"/>
              </w:rPr>
              <w:t xml:space="preserve">в составе </w:t>
            </w:r>
            <w:r>
              <w:rPr>
                <w:rFonts w:cs="Times New Roman"/>
                <w:noProof/>
                <w:szCs w:val="24"/>
              </w:rPr>
              <w:t xml:space="preserve">экземпляра, </w:t>
            </w:r>
            <w:r>
              <w:t>содержащего сведения об аннулировании регистрации ТЗ Союза</w:t>
            </w:r>
          </w:p>
        </w:tc>
      </w:tr>
      <w:tr w:rsidR="00A43812" w:rsidRPr="005D024A" w14:paraId="28676D09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D5838C3" w14:textId="312F252C" w:rsidR="00A43812" w:rsidRPr="00D71AA6" w:rsidRDefault="00A43812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6-</w:t>
            </w:r>
            <w:r w:rsidR="003F7E41">
              <w:rPr>
                <w:lang w:val="ru-RU"/>
              </w:rPr>
              <w:t>1</w:t>
            </w:r>
            <w:r w:rsidR="00D71AA6">
              <w:rPr>
                <w:lang w:val="ru-RU"/>
              </w:rPr>
              <w:t>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C865493" w14:textId="576F3754" w:rsidR="00A43812" w:rsidRDefault="00A43812">
            <w:pPr>
              <w:pStyle w:val="af1"/>
              <w:rPr>
                <w:noProof/>
              </w:rPr>
            </w:pPr>
            <w:r>
              <w:rPr>
                <w:noProof/>
              </w:rPr>
              <w:t>соответствуют требованиям 6-</w:t>
            </w:r>
            <w:r w:rsidR="003F7E41">
              <w:rPr>
                <w:noProof/>
              </w:rPr>
              <w:t>1</w:t>
            </w:r>
            <w:r w:rsidR="00D71AA6">
              <w:rPr>
                <w:noProof/>
              </w:rPr>
              <w:t>9</w:t>
            </w:r>
            <w:r w:rsidR="003F7E41">
              <w:rPr>
                <w:noProof/>
              </w:rPr>
              <w:t xml:space="preserve"> </w:t>
            </w:r>
            <w:r>
              <w:rPr>
                <w:noProof/>
              </w:rPr>
              <w:t xml:space="preserve">таблицы </w:t>
            </w:r>
            <w:r w:rsidRPr="007C51F4">
              <w:rPr>
                <w:noProof/>
              </w:rPr>
              <w:t>3</w:t>
            </w:r>
            <w:r>
              <w:rPr>
                <w:noProof/>
              </w:rPr>
              <w:t>7 настоящего Регламента, которые применяются при заполнении экземпляра реквизита «</w:t>
            </w:r>
            <w:r w:rsidRPr="00B57129">
              <w:rPr>
                <w:noProof/>
              </w:rPr>
              <w:t>Сведения записи Единого реестра ТЗ Союза</w:t>
            </w:r>
            <w:r>
              <w:rPr>
                <w:noProof/>
              </w:rPr>
              <w:t xml:space="preserve">» </w:t>
            </w:r>
            <w:r w:rsidRPr="00EB38D9">
              <w:t>(</w:t>
            </w:r>
            <w:r>
              <w:rPr>
                <w:noProof/>
                <w:lang w:val="en-US"/>
              </w:rPr>
              <w:t>ipcdo</w:t>
            </w:r>
            <w:r w:rsidRPr="00EB38D9">
              <w:rPr>
                <w:noProof/>
              </w:rPr>
              <w:t>:‌</w:t>
            </w:r>
            <w:r>
              <w:rPr>
                <w:noProof/>
                <w:lang w:val="en-US"/>
              </w:rPr>
              <w:t>Unified</w:t>
            </w:r>
            <w:r w:rsidRPr="00EB38D9">
              <w:rPr>
                <w:noProof/>
              </w:rPr>
              <w:t>‌</w:t>
            </w:r>
            <w:r>
              <w:rPr>
                <w:noProof/>
                <w:lang w:val="en-US"/>
              </w:rPr>
              <w:t>Register</w:t>
            </w:r>
            <w:r w:rsidRPr="00EB38D9">
              <w:rPr>
                <w:noProof/>
              </w:rPr>
              <w:t>‌</w:t>
            </w:r>
            <w:r>
              <w:rPr>
                <w:noProof/>
                <w:lang w:val="en-US"/>
              </w:rPr>
              <w:t>Records</w:t>
            </w:r>
            <w:r w:rsidRPr="00EB38D9">
              <w:rPr>
                <w:noProof/>
              </w:rPr>
              <w:t>‌</w:t>
            </w:r>
            <w:r>
              <w:rPr>
                <w:noProof/>
                <w:lang w:val="en-US"/>
              </w:rPr>
              <w:t>Details</w:t>
            </w:r>
            <w:r w:rsidRPr="00EB38D9">
              <w:t>)</w:t>
            </w:r>
            <w:r>
              <w:rPr>
                <w:noProof/>
              </w:rPr>
              <w:t xml:space="preserve"> (значения кодов требований в таблице </w:t>
            </w:r>
            <w:r w:rsidRPr="007C51F4">
              <w:rPr>
                <w:noProof/>
              </w:rPr>
              <w:t>3</w:t>
            </w:r>
            <w:r>
              <w:rPr>
                <w:noProof/>
              </w:rPr>
              <w:t xml:space="preserve">7 и таблице </w:t>
            </w:r>
            <w:r w:rsidRPr="007C51F4">
              <w:rPr>
                <w:noProof/>
              </w:rPr>
              <w:t>5</w:t>
            </w:r>
            <w:r>
              <w:rPr>
                <w:noProof/>
              </w:rPr>
              <w:t>3 совпадают)</w:t>
            </w:r>
          </w:p>
        </w:tc>
      </w:tr>
      <w:tr w:rsidR="00D71AA6" w:rsidRPr="005D024A" w14:paraId="140944E4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82248A2" w14:textId="21997155" w:rsidR="00D71AA6" w:rsidRPr="00D36299" w:rsidRDefault="00D71AA6">
            <w:pPr>
              <w:pStyle w:val="aff5"/>
            </w:pPr>
            <w:r>
              <w:rPr>
                <w:lang w:val="ru-RU"/>
              </w:rPr>
              <w:t>2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64945D9" w14:textId="35B5042A" w:rsidR="00D71AA6" w:rsidRDefault="00D71AA6" w:rsidP="00D71AA6">
            <w:pPr>
              <w:pStyle w:val="af1"/>
              <w:rPr>
                <w:noProof/>
              </w:rPr>
            </w:pPr>
            <w:r>
              <w:rPr>
                <w:noProof/>
              </w:rPr>
              <w:t>реквизит «Регистрационный номер товарного знака Союза» (ipsdo:TrademarkId) в составе экземпляра реквизита «</w:t>
            </w:r>
            <w:r w:rsidRPr="00B57129">
              <w:rPr>
                <w:noProof/>
              </w:rPr>
              <w:t>Сведения записи Единого реестра ТЗ Союза</w:t>
            </w:r>
            <w:r>
              <w:rPr>
                <w:noProof/>
              </w:rPr>
              <w:t xml:space="preserve">» </w:t>
            </w:r>
            <w:r w:rsidRPr="001B1A05">
              <w:t>(</w:t>
            </w:r>
            <w:r>
              <w:rPr>
                <w:noProof/>
                <w:lang w:val="en-US"/>
              </w:rPr>
              <w:t>ipcdo</w:t>
            </w:r>
            <w:r w:rsidRPr="001B1A05">
              <w:rPr>
                <w:noProof/>
              </w:rPr>
              <w:t>:‌</w:t>
            </w:r>
            <w:r>
              <w:rPr>
                <w:noProof/>
                <w:lang w:val="en-US"/>
              </w:rPr>
              <w:t>Unified</w:t>
            </w:r>
            <w:r w:rsidRPr="001B1A05">
              <w:rPr>
                <w:noProof/>
              </w:rPr>
              <w:t>‌</w:t>
            </w:r>
            <w:r>
              <w:rPr>
                <w:noProof/>
                <w:lang w:val="en-US"/>
              </w:rPr>
              <w:t>Register</w:t>
            </w:r>
            <w:r w:rsidRPr="001B1A05">
              <w:rPr>
                <w:noProof/>
              </w:rPr>
              <w:t>‌</w:t>
            </w:r>
            <w:r>
              <w:rPr>
                <w:noProof/>
                <w:lang w:val="en-US"/>
              </w:rPr>
              <w:t>Records</w:t>
            </w:r>
            <w:r w:rsidRPr="001B1A05">
              <w:rPr>
                <w:noProof/>
              </w:rPr>
              <w:t>‌</w:t>
            </w:r>
            <w:r>
              <w:rPr>
                <w:noProof/>
                <w:lang w:val="en-US"/>
              </w:rPr>
              <w:t>Details</w:t>
            </w:r>
            <w:r w:rsidRPr="001B1A05">
              <w:t>)</w:t>
            </w:r>
            <w:r>
              <w:t xml:space="preserve">, содержащего сведения о регистрации нового ТЗ Союза, </w:t>
            </w:r>
            <w:r>
              <w:rPr>
                <w:noProof/>
              </w:rPr>
              <w:t>должен</w:t>
            </w:r>
            <w:r w:rsidRPr="001B1A05">
              <w:rPr>
                <w:noProof/>
              </w:rPr>
              <w:t xml:space="preserve"> </w:t>
            </w:r>
            <w:r>
              <w:rPr>
                <w:noProof/>
              </w:rPr>
              <w:t>быть</w:t>
            </w:r>
            <w:r w:rsidRPr="001B1A05">
              <w:rPr>
                <w:noProof/>
              </w:rPr>
              <w:t xml:space="preserve"> </w:t>
            </w:r>
            <w:r>
              <w:rPr>
                <w:noProof/>
              </w:rPr>
              <w:t>заполнен</w:t>
            </w:r>
            <w:r w:rsidRPr="001B1A05">
              <w:rPr>
                <w:noProof/>
              </w:rPr>
              <w:t xml:space="preserve">. </w:t>
            </w:r>
            <w:r w:rsidRPr="00E22017">
              <w:rPr>
                <w:rFonts w:cs="Times New Roman"/>
                <w:noProof/>
                <w:szCs w:val="24"/>
              </w:rPr>
              <w:t xml:space="preserve">В Едином реестре ТЗ Союза </w:t>
            </w:r>
            <w:r>
              <w:rPr>
                <w:rFonts w:cs="Times New Roman"/>
                <w:noProof/>
                <w:szCs w:val="24"/>
              </w:rPr>
              <w:t xml:space="preserve">не </w:t>
            </w:r>
            <w:r w:rsidRPr="00E22017">
              <w:rPr>
                <w:rFonts w:cs="Times New Roman"/>
                <w:noProof/>
                <w:szCs w:val="24"/>
              </w:rPr>
              <w:t xml:space="preserve">должна содержаться запись, </w:t>
            </w:r>
            <w:r>
              <w:rPr>
                <w:rFonts w:cs="Times New Roman"/>
                <w:noProof/>
                <w:szCs w:val="24"/>
              </w:rPr>
              <w:br/>
            </w:r>
            <w:r w:rsidRPr="007631A0">
              <w:rPr>
                <w:rFonts w:cs="Times New Roman"/>
                <w:noProof/>
                <w:szCs w:val="24"/>
              </w:rPr>
              <w:t xml:space="preserve">у которой </w:t>
            </w:r>
            <w:r w:rsidRPr="00E22017">
              <w:rPr>
                <w:rFonts w:cs="Times New Roman"/>
                <w:noProof/>
                <w:szCs w:val="24"/>
              </w:rPr>
              <w:t>значение реквизита «Регистрационный номер товарного знака Союза» (ipsdo:TrademarkId) совпадает со значением реквизита «Регистрационный номер товарного знака Союза» (ipsdo:TrademarkId)</w:t>
            </w:r>
            <w:r>
              <w:rPr>
                <w:rFonts w:cs="Times New Roman"/>
                <w:noProof/>
                <w:szCs w:val="24"/>
              </w:rPr>
              <w:t xml:space="preserve"> </w:t>
            </w:r>
            <w:r>
              <w:rPr>
                <w:rFonts w:cs="Times New Roman"/>
                <w:noProof/>
                <w:szCs w:val="24"/>
              </w:rPr>
              <w:br/>
            </w:r>
            <w:r w:rsidRPr="00E22017">
              <w:rPr>
                <w:rFonts w:cs="Times New Roman"/>
                <w:noProof/>
                <w:szCs w:val="24"/>
              </w:rPr>
              <w:t xml:space="preserve">в составе </w:t>
            </w:r>
            <w:r>
              <w:rPr>
                <w:rFonts w:cs="Times New Roman"/>
                <w:noProof/>
                <w:szCs w:val="24"/>
              </w:rPr>
              <w:t xml:space="preserve">экземпляра, </w:t>
            </w:r>
            <w:r>
              <w:t xml:space="preserve">содержащего сведения о регистрации нового </w:t>
            </w:r>
            <w:r>
              <w:br/>
              <w:t>ТЗ Союза</w:t>
            </w:r>
          </w:p>
        </w:tc>
      </w:tr>
      <w:tr w:rsidR="00D71AA6" w:rsidRPr="005D024A" w14:paraId="3EBF5678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4FA4713" w14:textId="362917D7" w:rsidR="00D71AA6" w:rsidRPr="00D36299" w:rsidRDefault="00D71AA6" w:rsidP="00D71AA6">
            <w:pPr>
              <w:pStyle w:val="aff5"/>
            </w:pPr>
            <w:r>
              <w:rPr>
                <w:lang w:val="ru-RU"/>
              </w:rPr>
              <w:lastRenderedPageBreak/>
              <w:t>2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0858EAD" w14:textId="18B5203F" w:rsidR="00D71AA6" w:rsidRDefault="00D71AA6" w:rsidP="00D71AA6">
            <w:pPr>
              <w:pStyle w:val="af1"/>
              <w:rPr>
                <w:noProof/>
              </w:rPr>
            </w:pPr>
            <w:r>
              <w:rPr>
                <w:noProof/>
              </w:rPr>
              <w:t>в составе экземпляра реквизита «</w:t>
            </w:r>
            <w:r w:rsidRPr="00B57129">
              <w:rPr>
                <w:noProof/>
              </w:rPr>
              <w:t>Сведения записи Единого реестра ТЗ Союза</w:t>
            </w:r>
            <w:r>
              <w:rPr>
                <w:noProof/>
              </w:rPr>
              <w:t xml:space="preserve">» </w:t>
            </w:r>
            <w:r w:rsidRPr="00EB38D9">
              <w:t>(</w:t>
            </w:r>
            <w:r>
              <w:rPr>
                <w:noProof/>
                <w:lang w:val="en-US"/>
              </w:rPr>
              <w:t>ipcdo</w:t>
            </w:r>
            <w:r w:rsidRPr="00EB38D9">
              <w:rPr>
                <w:noProof/>
              </w:rPr>
              <w:t>:‌</w:t>
            </w:r>
            <w:r>
              <w:rPr>
                <w:noProof/>
                <w:lang w:val="en-US"/>
              </w:rPr>
              <w:t>Unified</w:t>
            </w:r>
            <w:r w:rsidRPr="00EB38D9">
              <w:rPr>
                <w:noProof/>
              </w:rPr>
              <w:t>‌</w:t>
            </w:r>
            <w:r>
              <w:rPr>
                <w:noProof/>
                <w:lang w:val="en-US"/>
              </w:rPr>
              <w:t>Register</w:t>
            </w:r>
            <w:r w:rsidRPr="00EB38D9">
              <w:rPr>
                <w:noProof/>
              </w:rPr>
              <w:t>‌</w:t>
            </w:r>
            <w:r>
              <w:rPr>
                <w:noProof/>
                <w:lang w:val="en-US"/>
              </w:rPr>
              <w:t>Records</w:t>
            </w:r>
            <w:r w:rsidRPr="00EB38D9">
              <w:rPr>
                <w:noProof/>
              </w:rPr>
              <w:t>‌</w:t>
            </w:r>
            <w:r>
              <w:rPr>
                <w:noProof/>
                <w:lang w:val="en-US"/>
              </w:rPr>
              <w:t>Details</w:t>
            </w:r>
            <w:r w:rsidRPr="00EB38D9">
              <w:t>)</w:t>
            </w:r>
            <w:r>
              <w:t>, содержащего сведения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br/>
            </w:r>
            <w:r>
              <w:t>об аннулировании регистрации ТЗ Союза,</w:t>
            </w:r>
            <w:r>
              <w:rPr>
                <w:noProof/>
              </w:rPr>
              <w:t xml:space="preserve"> должен быть заполнен реквизит «Начальная дата и время» (csdo:StartDateTime), и значение реквизита «Начальная дата и время» (csdo:StartDateTime) в составе этого экземпляра сведений Единого реестра ТЗ Союза должно быть меньше, чем значение реквизита «Начальная дата и время» (csdo:StartDateTime) </w:t>
            </w:r>
            <w:r>
              <w:rPr>
                <w:noProof/>
              </w:rPr>
              <w:br/>
              <w:t>в составе экземпляра реквизита «</w:t>
            </w:r>
            <w:r w:rsidRPr="00B57129">
              <w:rPr>
                <w:noProof/>
              </w:rPr>
              <w:t>Сведения записи Единого реестра ТЗ Союза</w:t>
            </w:r>
            <w:r>
              <w:rPr>
                <w:noProof/>
              </w:rPr>
              <w:t xml:space="preserve">» </w:t>
            </w:r>
            <w:r w:rsidRPr="00EB38D9">
              <w:t>(</w:t>
            </w:r>
            <w:r>
              <w:rPr>
                <w:noProof/>
                <w:lang w:val="en-US"/>
              </w:rPr>
              <w:t>ipcdo</w:t>
            </w:r>
            <w:r w:rsidRPr="00EB38D9">
              <w:rPr>
                <w:noProof/>
              </w:rPr>
              <w:t>:‌</w:t>
            </w:r>
            <w:r>
              <w:rPr>
                <w:noProof/>
                <w:lang w:val="en-US"/>
              </w:rPr>
              <w:t>Unified</w:t>
            </w:r>
            <w:r w:rsidRPr="00EB38D9">
              <w:rPr>
                <w:noProof/>
              </w:rPr>
              <w:t>‌</w:t>
            </w:r>
            <w:r>
              <w:rPr>
                <w:noProof/>
                <w:lang w:val="en-US"/>
              </w:rPr>
              <w:t>Register</w:t>
            </w:r>
            <w:r w:rsidRPr="00EB38D9">
              <w:rPr>
                <w:noProof/>
              </w:rPr>
              <w:t>‌</w:t>
            </w:r>
            <w:r>
              <w:rPr>
                <w:noProof/>
                <w:lang w:val="en-US"/>
              </w:rPr>
              <w:t>Records</w:t>
            </w:r>
            <w:r w:rsidRPr="00EB38D9">
              <w:rPr>
                <w:noProof/>
              </w:rPr>
              <w:t>‌</w:t>
            </w:r>
            <w:r>
              <w:rPr>
                <w:noProof/>
                <w:lang w:val="en-US"/>
              </w:rPr>
              <w:t>Details</w:t>
            </w:r>
            <w:r w:rsidRPr="00EB38D9">
              <w:t>)</w:t>
            </w:r>
            <w:r>
              <w:t xml:space="preserve">, содержащего сведения </w:t>
            </w:r>
            <w:r>
              <w:br/>
              <w:t>о регистрации нового ТЗ Союза</w:t>
            </w:r>
          </w:p>
        </w:tc>
      </w:tr>
      <w:tr w:rsidR="00D71AA6" w:rsidRPr="005D024A" w14:paraId="4787C89D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0B3F6C3" w14:textId="2D8891CA" w:rsidR="00D71AA6" w:rsidRPr="009B40B4" w:rsidRDefault="00D71AA6" w:rsidP="00D71AA6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2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30E52B5" w14:textId="7C6D810B" w:rsidR="00D71AA6" w:rsidRDefault="00D71AA6" w:rsidP="00D71AA6">
            <w:pPr>
              <w:pStyle w:val="af1"/>
              <w:rPr>
                <w:noProof/>
              </w:rPr>
            </w:pPr>
            <w:r>
              <w:rPr>
                <w:noProof/>
              </w:rPr>
              <w:t>в составе экземпляра реквизита «</w:t>
            </w:r>
            <w:r w:rsidRPr="00B57129">
              <w:rPr>
                <w:noProof/>
              </w:rPr>
              <w:t>Сведения записи Единого реестра ТЗ Союза</w:t>
            </w:r>
            <w:r>
              <w:rPr>
                <w:noProof/>
              </w:rPr>
              <w:t xml:space="preserve">» </w:t>
            </w:r>
            <w:r w:rsidRPr="00EB38D9">
              <w:t>(</w:t>
            </w:r>
            <w:r>
              <w:rPr>
                <w:noProof/>
                <w:lang w:val="en-US"/>
              </w:rPr>
              <w:t>ipcdo</w:t>
            </w:r>
            <w:r w:rsidRPr="00EB38D9">
              <w:rPr>
                <w:noProof/>
              </w:rPr>
              <w:t>:‌</w:t>
            </w:r>
            <w:r>
              <w:rPr>
                <w:noProof/>
                <w:lang w:val="en-US"/>
              </w:rPr>
              <w:t>Unified</w:t>
            </w:r>
            <w:r w:rsidRPr="00EB38D9">
              <w:rPr>
                <w:noProof/>
              </w:rPr>
              <w:t>‌</w:t>
            </w:r>
            <w:r>
              <w:rPr>
                <w:noProof/>
                <w:lang w:val="en-US"/>
              </w:rPr>
              <w:t>Register</w:t>
            </w:r>
            <w:r w:rsidRPr="00EB38D9">
              <w:rPr>
                <w:noProof/>
              </w:rPr>
              <w:t>‌</w:t>
            </w:r>
            <w:r>
              <w:rPr>
                <w:noProof/>
                <w:lang w:val="en-US"/>
              </w:rPr>
              <w:t>Records</w:t>
            </w:r>
            <w:r w:rsidRPr="00EB38D9">
              <w:rPr>
                <w:noProof/>
              </w:rPr>
              <w:t>‌</w:t>
            </w:r>
            <w:r>
              <w:rPr>
                <w:noProof/>
                <w:lang w:val="en-US"/>
              </w:rPr>
              <w:t>Details</w:t>
            </w:r>
            <w:r w:rsidRPr="00EB38D9">
              <w:t>)</w:t>
            </w:r>
            <w:r>
              <w:rPr>
                <w:noProof/>
              </w:rPr>
              <w:t xml:space="preserve">, содержащего </w:t>
            </w:r>
            <w:r>
              <w:t>сведения</w:t>
            </w:r>
            <w:r>
              <w:rPr>
                <w:noProof/>
              </w:rPr>
              <w:t xml:space="preserve"> </w:t>
            </w:r>
            <w:r>
              <w:t>об аннулировании регистрации ТЗ Союза</w:t>
            </w:r>
            <w:r>
              <w:rPr>
                <w:noProof/>
              </w:rPr>
              <w:t xml:space="preserve">, реквизит «Конечная дата </w:t>
            </w:r>
            <w:r>
              <w:rPr>
                <w:noProof/>
              </w:rPr>
              <w:br/>
              <w:t xml:space="preserve">и время» (csdo:EndDateTime) должен быть заполнен, и значение этого реквизита должно быть больше значения реквизита «Начальная дата </w:t>
            </w:r>
            <w:r>
              <w:rPr>
                <w:noProof/>
              </w:rPr>
              <w:br/>
              <w:t>и время» (csdo:StartDateTime) в составе этого же экземпляра «</w:t>
            </w:r>
            <w:r w:rsidRPr="00B57129">
              <w:rPr>
                <w:noProof/>
              </w:rPr>
              <w:t>Сведения записи Единого реестра ТЗ Союза</w:t>
            </w:r>
            <w:r>
              <w:rPr>
                <w:noProof/>
              </w:rPr>
              <w:t xml:space="preserve">» </w:t>
            </w:r>
            <w:r w:rsidRPr="00EB38D9">
              <w:t>(</w:t>
            </w:r>
            <w:r>
              <w:rPr>
                <w:noProof/>
                <w:lang w:val="en-US"/>
              </w:rPr>
              <w:t>ipcdo</w:t>
            </w:r>
            <w:r w:rsidRPr="00EB38D9">
              <w:rPr>
                <w:noProof/>
              </w:rPr>
              <w:t>:‌</w:t>
            </w:r>
            <w:r>
              <w:rPr>
                <w:noProof/>
                <w:lang w:val="en-US"/>
              </w:rPr>
              <w:t>Unified</w:t>
            </w:r>
            <w:r w:rsidRPr="00EB38D9">
              <w:rPr>
                <w:noProof/>
              </w:rPr>
              <w:t>‌</w:t>
            </w:r>
            <w:r>
              <w:rPr>
                <w:noProof/>
                <w:lang w:val="en-US"/>
              </w:rPr>
              <w:t>Register</w:t>
            </w:r>
            <w:r w:rsidRPr="00EB38D9">
              <w:rPr>
                <w:noProof/>
              </w:rPr>
              <w:t>‌</w:t>
            </w:r>
            <w:r>
              <w:rPr>
                <w:noProof/>
                <w:lang w:val="en-US"/>
              </w:rPr>
              <w:t>Records</w:t>
            </w:r>
            <w:r w:rsidRPr="00EB38D9">
              <w:rPr>
                <w:noProof/>
              </w:rPr>
              <w:t>‌</w:t>
            </w:r>
            <w:r>
              <w:rPr>
                <w:noProof/>
                <w:lang w:val="en-US"/>
              </w:rPr>
              <w:t>Details</w:t>
            </w:r>
            <w:r w:rsidRPr="00EB38D9">
              <w:t>)</w:t>
            </w:r>
            <w:r>
              <w:rPr>
                <w:noProof/>
              </w:rPr>
              <w:t xml:space="preserve"> и меньше значения реквизита «Начальная дата и время» (csdo:StartDateTime) в составе экземпляра реквизита «</w:t>
            </w:r>
            <w:r w:rsidRPr="00B57129">
              <w:rPr>
                <w:noProof/>
              </w:rPr>
              <w:t>Сведения записи Единого реестра ТЗ Союза</w:t>
            </w:r>
            <w:r>
              <w:rPr>
                <w:noProof/>
              </w:rPr>
              <w:t xml:space="preserve">» </w:t>
            </w:r>
            <w:r w:rsidRPr="00EB38D9">
              <w:t>(</w:t>
            </w:r>
            <w:r>
              <w:rPr>
                <w:noProof/>
                <w:lang w:val="en-US"/>
              </w:rPr>
              <w:t>ipcdo</w:t>
            </w:r>
            <w:r w:rsidRPr="00EB38D9">
              <w:rPr>
                <w:noProof/>
              </w:rPr>
              <w:t>:‌</w:t>
            </w:r>
            <w:r>
              <w:rPr>
                <w:noProof/>
                <w:lang w:val="en-US"/>
              </w:rPr>
              <w:t>Unified</w:t>
            </w:r>
            <w:r w:rsidRPr="00EB38D9">
              <w:rPr>
                <w:noProof/>
              </w:rPr>
              <w:t>‌</w:t>
            </w:r>
            <w:r>
              <w:rPr>
                <w:noProof/>
                <w:lang w:val="en-US"/>
              </w:rPr>
              <w:t>Register</w:t>
            </w:r>
            <w:r w:rsidRPr="00EB38D9">
              <w:rPr>
                <w:noProof/>
              </w:rPr>
              <w:t>‌</w:t>
            </w:r>
            <w:r>
              <w:rPr>
                <w:noProof/>
                <w:lang w:val="en-US"/>
              </w:rPr>
              <w:t>Records</w:t>
            </w:r>
            <w:r w:rsidRPr="00EB38D9">
              <w:rPr>
                <w:noProof/>
              </w:rPr>
              <w:t>‌</w:t>
            </w:r>
            <w:r>
              <w:rPr>
                <w:noProof/>
                <w:lang w:val="en-US"/>
              </w:rPr>
              <w:t>Details</w:t>
            </w:r>
            <w:r w:rsidRPr="00EB38D9">
              <w:t>)</w:t>
            </w:r>
            <w:r>
              <w:rPr>
                <w:noProof/>
              </w:rPr>
              <w:t xml:space="preserve">, содержащего </w:t>
            </w:r>
            <w:r>
              <w:t>сведения о регистрации нового ТЗ Союза</w:t>
            </w:r>
          </w:p>
        </w:tc>
      </w:tr>
      <w:tr w:rsidR="00D71AA6" w:rsidRPr="005D024A" w14:paraId="60862E33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2271AA7" w14:textId="211C69D7" w:rsidR="00D71AA6" w:rsidRPr="001B1A05" w:rsidRDefault="00D71AA6" w:rsidP="00D71AA6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2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13655A8" w14:textId="39385C53" w:rsidR="00D71AA6" w:rsidRDefault="00D71AA6" w:rsidP="00D71AA6">
            <w:pPr>
              <w:pStyle w:val="af1"/>
            </w:pPr>
            <w:r>
              <w:rPr>
                <w:noProof/>
              </w:rPr>
              <w:t>в</w:t>
            </w:r>
            <w:r w:rsidRPr="00CC06C2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CC06C2">
              <w:rPr>
                <w:noProof/>
              </w:rPr>
              <w:t xml:space="preserve"> </w:t>
            </w:r>
            <w:r>
              <w:rPr>
                <w:noProof/>
              </w:rPr>
              <w:t>экземпляра</w:t>
            </w:r>
            <w:r w:rsidRPr="00CC06C2">
              <w:rPr>
                <w:noProof/>
              </w:rPr>
              <w:t xml:space="preserve"> </w:t>
            </w:r>
            <w:r>
              <w:rPr>
                <w:noProof/>
              </w:rPr>
              <w:t>реквизита</w:t>
            </w:r>
            <w:r w:rsidRPr="00CC06C2">
              <w:rPr>
                <w:noProof/>
              </w:rPr>
              <w:t xml:space="preserve"> «</w:t>
            </w:r>
            <w:r w:rsidRPr="00B57129">
              <w:rPr>
                <w:noProof/>
              </w:rPr>
              <w:t>Сведения</w:t>
            </w:r>
            <w:r w:rsidRPr="00CC06C2">
              <w:rPr>
                <w:noProof/>
              </w:rPr>
              <w:t xml:space="preserve"> </w:t>
            </w:r>
            <w:r w:rsidRPr="00B57129">
              <w:rPr>
                <w:noProof/>
              </w:rPr>
              <w:t>записи</w:t>
            </w:r>
            <w:r w:rsidRPr="00CC06C2">
              <w:rPr>
                <w:noProof/>
              </w:rPr>
              <w:t xml:space="preserve"> </w:t>
            </w:r>
            <w:r w:rsidRPr="00B57129">
              <w:rPr>
                <w:noProof/>
              </w:rPr>
              <w:t>Единого</w:t>
            </w:r>
            <w:r w:rsidRPr="00CC06C2">
              <w:rPr>
                <w:noProof/>
              </w:rPr>
              <w:t xml:space="preserve"> </w:t>
            </w:r>
            <w:r w:rsidRPr="00B57129">
              <w:rPr>
                <w:noProof/>
              </w:rPr>
              <w:t>реестра</w:t>
            </w:r>
            <w:r w:rsidRPr="00CC06C2">
              <w:rPr>
                <w:noProof/>
              </w:rPr>
              <w:t xml:space="preserve"> </w:t>
            </w:r>
            <w:r w:rsidRPr="00B57129">
              <w:rPr>
                <w:noProof/>
              </w:rPr>
              <w:t>ТЗ</w:t>
            </w:r>
            <w:r w:rsidRPr="00CC06C2">
              <w:rPr>
                <w:noProof/>
              </w:rPr>
              <w:t xml:space="preserve"> </w:t>
            </w:r>
            <w:r w:rsidRPr="00B57129">
              <w:rPr>
                <w:noProof/>
              </w:rPr>
              <w:t>Союза</w:t>
            </w:r>
            <w:r w:rsidRPr="00CC06C2">
              <w:rPr>
                <w:noProof/>
              </w:rPr>
              <w:t xml:space="preserve">» </w:t>
            </w:r>
            <w:r w:rsidRPr="00CC06C2">
              <w:t>(</w:t>
            </w:r>
            <w:r>
              <w:rPr>
                <w:noProof/>
                <w:lang w:val="en-US"/>
              </w:rPr>
              <w:t>ipcdo</w:t>
            </w:r>
            <w:r w:rsidRPr="00CC06C2">
              <w:rPr>
                <w:noProof/>
              </w:rPr>
              <w:t>:‌</w:t>
            </w:r>
            <w:r>
              <w:rPr>
                <w:noProof/>
                <w:lang w:val="en-US"/>
              </w:rPr>
              <w:t>Unified</w:t>
            </w:r>
            <w:r w:rsidRPr="00CC06C2">
              <w:rPr>
                <w:noProof/>
              </w:rPr>
              <w:t>‌</w:t>
            </w:r>
            <w:r>
              <w:rPr>
                <w:noProof/>
                <w:lang w:val="en-US"/>
              </w:rPr>
              <w:t>Register</w:t>
            </w:r>
            <w:r w:rsidRPr="00CC06C2">
              <w:rPr>
                <w:noProof/>
              </w:rPr>
              <w:t>‌</w:t>
            </w:r>
            <w:r>
              <w:rPr>
                <w:noProof/>
                <w:lang w:val="en-US"/>
              </w:rPr>
              <w:t>Records</w:t>
            </w:r>
            <w:r w:rsidRPr="00CC06C2">
              <w:rPr>
                <w:noProof/>
              </w:rPr>
              <w:t>‌</w:t>
            </w:r>
            <w:r>
              <w:rPr>
                <w:noProof/>
                <w:lang w:val="en-US"/>
              </w:rPr>
              <w:t>Details</w:t>
            </w:r>
            <w:r w:rsidRPr="00CC06C2">
              <w:t>)</w:t>
            </w:r>
            <w:r w:rsidRPr="00CC06C2">
              <w:rPr>
                <w:noProof/>
              </w:rPr>
              <w:t xml:space="preserve">, </w:t>
            </w:r>
            <w:r>
              <w:rPr>
                <w:noProof/>
              </w:rPr>
              <w:t>содержащего</w:t>
            </w:r>
            <w:r w:rsidRPr="00CC06C2">
              <w:rPr>
                <w:noProof/>
              </w:rPr>
              <w:t xml:space="preserve"> </w:t>
            </w:r>
            <w:r>
              <w:t>сведения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br/>
            </w:r>
            <w:r>
              <w:t>об аннулировании регистрации ТЗ Союза</w:t>
            </w:r>
            <w:r w:rsidRPr="00CC06C2">
              <w:rPr>
                <w:noProof/>
              </w:rPr>
              <w:t xml:space="preserve">, </w:t>
            </w:r>
            <w:r>
              <w:rPr>
                <w:noProof/>
              </w:rPr>
              <w:t>в</w:t>
            </w:r>
            <w:r w:rsidRPr="00CC06C2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CC06C2">
              <w:rPr>
                <w:noProof/>
              </w:rPr>
              <w:t xml:space="preserve"> </w:t>
            </w:r>
            <w:r>
              <w:rPr>
                <w:noProof/>
              </w:rPr>
              <w:t>реквизита «</w:t>
            </w:r>
            <w:r w:rsidRPr="00CC06C2">
              <w:rPr>
                <w:noProof/>
              </w:rPr>
              <w:t>Основание для аннулирования регистрации товарного знака Союза</w:t>
            </w:r>
            <w:r>
              <w:rPr>
                <w:noProof/>
              </w:rPr>
              <w:t xml:space="preserve">» </w:t>
            </w:r>
            <w:r>
              <w:rPr>
                <w:noProof/>
              </w:rPr>
              <w:br/>
            </w:r>
            <w:r w:rsidRPr="00CC06C2">
              <w:t>(</w:t>
            </w:r>
            <w:r>
              <w:rPr>
                <w:noProof/>
                <w:lang w:val="en-US"/>
              </w:rPr>
              <w:t>ipcdo</w:t>
            </w:r>
            <w:r w:rsidRPr="00CC06C2">
              <w:rPr>
                <w:noProof/>
              </w:rPr>
              <w:t>:‌</w:t>
            </w:r>
            <w:r>
              <w:rPr>
                <w:noProof/>
                <w:lang w:val="en-US"/>
              </w:rPr>
              <w:t>Registration</w:t>
            </w:r>
            <w:r w:rsidRPr="00CC06C2">
              <w:rPr>
                <w:noProof/>
              </w:rPr>
              <w:t>‌</w:t>
            </w:r>
            <w:r>
              <w:rPr>
                <w:noProof/>
                <w:lang w:val="en-US"/>
              </w:rPr>
              <w:t>Cancellation</w:t>
            </w:r>
            <w:r w:rsidRPr="00CC06C2">
              <w:rPr>
                <w:noProof/>
              </w:rPr>
              <w:t>‌</w:t>
            </w:r>
            <w:r>
              <w:rPr>
                <w:noProof/>
                <w:lang w:val="en-US"/>
              </w:rPr>
              <w:t>Details</w:t>
            </w:r>
            <w:r w:rsidRPr="00CC06C2">
              <w:t>)</w:t>
            </w:r>
            <w:r>
              <w:t xml:space="preserve"> должны быть заполнены реквизиты:</w:t>
            </w:r>
          </w:p>
          <w:p w14:paraId="6C80D177" w14:textId="77777777" w:rsidR="00D71AA6" w:rsidRDefault="00D71AA6" w:rsidP="00D71AA6">
            <w:pPr>
              <w:pStyle w:val="af1"/>
            </w:pPr>
            <w:r>
              <w:rPr>
                <w:noProof/>
              </w:rPr>
              <w:t>«</w:t>
            </w:r>
            <w:r w:rsidRPr="00CC06C2">
              <w:rPr>
                <w:noProof/>
              </w:rPr>
              <w:t>Код вида оснований для аннулирования регистрации товарного знака Союза</w:t>
            </w:r>
            <w:r>
              <w:rPr>
                <w:noProof/>
              </w:rPr>
              <w:t xml:space="preserve">» </w:t>
            </w:r>
            <w:r w:rsidRPr="00CC06C2">
              <w:t>(</w:t>
            </w:r>
            <w:r>
              <w:rPr>
                <w:noProof/>
                <w:lang w:val="en-US"/>
              </w:rPr>
              <w:t>ipsdo</w:t>
            </w:r>
            <w:r w:rsidRPr="00CC06C2">
              <w:rPr>
                <w:noProof/>
              </w:rPr>
              <w:t>:‌</w:t>
            </w:r>
            <w:r>
              <w:rPr>
                <w:noProof/>
                <w:lang w:val="en-US"/>
              </w:rPr>
              <w:t>Cancellation</w:t>
            </w:r>
            <w:r w:rsidRPr="00CC06C2">
              <w:rPr>
                <w:noProof/>
              </w:rPr>
              <w:t>‌</w:t>
            </w:r>
            <w:r>
              <w:rPr>
                <w:noProof/>
                <w:lang w:val="en-US"/>
              </w:rPr>
              <w:t>Registration</w:t>
            </w:r>
            <w:r w:rsidRPr="00CC06C2">
              <w:rPr>
                <w:noProof/>
              </w:rPr>
              <w:t>‌</w:t>
            </w:r>
            <w:r>
              <w:rPr>
                <w:noProof/>
                <w:lang w:val="en-US"/>
              </w:rPr>
              <w:t>Trademark</w:t>
            </w:r>
            <w:r w:rsidRPr="00CC06C2">
              <w:rPr>
                <w:noProof/>
              </w:rPr>
              <w:t>‌</w:t>
            </w:r>
            <w:r>
              <w:rPr>
                <w:noProof/>
                <w:lang w:val="en-US"/>
              </w:rPr>
              <w:t>Code</w:t>
            </w:r>
            <w:r w:rsidRPr="00CC06C2">
              <w:t>)</w:t>
            </w:r>
            <w:r>
              <w:t>;</w:t>
            </w:r>
          </w:p>
          <w:p w14:paraId="405D90BB" w14:textId="73171775" w:rsidR="00D71AA6" w:rsidRPr="00CC06C2" w:rsidRDefault="00D71AA6" w:rsidP="00D71AA6">
            <w:pPr>
              <w:pStyle w:val="af1"/>
              <w:rPr>
                <w:noProof/>
              </w:rPr>
            </w:pPr>
            <w:r>
              <w:rPr>
                <w:noProof/>
              </w:rPr>
              <w:t>«</w:t>
            </w:r>
            <w:r w:rsidRPr="00CC06C2">
              <w:rPr>
                <w:noProof/>
              </w:rPr>
              <w:t>Код вида решения по аннулированию регистрации товарного знака Союза</w:t>
            </w:r>
            <w:r>
              <w:rPr>
                <w:noProof/>
              </w:rPr>
              <w:t xml:space="preserve">» </w:t>
            </w:r>
            <w:r w:rsidRPr="00CC06C2">
              <w:t>(</w:t>
            </w:r>
            <w:r>
              <w:rPr>
                <w:noProof/>
                <w:lang w:val="en-US"/>
              </w:rPr>
              <w:t>ipsdo</w:t>
            </w:r>
            <w:r w:rsidRPr="00CC06C2">
              <w:rPr>
                <w:noProof/>
              </w:rPr>
              <w:t>:‌</w:t>
            </w:r>
            <w:r>
              <w:rPr>
                <w:noProof/>
                <w:lang w:val="en-US"/>
              </w:rPr>
              <w:t>Solution</w:t>
            </w:r>
            <w:r w:rsidRPr="00CC06C2">
              <w:rPr>
                <w:noProof/>
              </w:rPr>
              <w:t>‌</w:t>
            </w:r>
            <w:r>
              <w:rPr>
                <w:noProof/>
                <w:lang w:val="en-US"/>
              </w:rPr>
              <w:t>Cancellation</w:t>
            </w:r>
            <w:r w:rsidRPr="00CC06C2">
              <w:rPr>
                <w:noProof/>
              </w:rPr>
              <w:t>‌</w:t>
            </w:r>
            <w:r>
              <w:rPr>
                <w:noProof/>
                <w:lang w:val="en-US"/>
              </w:rPr>
              <w:t>Registration</w:t>
            </w:r>
            <w:r w:rsidRPr="00CC06C2">
              <w:rPr>
                <w:noProof/>
              </w:rPr>
              <w:t>‌</w:t>
            </w:r>
            <w:r>
              <w:rPr>
                <w:noProof/>
                <w:lang w:val="en-US"/>
              </w:rPr>
              <w:t>Trademark</w:t>
            </w:r>
            <w:r w:rsidRPr="00CC06C2">
              <w:rPr>
                <w:noProof/>
              </w:rPr>
              <w:t>‌</w:t>
            </w:r>
            <w:r>
              <w:rPr>
                <w:noProof/>
                <w:lang w:val="en-US"/>
              </w:rPr>
              <w:t>Code</w:t>
            </w:r>
            <w:r w:rsidRPr="00CC06C2">
              <w:t>)</w:t>
            </w:r>
          </w:p>
        </w:tc>
      </w:tr>
      <w:tr w:rsidR="00D71AA6" w:rsidRPr="005D024A" w14:paraId="20EE8F15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BA84E99" w14:textId="77FE5535" w:rsidR="00D71AA6" w:rsidRPr="0076287D" w:rsidRDefault="00D71AA6" w:rsidP="00D71AA6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2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2DC1A6D" w14:textId="4144FBC4" w:rsidR="00D71AA6" w:rsidRDefault="00D71AA6" w:rsidP="00D71AA6">
            <w:pPr>
              <w:pStyle w:val="af1"/>
              <w:rPr>
                <w:noProof/>
              </w:rPr>
            </w:pPr>
            <w:r>
              <w:rPr>
                <w:noProof/>
              </w:rPr>
              <w:t>значение реквизита «Регистрационный номер товарного знака Союза» (ipsdo:TrademarkId) в составе экземпляра реквизита «</w:t>
            </w:r>
            <w:r w:rsidRPr="00B57129">
              <w:rPr>
                <w:noProof/>
              </w:rPr>
              <w:t>Сведения записи Единого реестра ТЗ Союза</w:t>
            </w:r>
            <w:r>
              <w:rPr>
                <w:noProof/>
              </w:rPr>
              <w:t xml:space="preserve">» </w:t>
            </w:r>
            <w:r w:rsidRPr="001B1A05">
              <w:t>(</w:t>
            </w:r>
            <w:r>
              <w:rPr>
                <w:noProof/>
                <w:lang w:val="en-US"/>
              </w:rPr>
              <w:t>ipcdo</w:t>
            </w:r>
            <w:r w:rsidRPr="001B1A05">
              <w:rPr>
                <w:noProof/>
              </w:rPr>
              <w:t>:‌</w:t>
            </w:r>
            <w:r>
              <w:rPr>
                <w:noProof/>
                <w:lang w:val="en-US"/>
              </w:rPr>
              <w:t>Unified</w:t>
            </w:r>
            <w:r w:rsidRPr="001B1A05">
              <w:rPr>
                <w:noProof/>
              </w:rPr>
              <w:t>‌</w:t>
            </w:r>
            <w:r>
              <w:rPr>
                <w:noProof/>
                <w:lang w:val="en-US"/>
              </w:rPr>
              <w:t>Register</w:t>
            </w:r>
            <w:r w:rsidRPr="001B1A05">
              <w:rPr>
                <w:noProof/>
              </w:rPr>
              <w:t>‌</w:t>
            </w:r>
            <w:r>
              <w:rPr>
                <w:noProof/>
                <w:lang w:val="en-US"/>
              </w:rPr>
              <w:t>Records</w:t>
            </w:r>
            <w:r w:rsidRPr="001B1A05">
              <w:rPr>
                <w:noProof/>
              </w:rPr>
              <w:t>‌</w:t>
            </w:r>
            <w:r>
              <w:rPr>
                <w:noProof/>
                <w:lang w:val="en-US"/>
              </w:rPr>
              <w:t>Details</w:t>
            </w:r>
            <w:r w:rsidRPr="001B1A05">
              <w:t>)</w:t>
            </w:r>
            <w:r>
              <w:t xml:space="preserve">, содержащего сведения о регистрации нового ТЗ Союза, </w:t>
            </w:r>
            <w:r>
              <w:rPr>
                <w:noProof/>
              </w:rPr>
              <w:t>должно</w:t>
            </w:r>
            <w:r w:rsidRPr="001B1A05">
              <w:rPr>
                <w:noProof/>
              </w:rPr>
              <w:t xml:space="preserve"> </w:t>
            </w:r>
            <w:r>
              <w:rPr>
                <w:noProof/>
              </w:rPr>
              <w:t>быть</w:t>
            </w:r>
            <w:r w:rsidRPr="001B1A05">
              <w:rPr>
                <w:noProof/>
              </w:rPr>
              <w:t xml:space="preserve"> </w:t>
            </w:r>
            <w:r>
              <w:rPr>
                <w:noProof/>
              </w:rPr>
              <w:t xml:space="preserve">заполнено и его значение должно совпадать со значением реквизита </w:t>
            </w:r>
            <w:r>
              <w:rPr>
                <w:noProof/>
              </w:rPr>
              <w:br/>
              <w:t>«</w:t>
            </w:r>
            <w:r w:rsidRPr="00CC06C2">
              <w:rPr>
                <w:noProof/>
              </w:rPr>
              <w:t>Новый регистрационный номер товарного знака Союза</w:t>
            </w:r>
            <w:r>
              <w:rPr>
                <w:noProof/>
              </w:rPr>
              <w:t xml:space="preserve">» </w:t>
            </w:r>
            <w:r>
              <w:rPr>
                <w:noProof/>
              </w:rPr>
              <w:br/>
            </w:r>
            <w:r w:rsidRPr="00CC06C2">
              <w:t>(</w:t>
            </w:r>
            <w:r>
              <w:rPr>
                <w:noProof/>
                <w:lang w:val="en-US"/>
              </w:rPr>
              <w:t>ipsdo</w:t>
            </w:r>
            <w:r w:rsidRPr="00CC06C2">
              <w:rPr>
                <w:noProof/>
              </w:rPr>
              <w:t>:‌</w:t>
            </w:r>
            <w:r>
              <w:rPr>
                <w:noProof/>
                <w:lang w:val="en-US"/>
              </w:rPr>
              <w:t>Trademark</w:t>
            </w:r>
            <w:r w:rsidRPr="00CC06C2">
              <w:rPr>
                <w:noProof/>
              </w:rPr>
              <w:t>‌</w:t>
            </w:r>
            <w:r>
              <w:rPr>
                <w:noProof/>
                <w:lang w:val="en-US"/>
              </w:rPr>
              <w:t>New</w:t>
            </w:r>
            <w:r w:rsidRPr="00CC06C2">
              <w:rPr>
                <w:noProof/>
              </w:rPr>
              <w:t>‌</w:t>
            </w:r>
            <w:r>
              <w:rPr>
                <w:noProof/>
                <w:lang w:val="en-US"/>
              </w:rPr>
              <w:t>Id</w:t>
            </w:r>
            <w:r w:rsidRPr="00CC06C2">
              <w:t>)</w:t>
            </w:r>
            <w:r>
              <w:rPr>
                <w:noProof/>
              </w:rPr>
              <w:t xml:space="preserve"> в составе экземпляра реквизита «</w:t>
            </w:r>
            <w:r w:rsidRPr="00B57129">
              <w:rPr>
                <w:noProof/>
              </w:rPr>
              <w:t>Сведения записи Единого реестра ТЗ Союза</w:t>
            </w:r>
            <w:r>
              <w:rPr>
                <w:noProof/>
              </w:rPr>
              <w:t xml:space="preserve">» </w:t>
            </w:r>
            <w:r w:rsidRPr="001B1A05">
              <w:t>(</w:t>
            </w:r>
            <w:r>
              <w:rPr>
                <w:noProof/>
                <w:lang w:val="en-US"/>
              </w:rPr>
              <w:t>ipcdo</w:t>
            </w:r>
            <w:r w:rsidRPr="001B1A05">
              <w:rPr>
                <w:noProof/>
              </w:rPr>
              <w:t>:‌</w:t>
            </w:r>
            <w:r>
              <w:rPr>
                <w:noProof/>
                <w:lang w:val="en-US"/>
              </w:rPr>
              <w:t>Unified</w:t>
            </w:r>
            <w:r w:rsidRPr="001B1A05">
              <w:rPr>
                <w:noProof/>
              </w:rPr>
              <w:t>‌</w:t>
            </w:r>
            <w:r>
              <w:rPr>
                <w:noProof/>
                <w:lang w:val="en-US"/>
              </w:rPr>
              <w:t>Register</w:t>
            </w:r>
            <w:r w:rsidRPr="001B1A05">
              <w:rPr>
                <w:noProof/>
              </w:rPr>
              <w:t>‌</w:t>
            </w:r>
            <w:r>
              <w:rPr>
                <w:noProof/>
                <w:lang w:val="en-US"/>
              </w:rPr>
              <w:t>Records</w:t>
            </w:r>
            <w:r w:rsidRPr="001B1A05">
              <w:rPr>
                <w:noProof/>
              </w:rPr>
              <w:t>‌</w:t>
            </w:r>
            <w:r>
              <w:rPr>
                <w:noProof/>
                <w:lang w:val="en-US"/>
              </w:rPr>
              <w:t>Details</w:t>
            </w:r>
            <w:r w:rsidRPr="001B1A05">
              <w:t>)</w:t>
            </w:r>
            <w:r>
              <w:t>, содержащего сведения</w:t>
            </w:r>
            <w:r>
              <w:rPr>
                <w:noProof/>
              </w:rPr>
              <w:t xml:space="preserve"> </w:t>
            </w:r>
            <w:r>
              <w:t>об аннулировании регистрации ТЗ Союза</w:t>
            </w:r>
            <w:r>
              <w:rPr>
                <w:rStyle w:val="ac"/>
                <w:rFonts w:eastAsiaTheme="minorEastAsia" w:cstheme="minorBidi"/>
                <w:bCs w:val="0"/>
                <w:lang w:eastAsia="en-US"/>
              </w:rPr>
              <w:t xml:space="preserve"> </w:t>
            </w:r>
          </w:p>
        </w:tc>
      </w:tr>
      <w:tr w:rsidR="00D71AA6" w:rsidRPr="005D024A" w14:paraId="08E6503C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42C0DCF" w14:textId="7378E9AE" w:rsidR="00D71AA6" w:rsidRPr="0076287D" w:rsidRDefault="00D71AA6" w:rsidP="00D71AA6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lastRenderedPageBreak/>
              <w:t>2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91A817B" w14:textId="4A8C9F20" w:rsidR="00D71AA6" w:rsidRPr="005D024A" w:rsidRDefault="00D71AA6" w:rsidP="00D71AA6">
            <w:pPr>
              <w:pStyle w:val="af1"/>
            </w:pPr>
            <w:r>
              <w:rPr>
                <w:noProof/>
              </w:rPr>
              <w:t>для экземпляра реквизита «</w:t>
            </w:r>
            <w:r w:rsidRPr="00B57129">
              <w:rPr>
                <w:noProof/>
              </w:rPr>
              <w:t>Сведения записи Единого реестра ТЗ Союза</w:t>
            </w:r>
            <w:r>
              <w:rPr>
                <w:noProof/>
              </w:rPr>
              <w:t xml:space="preserve">» </w:t>
            </w:r>
            <w:r w:rsidRPr="001B1A05">
              <w:t>(</w:t>
            </w:r>
            <w:r>
              <w:rPr>
                <w:noProof/>
                <w:lang w:val="en-US"/>
              </w:rPr>
              <w:t>ipcdo</w:t>
            </w:r>
            <w:r w:rsidRPr="001B1A05">
              <w:rPr>
                <w:noProof/>
              </w:rPr>
              <w:t>:‌</w:t>
            </w:r>
            <w:r>
              <w:rPr>
                <w:noProof/>
                <w:lang w:val="en-US"/>
              </w:rPr>
              <w:t>Unified</w:t>
            </w:r>
            <w:r w:rsidRPr="001B1A05">
              <w:rPr>
                <w:noProof/>
              </w:rPr>
              <w:t>‌</w:t>
            </w:r>
            <w:r>
              <w:rPr>
                <w:noProof/>
                <w:lang w:val="en-US"/>
              </w:rPr>
              <w:t>Register</w:t>
            </w:r>
            <w:r w:rsidRPr="001B1A05">
              <w:rPr>
                <w:noProof/>
              </w:rPr>
              <w:t>‌</w:t>
            </w:r>
            <w:r>
              <w:rPr>
                <w:noProof/>
                <w:lang w:val="en-US"/>
              </w:rPr>
              <w:t>Records</w:t>
            </w:r>
            <w:r w:rsidRPr="001B1A05">
              <w:rPr>
                <w:noProof/>
              </w:rPr>
              <w:t>‌</w:t>
            </w:r>
            <w:r>
              <w:rPr>
                <w:noProof/>
                <w:lang w:val="en-US"/>
              </w:rPr>
              <w:t>Details</w:t>
            </w:r>
            <w:r w:rsidRPr="001B1A05">
              <w:t>)</w:t>
            </w:r>
            <w:r>
              <w:rPr>
                <w:noProof/>
              </w:rPr>
              <w:t xml:space="preserve">, содержащего сведения </w:t>
            </w:r>
            <w:r>
              <w:rPr>
                <w:noProof/>
              </w:rPr>
              <w:br/>
            </w:r>
            <w:r>
              <w:t>об аннулировании регистрации ТЗ Союза,</w:t>
            </w:r>
            <w:r>
              <w:rPr>
                <w:rStyle w:val="ac"/>
                <w:rFonts w:eastAsiaTheme="minorEastAsia" w:cstheme="minorBidi"/>
                <w:bCs w:val="0"/>
                <w:lang w:eastAsia="en-US"/>
              </w:rPr>
              <w:t xml:space="preserve"> </w:t>
            </w:r>
            <w:r>
              <w:rPr>
                <w:noProof/>
              </w:rPr>
              <w:t xml:space="preserve">при включении </w:t>
            </w:r>
            <w:r>
              <w:rPr>
                <w:noProof/>
              </w:rPr>
              <w:br/>
              <w:t>в классификатор видов документов, сведений и материалов значения, соответствующего виду документа «</w:t>
            </w:r>
            <w:r>
              <w:rPr>
                <w:color w:val="000000"/>
              </w:rPr>
              <w:t>Решение об аннулировании регистрации товарного знака, знака обслуживания Евразийского экономического союза</w:t>
            </w:r>
            <w:r>
              <w:rPr>
                <w:noProof/>
              </w:rPr>
              <w:t xml:space="preserve">», реквизит «Код вида документа, используемого </w:t>
            </w:r>
            <w:r>
              <w:rPr>
                <w:noProof/>
              </w:rPr>
              <w:br/>
              <w:t>в сфере интеллектуальной собственности» (ipsdo:IPDocKindCode) должен быть заполнен и должен содержать кодовое обозначение указанного вида документа, а реквизит «Наименование вида документа, используемого в сфере интеллектуальной собственности» (ipsdo:IPDocKindName) не заполняется</w:t>
            </w:r>
          </w:p>
        </w:tc>
      </w:tr>
      <w:tr w:rsidR="00D71AA6" w:rsidRPr="005D024A" w14:paraId="4B9FA4AF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6A0CDB7" w14:textId="0842E136" w:rsidR="00D71AA6" w:rsidRPr="0076287D" w:rsidRDefault="00D71AA6" w:rsidP="00D71AA6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26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20096A2" w14:textId="1ADB0489" w:rsidR="00D71AA6" w:rsidRPr="005D024A" w:rsidRDefault="00D71AA6" w:rsidP="00D71AA6">
            <w:pPr>
              <w:pStyle w:val="af1"/>
            </w:pPr>
            <w:r>
              <w:rPr>
                <w:noProof/>
              </w:rPr>
              <w:t>для экземпляра реквизита «</w:t>
            </w:r>
            <w:r w:rsidRPr="00B57129">
              <w:rPr>
                <w:noProof/>
              </w:rPr>
              <w:t>Сведения записи Единого реестра ТЗ Союза</w:t>
            </w:r>
            <w:r>
              <w:rPr>
                <w:noProof/>
              </w:rPr>
              <w:t xml:space="preserve">» </w:t>
            </w:r>
            <w:r w:rsidRPr="001B1A05">
              <w:t>(</w:t>
            </w:r>
            <w:r>
              <w:rPr>
                <w:noProof/>
                <w:lang w:val="en-US"/>
              </w:rPr>
              <w:t>ipcdo</w:t>
            </w:r>
            <w:r w:rsidRPr="001B1A05">
              <w:rPr>
                <w:noProof/>
              </w:rPr>
              <w:t>:‌</w:t>
            </w:r>
            <w:r>
              <w:rPr>
                <w:noProof/>
                <w:lang w:val="en-US"/>
              </w:rPr>
              <w:t>Unified</w:t>
            </w:r>
            <w:r w:rsidRPr="001B1A05">
              <w:rPr>
                <w:noProof/>
              </w:rPr>
              <w:t>‌</w:t>
            </w:r>
            <w:r>
              <w:rPr>
                <w:noProof/>
                <w:lang w:val="en-US"/>
              </w:rPr>
              <w:t>Register</w:t>
            </w:r>
            <w:r w:rsidRPr="001B1A05">
              <w:rPr>
                <w:noProof/>
              </w:rPr>
              <w:t>‌</w:t>
            </w:r>
            <w:r>
              <w:rPr>
                <w:noProof/>
                <w:lang w:val="en-US"/>
              </w:rPr>
              <w:t>Records</w:t>
            </w:r>
            <w:r w:rsidRPr="001B1A05">
              <w:rPr>
                <w:noProof/>
              </w:rPr>
              <w:t>‌</w:t>
            </w:r>
            <w:r>
              <w:rPr>
                <w:noProof/>
                <w:lang w:val="en-US"/>
              </w:rPr>
              <w:t>Details</w:t>
            </w:r>
            <w:r w:rsidRPr="001B1A05">
              <w:t>)</w:t>
            </w:r>
            <w:r>
              <w:rPr>
                <w:noProof/>
              </w:rPr>
              <w:t xml:space="preserve">, содержащего сведения </w:t>
            </w:r>
            <w:r>
              <w:t>об аннулировании регистрации ТЗ Союза,</w:t>
            </w:r>
            <w:r>
              <w:rPr>
                <w:rStyle w:val="ac"/>
                <w:rFonts w:eastAsiaTheme="minorEastAsia" w:cstheme="minorBidi"/>
                <w:bCs w:val="0"/>
                <w:lang w:eastAsia="en-US"/>
              </w:rPr>
              <w:t xml:space="preserve"> </w:t>
            </w:r>
            <w:r>
              <w:rPr>
                <w:noProof/>
              </w:rPr>
              <w:t>при отсутствии в классификаторе видов документов, сведений и материалов значения, соответствующего виду документа «</w:t>
            </w:r>
            <w:r>
              <w:rPr>
                <w:color w:val="000000"/>
              </w:rPr>
              <w:t>Решение об аннулировании регистрации товарного знака, знака обслуживания Евразийского экономического союза</w:t>
            </w:r>
            <w:r>
              <w:rPr>
                <w:noProof/>
              </w:rPr>
              <w:t>», реквизит «Код вида документа, используемого в сфере интеллектуальной собственности» (ipsdo:IPDocKindCode) не заполняется, а реквизит «Наименование вида документа, используемого в сфере интеллектуальной собственности» (ipsdo:IPDocKindName) должен быть заполнен, и его значение должно соответствовать значению «</w:t>
            </w:r>
            <w:r>
              <w:rPr>
                <w:color w:val="000000"/>
              </w:rPr>
              <w:t xml:space="preserve">Решение </w:t>
            </w:r>
            <w:r>
              <w:rPr>
                <w:color w:val="000000"/>
              </w:rPr>
              <w:br/>
              <w:t>об аннулировании регистрации товарного знака, знака обслуживания Евразийского экономического союза</w:t>
            </w:r>
            <w:r>
              <w:rPr>
                <w:noProof/>
              </w:rPr>
              <w:t>»</w:t>
            </w:r>
          </w:p>
        </w:tc>
      </w:tr>
      <w:tr w:rsidR="00D71AA6" w:rsidRPr="005D024A" w14:paraId="2833F169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9CB57D2" w14:textId="40EA5A37" w:rsidR="00D71AA6" w:rsidRDefault="00D71AA6" w:rsidP="00D71AA6">
            <w:pPr>
              <w:pStyle w:val="aff5"/>
              <w:rPr>
                <w:lang w:val="ru-RU"/>
              </w:rPr>
            </w:pPr>
            <w:r>
              <w:t>27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8F4F3A6" w14:textId="4DD08937" w:rsidR="00D71AA6" w:rsidRDefault="00D71AA6" w:rsidP="00D71AA6">
            <w:pPr>
              <w:pStyle w:val="af1"/>
              <w:rPr>
                <w:noProof/>
              </w:rPr>
            </w:pPr>
            <w:r>
              <w:rPr>
                <w:noProof/>
              </w:rPr>
              <w:t>для экземпляра реквизита «</w:t>
            </w:r>
            <w:r w:rsidRPr="00B57129">
              <w:rPr>
                <w:noProof/>
              </w:rPr>
              <w:t>Сведения записи Единого реестра ТЗ Союза</w:t>
            </w:r>
            <w:r>
              <w:rPr>
                <w:noProof/>
              </w:rPr>
              <w:t xml:space="preserve">» </w:t>
            </w:r>
            <w:r w:rsidRPr="001B1A05">
              <w:t>(</w:t>
            </w:r>
            <w:r>
              <w:rPr>
                <w:noProof/>
                <w:lang w:val="en-US"/>
              </w:rPr>
              <w:t>ipcdo</w:t>
            </w:r>
            <w:r w:rsidRPr="001B1A05">
              <w:rPr>
                <w:noProof/>
              </w:rPr>
              <w:t>:‌</w:t>
            </w:r>
            <w:r>
              <w:rPr>
                <w:noProof/>
                <w:lang w:val="en-US"/>
              </w:rPr>
              <w:t>Unified</w:t>
            </w:r>
            <w:r w:rsidRPr="001B1A05">
              <w:rPr>
                <w:noProof/>
              </w:rPr>
              <w:t>‌</w:t>
            </w:r>
            <w:r>
              <w:rPr>
                <w:noProof/>
                <w:lang w:val="en-US"/>
              </w:rPr>
              <w:t>Register</w:t>
            </w:r>
            <w:r w:rsidRPr="001B1A05">
              <w:rPr>
                <w:noProof/>
              </w:rPr>
              <w:t>‌</w:t>
            </w:r>
            <w:r>
              <w:rPr>
                <w:noProof/>
                <w:lang w:val="en-US"/>
              </w:rPr>
              <w:t>Records</w:t>
            </w:r>
            <w:r w:rsidRPr="001B1A05">
              <w:rPr>
                <w:noProof/>
              </w:rPr>
              <w:t>‌</w:t>
            </w:r>
            <w:r>
              <w:rPr>
                <w:noProof/>
                <w:lang w:val="en-US"/>
              </w:rPr>
              <w:t>Details</w:t>
            </w:r>
            <w:r w:rsidRPr="001B1A05">
              <w:t>)</w:t>
            </w:r>
            <w:r>
              <w:rPr>
                <w:noProof/>
              </w:rPr>
              <w:t xml:space="preserve">, содержащего сведения </w:t>
            </w:r>
            <w:r>
              <w:rPr>
                <w:noProof/>
              </w:rPr>
              <w:br/>
            </w:r>
            <w:r>
              <w:t>о регистрации нового ТЗ Союза,</w:t>
            </w:r>
            <w:r>
              <w:rPr>
                <w:rStyle w:val="ac"/>
                <w:rFonts w:eastAsiaTheme="minorEastAsia" w:cstheme="minorBidi"/>
                <w:bCs w:val="0"/>
                <w:lang w:eastAsia="en-US"/>
              </w:rPr>
              <w:t xml:space="preserve"> </w:t>
            </w:r>
            <w:r>
              <w:rPr>
                <w:noProof/>
              </w:rPr>
              <w:t>при включении в классификатор видов документов, сведений и материалов значения, соответствующего виду документа «</w:t>
            </w:r>
            <w:r>
              <w:rPr>
                <w:color w:val="000000"/>
              </w:rPr>
              <w:t>Решение о регистрации товарного знака, знака обслуживания Евразийского экономического союза в отношении всех заявленных товаров и (или) услуг</w:t>
            </w:r>
            <w:r>
              <w:rPr>
                <w:noProof/>
              </w:rPr>
              <w:t xml:space="preserve">», реквизит «Код вида документа, используемого </w:t>
            </w:r>
            <w:r>
              <w:rPr>
                <w:noProof/>
              </w:rPr>
              <w:br/>
              <w:t>в сфере интеллектуальной собственности» (ipsdo:IPDocKindCode) должен быть заполнен и должен содержать кодовое обозначение указанного вида документа, а реквизит «Наименование вида документа, используемого в сфере интеллектуальной собственности» (ipsdo:IPDocKindName) не заполняется</w:t>
            </w:r>
          </w:p>
        </w:tc>
      </w:tr>
      <w:tr w:rsidR="00D71AA6" w:rsidRPr="005D024A" w14:paraId="38FB5ED1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BC11545" w14:textId="351885D8" w:rsidR="00D71AA6" w:rsidRDefault="00D71AA6" w:rsidP="00D71AA6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lastRenderedPageBreak/>
              <w:t>28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959E6E2" w14:textId="56264CB9" w:rsidR="00D71AA6" w:rsidRDefault="00D71AA6" w:rsidP="00D71AA6">
            <w:pPr>
              <w:pStyle w:val="af1"/>
              <w:rPr>
                <w:noProof/>
              </w:rPr>
            </w:pPr>
            <w:r>
              <w:rPr>
                <w:noProof/>
              </w:rPr>
              <w:t>для экземпляра реквизита «</w:t>
            </w:r>
            <w:r w:rsidRPr="00B57129">
              <w:rPr>
                <w:noProof/>
              </w:rPr>
              <w:t>Сведения записи Единого реестра ТЗ Союза</w:t>
            </w:r>
            <w:r>
              <w:rPr>
                <w:noProof/>
              </w:rPr>
              <w:t xml:space="preserve">» </w:t>
            </w:r>
            <w:r w:rsidRPr="001B1A05">
              <w:t>(</w:t>
            </w:r>
            <w:r>
              <w:rPr>
                <w:noProof/>
                <w:lang w:val="en-US"/>
              </w:rPr>
              <w:t>ipcdo</w:t>
            </w:r>
            <w:r w:rsidRPr="001B1A05">
              <w:rPr>
                <w:noProof/>
              </w:rPr>
              <w:t>:‌</w:t>
            </w:r>
            <w:r>
              <w:rPr>
                <w:noProof/>
                <w:lang w:val="en-US"/>
              </w:rPr>
              <w:t>Unified</w:t>
            </w:r>
            <w:r w:rsidRPr="001B1A05">
              <w:rPr>
                <w:noProof/>
              </w:rPr>
              <w:t>‌</w:t>
            </w:r>
            <w:r>
              <w:rPr>
                <w:noProof/>
                <w:lang w:val="en-US"/>
              </w:rPr>
              <w:t>Register</w:t>
            </w:r>
            <w:r w:rsidRPr="001B1A05">
              <w:rPr>
                <w:noProof/>
              </w:rPr>
              <w:t>‌</w:t>
            </w:r>
            <w:r>
              <w:rPr>
                <w:noProof/>
                <w:lang w:val="en-US"/>
              </w:rPr>
              <w:t>Records</w:t>
            </w:r>
            <w:r w:rsidRPr="001B1A05">
              <w:rPr>
                <w:noProof/>
              </w:rPr>
              <w:t>‌</w:t>
            </w:r>
            <w:r>
              <w:rPr>
                <w:noProof/>
                <w:lang w:val="en-US"/>
              </w:rPr>
              <w:t>Details</w:t>
            </w:r>
            <w:r w:rsidRPr="001B1A05">
              <w:t>)</w:t>
            </w:r>
            <w:r>
              <w:rPr>
                <w:noProof/>
              </w:rPr>
              <w:t xml:space="preserve">, содержащего </w:t>
            </w:r>
            <w:r>
              <w:t xml:space="preserve">сведения </w:t>
            </w:r>
            <w:r>
              <w:br/>
              <w:t>о регистрации нового ТЗ Союза,</w:t>
            </w:r>
            <w:r>
              <w:rPr>
                <w:rStyle w:val="ac"/>
                <w:rFonts w:eastAsiaTheme="minorEastAsia" w:cstheme="minorBidi"/>
                <w:bCs w:val="0"/>
                <w:lang w:eastAsia="en-US"/>
              </w:rPr>
              <w:t xml:space="preserve"> </w:t>
            </w:r>
            <w:r>
              <w:rPr>
                <w:noProof/>
              </w:rPr>
              <w:t>при отсутствии в классификаторе видов документов, сведений и материалов значения, соответствующего виду документа «</w:t>
            </w:r>
            <w:r>
              <w:rPr>
                <w:color w:val="000000"/>
              </w:rPr>
              <w:t>решение о регистрации товарного знака, знака обслуживания Евразийского экономического союза в отношении всех заявленных товаров и (или) услуг</w:t>
            </w:r>
            <w:r>
              <w:rPr>
                <w:noProof/>
              </w:rPr>
              <w:t xml:space="preserve">», реквизит «Код вида документа, используемого </w:t>
            </w:r>
            <w:r>
              <w:rPr>
                <w:noProof/>
              </w:rPr>
              <w:br/>
              <w:t xml:space="preserve">в сфере интеллектуальной собственности» (ipsdo:IPDocKindCode) </w:t>
            </w:r>
            <w:r>
              <w:rPr>
                <w:noProof/>
              </w:rPr>
              <w:br/>
              <w:t>не заполняется, а реквизит «Наименование вида документа, используемого в сфере интеллектуальной собственности» (ipsdo:IPDocKindName) должен быть заполнен, и его значение должно соответствовать значению «</w:t>
            </w:r>
            <w:r>
              <w:rPr>
                <w:color w:val="000000"/>
              </w:rPr>
              <w:t>решение о регистрации товарного знака, знака обслуживания Евразийского экономического союза в отношении всех заявленных товаров и (или) услуг</w:t>
            </w:r>
            <w:r>
              <w:rPr>
                <w:noProof/>
              </w:rPr>
              <w:t>»</w:t>
            </w:r>
          </w:p>
        </w:tc>
      </w:tr>
    </w:tbl>
    <w:p w14:paraId="380E8FB1" w14:textId="77777777" w:rsidR="001C09E8" w:rsidRPr="009A18D8" w:rsidRDefault="001C09E8" w:rsidP="007902AB">
      <w:pPr>
        <w:spacing w:line="240" w:lineRule="auto"/>
        <w:rPr>
          <w:szCs w:val="30"/>
        </w:rPr>
      </w:pPr>
    </w:p>
    <w:p w14:paraId="21AB57CA" w14:textId="763979B7" w:rsidR="00136E34" w:rsidRPr="007B6675" w:rsidRDefault="00F6437F" w:rsidP="007B6675">
      <w:pPr>
        <w:pStyle w:val="a7"/>
        <w:rPr>
          <w:rStyle w:val="a9"/>
        </w:rPr>
      </w:pPr>
      <w:r w:rsidRPr="007B6675">
        <w:rPr>
          <w:rStyle w:val="a9"/>
        </w:rPr>
        <w:t>6</w:t>
      </w:r>
      <w:r w:rsidRPr="009B40B4">
        <w:rPr>
          <w:rStyle w:val="a9"/>
          <w:lang w:val="ru-RU"/>
        </w:rPr>
        <w:t>5</w:t>
      </w:r>
      <w:r w:rsidR="000D7BE0" w:rsidRPr="007B6675">
        <w:rPr>
          <w:rStyle w:val="a9"/>
        </w:rPr>
        <w:t>.</w:t>
      </w:r>
      <w:r w:rsidR="00682EC1" w:rsidRPr="007B6675">
        <w:rPr>
          <w:rStyle w:val="a9"/>
        </w:rPr>
        <w:t> </w:t>
      </w:r>
      <w:r w:rsidR="00FF7FB5" w:rsidRPr="007B6675">
        <w:rPr>
          <w:rStyle w:val="a9"/>
        </w:rPr>
        <w:t>Требования к заполнению реквизитов</w:t>
      </w:r>
      <w:r w:rsidR="00136E34" w:rsidRPr="007B6675">
        <w:rPr>
          <w:rStyle w:val="a9"/>
        </w:rPr>
        <w:t xml:space="preserve"> электронн</w:t>
      </w:r>
      <w:r w:rsidR="009B7A9B" w:rsidRPr="007B6675">
        <w:rPr>
          <w:rStyle w:val="a9"/>
        </w:rPr>
        <w:t>ых</w:t>
      </w:r>
      <w:r w:rsidR="00136E34" w:rsidRPr="007B6675">
        <w:rPr>
          <w:rStyle w:val="a9"/>
        </w:rPr>
        <w:t xml:space="preserve"> документ</w:t>
      </w:r>
      <w:r w:rsidR="009B7A9B" w:rsidRPr="007B6675">
        <w:rPr>
          <w:rStyle w:val="a9"/>
        </w:rPr>
        <w:t>ов</w:t>
      </w:r>
      <w:r w:rsidR="00AD1E2F" w:rsidRPr="007B6675">
        <w:rPr>
          <w:rStyle w:val="a9"/>
        </w:rPr>
        <w:t xml:space="preserve"> (сведений)</w:t>
      </w:r>
      <w:r w:rsidR="001165B2" w:rsidRPr="007B6675">
        <w:rPr>
          <w:rStyle w:val="a9"/>
        </w:rPr>
        <w:t xml:space="preserve"> </w:t>
      </w:r>
      <w:r w:rsidR="00354088" w:rsidRPr="007B6675">
        <w:rPr>
          <w:rStyle w:val="a9"/>
        </w:rPr>
        <w:t>«Сведения о ТЗ Союза из Единого реестра ТЗ Союза» (R.IP.SP.02.007), передаваем</w:t>
      </w:r>
      <w:r w:rsidR="009B7A9B" w:rsidRPr="007B6675">
        <w:rPr>
          <w:rStyle w:val="a9"/>
        </w:rPr>
        <w:t>ых</w:t>
      </w:r>
      <w:r w:rsidR="00FC39EB" w:rsidRPr="007B6675">
        <w:rPr>
          <w:rStyle w:val="a9"/>
        </w:rPr>
        <w:t xml:space="preserve"> </w:t>
      </w:r>
      <w:r w:rsidR="00354088" w:rsidRPr="007B6675">
        <w:rPr>
          <w:rStyle w:val="a9"/>
        </w:rPr>
        <w:t xml:space="preserve">в сообщении «Сведения о продлении срока действия исключительного права на ТЗ Союза для опубликования» (P.SP.02.MSG.021), </w:t>
      </w:r>
      <w:r w:rsidR="00000227" w:rsidRPr="007B6675">
        <w:rPr>
          <w:rStyle w:val="a9"/>
        </w:rPr>
        <w:t>приведены</w:t>
      </w:r>
      <w:r w:rsidR="00354088" w:rsidRPr="007B6675">
        <w:rPr>
          <w:rStyle w:val="a9"/>
        </w:rPr>
        <w:t xml:space="preserve"> в табл</w:t>
      </w:r>
      <w:r w:rsidR="001165B2" w:rsidRPr="007B6675">
        <w:rPr>
          <w:rStyle w:val="a9"/>
        </w:rPr>
        <w:t>ице</w:t>
      </w:r>
      <w:r w:rsidR="00354088" w:rsidRPr="007B6675">
        <w:rPr>
          <w:rStyle w:val="a9"/>
        </w:rPr>
        <w:t> </w:t>
      </w:r>
      <w:r w:rsidR="00A429FB" w:rsidRPr="007B6675">
        <w:rPr>
          <w:rStyle w:val="a9"/>
        </w:rPr>
        <w:t>5</w:t>
      </w:r>
      <w:r w:rsidR="00A429FB">
        <w:rPr>
          <w:rStyle w:val="a9"/>
          <w:lang w:val="ru-RU"/>
        </w:rPr>
        <w:t>4</w:t>
      </w:r>
      <w:r w:rsidR="00354088" w:rsidRPr="007B6675">
        <w:rPr>
          <w:rStyle w:val="a9"/>
        </w:rPr>
        <w:t>.</w:t>
      </w:r>
    </w:p>
    <w:p w14:paraId="455395BB" w14:textId="15FF52A0" w:rsidR="001165B2" w:rsidRPr="00AE7A5E" w:rsidRDefault="001C09E8" w:rsidP="00952A3E">
      <w:pPr>
        <w:pStyle w:val="affe"/>
        <w:rPr>
          <w:rStyle w:val="afd"/>
          <w:bCs w:val="0"/>
          <w:noProof/>
          <w:lang w:val="ru-RU"/>
        </w:rPr>
      </w:pPr>
      <w:r w:rsidRPr="005D024A">
        <w:lastRenderedPageBreak/>
        <w:t>Табл</w:t>
      </w:r>
      <w:r w:rsidR="005F31B5">
        <w:t>ица</w:t>
      </w:r>
      <w:r w:rsidR="005F31B5" w:rsidRPr="00AC4031">
        <w:rPr>
          <w:lang w:val="en-US"/>
        </w:rPr>
        <w:t> </w:t>
      </w:r>
      <w:r w:rsidR="00A429FB" w:rsidRPr="00AE7A5E">
        <w:t>5</w:t>
      </w:r>
      <w:r w:rsidR="00A429FB">
        <w:t>4</w:t>
      </w:r>
    </w:p>
    <w:p w14:paraId="32A40D5D" w14:textId="77777777" w:rsidR="001C09E8" w:rsidRPr="00AD1E2F" w:rsidRDefault="00FF7FB5" w:rsidP="00480CC5">
      <w:pPr>
        <w:pStyle w:val="a6"/>
      </w:pPr>
      <w:r>
        <w:t>Требования к заполнению реквизитов</w:t>
      </w:r>
      <w:r w:rsidR="004E1C7F" w:rsidRPr="00AD1E2F">
        <w:t xml:space="preserve"> </w:t>
      </w:r>
      <w:r w:rsidR="009B7A9B">
        <w:t>электронных</w:t>
      </w:r>
      <w:r w:rsidR="00FC39EB" w:rsidRPr="00AD1E2F">
        <w:t xml:space="preserve"> </w:t>
      </w:r>
      <w:r w:rsidR="00FC39EB" w:rsidRPr="005D024A">
        <w:t>документ</w:t>
      </w:r>
      <w:r w:rsidR="009B7A9B">
        <w:t>ов</w:t>
      </w:r>
      <w:r w:rsidR="00AD1E2F" w:rsidRPr="00AD1E2F">
        <w:t xml:space="preserve"> </w:t>
      </w:r>
      <w:r w:rsidR="0027705D">
        <w:t>(</w:t>
      </w:r>
      <w:r w:rsidR="00AD1E2F">
        <w:t>сведений</w:t>
      </w:r>
      <w:r w:rsidR="0027705D">
        <w:t>)</w:t>
      </w:r>
      <w:r w:rsidR="00FC39EB" w:rsidRPr="00AD1E2F">
        <w:t xml:space="preserve"> «Сведения о ТЗ Союза из Единого реестра ТЗ Союза» (R.IP.SP.02.007)</w:t>
      </w:r>
      <w:r w:rsidR="00380345">
        <w:t>,</w:t>
      </w:r>
      <w:r w:rsidR="008A5736">
        <w:t xml:space="preserve"> передаваемых</w:t>
      </w:r>
      <w:r w:rsidR="00FC39EB" w:rsidRPr="00AD1E2F">
        <w:t xml:space="preserve"> </w:t>
      </w:r>
      <w:r w:rsidR="00FC39EB" w:rsidRPr="005D024A">
        <w:t>в</w:t>
      </w:r>
      <w:r w:rsidR="00FC39EB" w:rsidRPr="00AD1E2F">
        <w:t xml:space="preserve"> </w:t>
      </w:r>
      <w:r w:rsidR="00FC39EB" w:rsidRPr="005D024A">
        <w:t>сообщении</w:t>
      </w:r>
      <w:r w:rsidR="004E1C7F" w:rsidRPr="00AD1E2F">
        <w:t xml:space="preserve"> «Сведения о продлении срока действия исключительного права на ТЗ Союза для опубликования» (P.SP.02.MSG.021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561"/>
        <w:gridCol w:w="7795"/>
      </w:tblGrid>
      <w:tr w:rsidR="00E21512" w:rsidRPr="005D024A" w14:paraId="1011646E" w14:textId="77777777" w:rsidTr="009B40B4">
        <w:trPr>
          <w:cantSplit/>
          <w:trHeight w:val="601"/>
          <w:tblHeader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648E071" w14:textId="77777777" w:rsidR="00E21512" w:rsidRPr="005D024A" w:rsidRDefault="00E21512" w:rsidP="00475DAB">
            <w:pPr>
              <w:pStyle w:val="af0"/>
              <w:spacing w:line="264" w:lineRule="auto"/>
            </w:pPr>
            <w:r w:rsidRPr="005D024A">
              <w:t xml:space="preserve">Код </w:t>
            </w:r>
            <w:r>
              <w:t>требования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4D73B79" w14:textId="77777777" w:rsidR="00E21512" w:rsidRPr="005D024A" w:rsidRDefault="00E21512" w:rsidP="00475DAB">
            <w:pPr>
              <w:pStyle w:val="af0"/>
              <w:spacing w:line="264" w:lineRule="auto"/>
            </w:pPr>
            <w:r w:rsidRPr="005D024A">
              <w:t xml:space="preserve">Формулировка </w:t>
            </w:r>
            <w:r>
              <w:t>требования</w:t>
            </w:r>
          </w:p>
        </w:tc>
      </w:tr>
      <w:tr w:rsidR="00E21512" w:rsidRPr="005D024A" w14:paraId="3FC1105A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64690C7" w14:textId="77777777" w:rsidR="00E21512" w:rsidRDefault="00E21512" w:rsidP="00475DAB">
            <w:pPr>
              <w:pStyle w:val="aff5"/>
            </w:pPr>
            <w: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C2CDA57" w14:textId="1870A1CA" w:rsidR="00E21512" w:rsidRDefault="000C3938" w:rsidP="00735BBD">
            <w:pPr>
              <w:pStyle w:val="af1"/>
              <w:rPr>
                <w:noProof/>
              </w:rPr>
            </w:pPr>
            <w:r w:rsidRPr="00E22017">
              <w:rPr>
                <w:rFonts w:cs="Times New Roman"/>
                <w:noProof/>
                <w:szCs w:val="24"/>
              </w:rPr>
              <w:t xml:space="preserve">реквизит «Регистрационный номер товарного знака Союза» (ipsdo:TrademarkId) должен быть заполнен. В Едином реестре ТЗ Союза должна содержаться запись, </w:t>
            </w:r>
            <w:r w:rsidRPr="007631A0">
              <w:rPr>
                <w:rFonts w:cs="Times New Roman"/>
                <w:noProof/>
                <w:szCs w:val="24"/>
              </w:rPr>
              <w:t xml:space="preserve">у которой </w:t>
            </w:r>
            <w:r>
              <w:rPr>
                <w:rFonts w:cs="Times New Roman"/>
                <w:noProof/>
                <w:szCs w:val="24"/>
              </w:rPr>
              <w:t>реквизит</w:t>
            </w:r>
            <w:r w:rsidRPr="007631A0">
              <w:rPr>
                <w:rFonts w:cs="Times New Roman"/>
                <w:noProof/>
                <w:szCs w:val="24"/>
              </w:rPr>
              <w:t xml:space="preserve"> «Код статуса» </w:t>
            </w:r>
            <w:r w:rsidR="004E350F">
              <w:rPr>
                <w:rFonts w:cs="Times New Roman"/>
                <w:noProof/>
                <w:szCs w:val="24"/>
              </w:rPr>
              <w:br/>
            </w:r>
            <w:r w:rsidRPr="007631A0">
              <w:rPr>
                <w:rFonts w:cs="Times New Roman"/>
                <w:noProof/>
                <w:szCs w:val="24"/>
              </w:rPr>
              <w:t xml:space="preserve">(csdo:‌Status‌Code) </w:t>
            </w:r>
            <w:r>
              <w:rPr>
                <w:rFonts w:cs="Times New Roman"/>
                <w:noProof/>
                <w:szCs w:val="24"/>
              </w:rPr>
              <w:t>равен значению</w:t>
            </w:r>
            <w:r w:rsidRPr="007631A0">
              <w:rPr>
                <w:rFonts w:cs="Times New Roman"/>
                <w:noProof/>
                <w:szCs w:val="24"/>
              </w:rPr>
              <w:t xml:space="preserve"> «01» – «ТЗ Союза</w:t>
            </w:r>
            <w:r w:rsidRPr="00E22017">
              <w:rPr>
                <w:rFonts w:cs="Times New Roman"/>
                <w:noProof/>
                <w:szCs w:val="24"/>
              </w:rPr>
              <w:t xml:space="preserve"> зарегистрирован</w:t>
            </w:r>
            <w:r w:rsidRPr="007631A0">
              <w:rPr>
                <w:rFonts w:cs="Times New Roman"/>
                <w:noProof/>
                <w:szCs w:val="24"/>
              </w:rPr>
              <w:t>»</w:t>
            </w:r>
            <w:r w:rsidR="00F6678E">
              <w:rPr>
                <w:rFonts w:cs="Times New Roman"/>
                <w:noProof/>
                <w:szCs w:val="24"/>
              </w:rPr>
              <w:t xml:space="preserve"> или</w:t>
            </w:r>
            <w:r w:rsidRPr="007631A0">
              <w:rPr>
                <w:rFonts w:cs="Times New Roman"/>
                <w:noProof/>
                <w:szCs w:val="24"/>
              </w:rPr>
              <w:t xml:space="preserve"> «0</w:t>
            </w:r>
            <w:r w:rsidRPr="00E22017">
              <w:rPr>
                <w:rFonts w:cs="Times New Roman"/>
                <w:noProof/>
                <w:szCs w:val="24"/>
              </w:rPr>
              <w:t>3</w:t>
            </w:r>
            <w:r w:rsidRPr="007631A0">
              <w:rPr>
                <w:rFonts w:cs="Times New Roman"/>
                <w:noProof/>
                <w:szCs w:val="24"/>
              </w:rPr>
              <w:t>» – «</w:t>
            </w:r>
            <w:r w:rsidRPr="00E22017">
              <w:rPr>
                <w:rFonts w:eastAsiaTheme="minorHAnsi" w:cs="Times New Roman"/>
                <w:noProof/>
                <w:szCs w:val="24"/>
                <w:lang w:eastAsia="en-US"/>
              </w:rPr>
              <w:t>сведения о ТЗ Союза изменены</w:t>
            </w:r>
            <w:r w:rsidRPr="007631A0">
              <w:rPr>
                <w:rFonts w:cs="Times New Roman"/>
                <w:noProof/>
                <w:szCs w:val="24"/>
              </w:rPr>
              <w:t>»</w:t>
            </w:r>
            <w:r w:rsidR="00F6678E">
              <w:rPr>
                <w:rFonts w:cs="Times New Roman"/>
                <w:noProof/>
                <w:szCs w:val="24"/>
              </w:rPr>
              <w:t>,</w:t>
            </w:r>
            <w:r>
              <w:rPr>
                <w:rFonts w:cs="Times New Roman"/>
                <w:noProof/>
                <w:szCs w:val="24"/>
              </w:rPr>
              <w:t xml:space="preserve"> </w:t>
            </w:r>
            <w:r w:rsidRPr="007631A0">
              <w:rPr>
                <w:rFonts w:cs="Times New Roman"/>
                <w:noProof/>
                <w:szCs w:val="24"/>
              </w:rPr>
              <w:t xml:space="preserve">реквизит «Конечная дата </w:t>
            </w:r>
            <w:r w:rsidR="004E350F">
              <w:rPr>
                <w:rFonts w:cs="Times New Roman"/>
                <w:noProof/>
                <w:szCs w:val="24"/>
              </w:rPr>
              <w:br/>
            </w:r>
            <w:r w:rsidRPr="007631A0">
              <w:rPr>
                <w:rFonts w:cs="Times New Roman"/>
                <w:noProof/>
                <w:szCs w:val="24"/>
              </w:rPr>
              <w:t>и время» (csdo:EndDateTime) не заполнен</w:t>
            </w:r>
            <w:r w:rsidRPr="00E22017">
              <w:rPr>
                <w:rFonts w:cs="Times New Roman"/>
                <w:noProof/>
                <w:szCs w:val="24"/>
              </w:rPr>
              <w:t>, а значение реквизита «Регистрационный номер товарного знака Союза» (ipsdo:TrademarkId) совпадает со значением реквизита «Регистрационный номер товарного знака Союза»</w:t>
            </w:r>
            <w:r w:rsidR="00F6678E">
              <w:rPr>
                <w:rFonts w:cs="Times New Roman"/>
                <w:noProof/>
                <w:szCs w:val="24"/>
              </w:rPr>
              <w:t xml:space="preserve"> </w:t>
            </w:r>
            <w:r w:rsidR="00F6678E" w:rsidRPr="00E22017">
              <w:rPr>
                <w:rFonts w:cs="Times New Roman"/>
                <w:noProof/>
                <w:szCs w:val="24"/>
              </w:rPr>
              <w:t>(ipsdo:TrademarkId)</w:t>
            </w:r>
            <w:r w:rsidRPr="00E22017">
              <w:rPr>
                <w:rFonts w:cs="Times New Roman"/>
                <w:noProof/>
                <w:szCs w:val="24"/>
              </w:rPr>
              <w:t xml:space="preserve"> в составе сообщения</w:t>
            </w:r>
          </w:p>
        </w:tc>
      </w:tr>
      <w:tr w:rsidR="004F3BEC" w:rsidRPr="005D024A" w14:paraId="3121598C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C9D10E1" w14:textId="77777777" w:rsidR="004F3BEC" w:rsidRPr="00693B2B" w:rsidRDefault="004F3BEC" w:rsidP="004F3BEC">
            <w:pPr>
              <w:pStyle w:val="aff5"/>
            </w:pPr>
            <w:r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B4F5710" w14:textId="77777777" w:rsidR="004F3BEC" w:rsidRPr="00B57129" w:rsidRDefault="004F3BEC" w:rsidP="004F3BEC">
            <w:pPr>
              <w:pStyle w:val="af1"/>
            </w:pPr>
            <w:r>
              <w:rPr>
                <w:noProof/>
              </w:rPr>
              <w:t>в электронном документе (сведениях) должен быть заполнен 1 экземпляр реквизита «</w:t>
            </w:r>
            <w:r w:rsidRPr="00B57129">
              <w:rPr>
                <w:noProof/>
              </w:rPr>
              <w:t>Сведения записи Единого реестра ТЗ Союза</w:t>
            </w:r>
            <w:r>
              <w:rPr>
                <w:noProof/>
              </w:rPr>
              <w:t>»</w:t>
            </w:r>
          </w:p>
          <w:p w14:paraId="1264691E" w14:textId="2DCBFADF" w:rsidR="004F3BEC" w:rsidRDefault="004F3BEC" w:rsidP="004F3BEC">
            <w:pPr>
              <w:pStyle w:val="af1"/>
              <w:rPr>
                <w:noProof/>
              </w:rPr>
            </w:pPr>
            <w:r w:rsidRPr="00EB38D9">
              <w:t>(</w:t>
            </w:r>
            <w:r>
              <w:rPr>
                <w:noProof/>
                <w:lang w:val="en-US"/>
              </w:rPr>
              <w:t>ipcdo</w:t>
            </w:r>
            <w:r w:rsidRPr="00EB38D9">
              <w:rPr>
                <w:noProof/>
              </w:rPr>
              <w:t>:‌</w:t>
            </w:r>
            <w:r>
              <w:rPr>
                <w:noProof/>
                <w:lang w:val="en-US"/>
              </w:rPr>
              <w:t>Unified</w:t>
            </w:r>
            <w:r w:rsidRPr="00EB38D9">
              <w:rPr>
                <w:noProof/>
              </w:rPr>
              <w:t>‌</w:t>
            </w:r>
            <w:r>
              <w:rPr>
                <w:noProof/>
                <w:lang w:val="en-US"/>
              </w:rPr>
              <w:t>Register</w:t>
            </w:r>
            <w:r w:rsidRPr="00EB38D9">
              <w:rPr>
                <w:noProof/>
              </w:rPr>
              <w:t>‌</w:t>
            </w:r>
            <w:r>
              <w:rPr>
                <w:noProof/>
                <w:lang w:val="en-US"/>
              </w:rPr>
              <w:t>Records</w:t>
            </w:r>
            <w:r w:rsidRPr="00EB38D9">
              <w:rPr>
                <w:noProof/>
              </w:rPr>
              <w:t>‌</w:t>
            </w:r>
            <w:r>
              <w:rPr>
                <w:noProof/>
                <w:lang w:val="en-US"/>
              </w:rPr>
              <w:t>Details</w:t>
            </w:r>
            <w:r w:rsidRPr="00EB38D9">
              <w:t>)</w:t>
            </w:r>
          </w:p>
        </w:tc>
      </w:tr>
      <w:tr w:rsidR="004F3BEC" w:rsidRPr="00AA3D1E" w14:paraId="3BDC065B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7752BCB" w14:textId="77777777" w:rsidR="004F3BEC" w:rsidRPr="00693B2B" w:rsidRDefault="004F3BEC" w:rsidP="004F3BEC">
            <w:pPr>
              <w:pStyle w:val="aff5"/>
            </w:pPr>
            <w:r>
              <w:t>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51E0615" w14:textId="5B00DDAD" w:rsidR="004F3BEC" w:rsidRPr="004F3BEC" w:rsidRDefault="004F3BEC" w:rsidP="004F3BEC">
            <w:pPr>
              <w:pStyle w:val="af1"/>
              <w:rPr>
                <w:noProof/>
                <w:lang w:val="en-US"/>
              </w:rPr>
            </w:pPr>
            <w:r>
              <w:rPr>
                <w:noProof/>
              </w:rPr>
              <w:t>в</w:t>
            </w:r>
            <w:r w:rsidRPr="007A1730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ставе</w:t>
            </w:r>
            <w:r w:rsidRPr="007A1730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а</w:t>
            </w:r>
            <w:r w:rsidRPr="007A1730">
              <w:rPr>
                <w:noProof/>
                <w:lang w:val="en-US"/>
              </w:rPr>
              <w:t xml:space="preserve"> «</w:t>
            </w:r>
            <w:r w:rsidRPr="00B57129">
              <w:rPr>
                <w:noProof/>
              </w:rPr>
              <w:t>Сведения</w:t>
            </w:r>
            <w:r w:rsidRPr="007A1730">
              <w:rPr>
                <w:noProof/>
                <w:lang w:val="en-US"/>
              </w:rPr>
              <w:t xml:space="preserve"> </w:t>
            </w:r>
            <w:r w:rsidRPr="00B57129">
              <w:rPr>
                <w:noProof/>
              </w:rPr>
              <w:t>записи</w:t>
            </w:r>
            <w:r w:rsidRPr="007A1730">
              <w:rPr>
                <w:noProof/>
                <w:lang w:val="en-US"/>
              </w:rPr>
              <w:t xml:space="preserve"> </w:t>
            </w:r>
            <w:r w:rsidRPr="00B57129">
              <w:rPr>
                <w:noProof/>
              </w:rPr>
              <w:t>Единого</w:t>
            </w:r>
            <w:r w:rsidRPr="007A1730">
              <w:rPr>
                <w:noProof/>
                <w:lang w:val="en-US"/>
              </w:rPr>
              <w:t xml:space="preserve"> </w:t>
            </w:r>
            <w:r w:rsidRPr="00B57129">
              <w:rPr>
                <w:noProof/>
              </w:rPr>
              <w:t>реестра</w:t>
            </w:r>
            <w:r w:rsidRPr="007A1730">
              <w:rPr>
                <w:noProof/>
                <w:lang w:val="en-US"/>
              </w:rPr>
              <w:t xml:space="preserve"> </w:t>
            </w:r>
            <w:r w:rsidRPr="00B57129">
              <w:rPr>
                <w:noProof/>
              </w:rPr>
              <w:t>ТЗ</w:t>
            </w:r>
            <w:r w:rsidRPr="007A1730">
              <w:rPr>
                <w:noProof/>
                <w:lang w:val="en-US"/>
              </w:rPr>
              <w:t xml:space="preserve"> </w:t>
            </w:r>
            <w:r w:rsidRPr="00B57129">
              <w:rPr>
                <w:noProof/>
              </w:rPr>
              <w:t>Союза</w:t>
            </w:r>
            <w:r w:rsidRPr="007A1730">
              <w:rPr>
                <w:noProof/>
                <w:lang w:val="en-US"/>
              </w:rPr>
              <w:t xml:space="preserve">» </w:t>
            </w:r>
            <w:r w:rsidRPr="007A1730">
              <w:rPr>
                <w:lang w:val="en-US"/>
              </w:rPr>
              <w:t>(</w:t>
            </w:r>
            <w:r>
              <w:rPr>
                <w:noProof/>
                <w:lang w:val="en-US"/>
              </w:rPr>
              <w:t>ipcdo</w:t>
            </w:r>
            <w:r w:rsidRPr="007A1730">
              <w:rPr>
                <w:noProof/>
                <w:lang w:val="en-US"/>
              </w:rPr>
              <w:t>:‌</w:t>
            </w:r>
            <w:r>
              <w:rPr>
                <w:noProof/>
                <w:lang w:val="en-US"/>
              </w:rPr>
              <w:t>Unified</w:t>
            </w:r>
            <w:r w:rsidRPr="007A1730">
              <w:rPr>
                <w:noProof/>
                <w:lang w:val="en-US"/>
              </w:rPr>
              <w:t>‌</w:t>
            </w:r>
            <w:r>
              <w:rPr>
                <w:noProof/>
                <w:lang w:val="en-US"/>
              </w:rPr>
              <w:t>Register</w:t>
            </w:r>
            <w:r w:rsidRPr="007A1730">
              <w:rPr>
                <w:noProof/>
                <w:lang w:val="en-US"/>
              </w:rPr>
              <w:t>‌</w:t>
            </w:r>
            <w:r>
              <w:rPr>
                <w:noProof/>
                <w:lang w:val="en-US"/>
              </w:rPr>
              <w:t>Records</w:t>
            </w:r>
            <w:r w:rsidRPr="007A1730">
              <w:rPr>
                <w:noProof/>
                <w:lang w:val="en-US"/>
              </w:rPr>
              <w:t>‌</w:t>
            </w:r>
            <w:r>
              <w:rPr>
                <w:noProof/>
                <w:lang w:val="en-US"/>
              </w:rPr>
              <w:t>Details</w:t>
            </w:r>
            <w:r w:rsidRPr="007A1730">
              <w:rPr>
                <w:lang w:val="en-US"/>
              </w:rPr>
              <w:t>)</w:t>
            </w:r>
            <w:r w:rsidRPr="007A1730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реквизит</w:t>
            </w:r>
            <w:r w:rsidRPr="007A1730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Конечная</w:t>
            </w:r>
            <w:r w:rsidRPr="007A1730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дата</w:t>
            </w:r>
            <w:r w:rsidRPr="007A1730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и</w:t>
            </w:r>
            <w:r w:rsidRPr="007A1730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время</w:t>
            </w:r>
            <w:r w:rsidRPr="007A1730">
              <w:rPr>
                <w:noProof/>
                <w:lang w:val="en-US"/>
              </w:rPr>
              <w:t xml:space="preserve">» (csdo:EndDateTime) </w:t>
            </w:r>
            <w:r>
              <w:rPr>
                <w:noProof/>
              </w:rPr>
              <w:t>не</w:t>
            </w:r>
            <w:r w:rsidRPr="004F3BEC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яется</w:t>
            </w:r>
          </w:p>
        </w:tc>
      </w:tr>
      <w:tr w:rsidR="004F3BEC" w:rsidRPr="005D024A" w14:paraId="654C551A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2ECA9C7" w14:textId="77777777" w:rsidR="004F3BEC" w:rsidRPr="009B40B4" w:rsidRDefault="004F3BEC" w:rsidP="004F3BEC">
            <w:pPr>
              <w:pStyle w:val="aff5"/>
              <w:rPr>
                <w:lang w:val="ru-RU"/>
              </w:rPr>
            </w:pPr>
            <w:r w:rsidRPr="009B40B4">
              <w:rPr>
                <w:lang w:val="ru-RU"/>
              </w:rPr>
              <w:t>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C39ED2A" w14:textId="23AE1EA2" w:rsidR="004F3BEC" w:rsidRDefault="004F3BEC" w:rsidP="004F3BEC">
            <w:pPr>
              <w:pStyle w:val="af1"/>
              <w:rPr>
                <w:noProof/>
              </w:rPr>
            </w:pPr>
            <w:r>
              <w:rPr>
                <w:noProof/>
              </w:rPr>
              <w:t xml:space="preserve">при включении в классификатор видов документов, сведений </w:t>
            </w:r>
            <w:r>
              <w:rPr>
                <w:noProof/>
              </w:rPr>
              <w:br/>
              <w:t>и материалов значения, соответствующего виду документа «</w:t>
            </w:r>
            <w:r>
              <w:rPr>
                <w:color w:val="000000"/>
              </w:rPr>
              <w:t xml:space="preserve">Заявление </w:t>
            </w:r>
            <w:r>
              <w:rPr>
                <w:color w:val="000000"/>
              </w:rPr>
              <w:br/>
              <w:t>о продлении срока действия исключительного права на товарный знак, знак обслуживания Евразийского экономического союза</w:t>
            </w:r>
            <w:r>
              <w:rPr>
                <w:noProof/>
              </w:rPr>
              <w:t xml:space="preserve">», реквизит </w:t>
            </w:r>
            <w:r>
              <w:rPr>
                <w:noProof/>
              </w:rPr>
              <w:br/>
              <w:t xml:space="preserve">«Код вида документа, используемого в сфере интеллектуальной собственности» (ipsdo:IPDocKindCode) должен быть заполнен и должен содержать кодовое обозначение указанного вида документа, а реквизит «Наименование вида документа, используемого в сфере интеллектуальной собственности» (ipsdo:IPDocKindName) </w:t>
            </w:r>
            <w:r>
              <w:rPr>
                <w:noProof/>
              </w:rPr>
              <w:br/>
              <w:t>не заполняется</w:t>
            </w:r>
          </w:p>
        </w:tc>
      </w:tr>
      <w:tr w:rsidR="004F3BEC" w:rsidRPr="004F3BEC" w14:paraId="6EBE24C5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C69A60E" w14:textId="77777777" w:rsidR="004F3BEC" w:rsidRPr="00693B2B" w:rsidRDefault="004F3BEC" w:rsidP="004F3BEC">
            <w:pPr>
              <w:pStyle w:val="aff5"/>
            </w:pPr>
            <w:r>
              <w:lastRenderedPageBreak/>
              <w:t>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C14383C" w14:textId="33FB93FB" w:rsidR="004F3BEC" w:rsidRPr="004F3BEC" w:rsidRDefault="004F3BEC" w:rsidP="004F3BEC">
            <w:pPr>
              <w:pStyle w:val="af1"/>
              <w:rPr>
                <w:noProof/>
              </w:rPr>
            </w:pPr>
            <w:r>
              <w:rPr>
                <w:noProof/>
              </w:rPr>
              <w:t xml:space="preserve">при отсутствии в классификаторе видов документов, сведений </w:t>
            </w:r>
            <w:r w:rsidR="004E350F">
              <w:rPr>
                <w:noProof/>
              </w:rPr>
              <w:br/>
            </w:r>
            <w:r>
              <w:rPr>
                <w:noProof/>
              </w:rPr>
              <w:t>и материалов значения, соответствующего виду документа «</w:t>
            </w:r>
            <w:r>
              <w:rPr>
                <w:color w:val="000000"/>
              </w:rPr>
              <w:t xml:space="preserve">Заявление </w:t>
            </w:r>
            <w:r>
              <w:rPr>
                <w:color w:val="000000"/>
              </w:rPr>
              <w:br/>
              <w:t>о продлении срока действия исключительного права на товарный знак, знак обслуживания Евразийского экономического союза</w:t>
            </w:r>
            <w:r>
              <w:rPr>
                <w:noProof/>
              </w:rPr>
              <w:t xml:space="preserve">», реквизит </w:t>
            </w:r>
            <w:r>
              <w:rPr>
                <w:noProof/>
              </w:rPr>
              <w:br/>
              <w:t>«Код вида документа, используемого в сфере интеллектуальной собственности» (ipsdo:IPDocKindCode) не заполняется, а реквизит «Наименование вида документа, используемого в сфере интеллектуальной собственности» (ipsdo:IPDocKindName) должен быть заполнен, и его значение должно соответствовать значению «</w:t>
            </w:r>
            <w:r>
              <w:rPr>
                <w:color w:val="000000"/>
              </w:rPr>
              <w:t xml:space="preserve">Заявление </w:t>
            </w:r>
            <w:r>
              <w:rPr>
                <w:color w:val="000000"/>
              </w:rPr>
              <w:br/>
              <w:t>о продлении срока действия исключительного права на товарный знак, знак обслуживания Евразийского экономического союза</w:t>
            </w:r>
            <w:r>
              <w:rPr>
                <w:noProof/>
              </w:rPr>
              <w:t>»</w:t>
            </w:r>
          </w:p>
        </w:tc>
      </w:tr>
      <w:tr w:rsidR="00E21512" w:rsidRPr="005D024A" w14:paraId="1E3DF441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F9584A4" w14:textId="344204A7" w:rsidR="00E21512" w:rsidRPr="00D71AA6" w:rsidRDefault="0069637E">
            <w:pPr>
              <w:pStyle w:val="aff5"/>
              <w:rPr>
                <w:lang w:val="ru-RU"/>
              </w:rPr>
            </w:pPr>
            <w:r w:rsidRPr="004E350F">
              <w:rPr>
                <w:lang w:val="ru-RU"/>
              </w:rPr>
              <w:t>6-</w:t>
            </w:r>
            <w:r w:rsidR="003F7E41">
              <w:rPr>
                <w:lang w:val="ru-RU"/>
              </w:rPr>
              <w:t>1</w:t>
            </w:r>
            <w:r w:rsidR="00D71AA6">
              <w:rPr>
                <w:lang w:val="ru-RU"/>
              </w:rPr>
              <w:t>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60E50C8" w14:textId="018EC2C7" w:rsidR="00E21512" w:rsidRDefault="00E21512">
            <w:pPr>
              <w:pStyle w:val="af1"/>
              <w:rPr>
                <w:noProof/>
              </w:rPr>
            </w:pPr>
            <w:r>
              <w:rPr>
                <w:noProof/>
              </w:rPr>
              <w:t xml:space="preserve">соответствуют требованиям </w:t>
            </w:r>
            <w:r w:rsidR="0069637E">
              <w:rPr>
                <w:noProof/>
              </w:rPr>
              <w:t>6-</w:t>
            </w:r>
            <w:r w:rsidR="003F7E41">
              <w:rPr>
                <w:noProof/>
              </w:rPr>
              <w:t>1</w:t>
            </w:r>
            <w:r w:rsidR="00D71AA6">
              <w:rPr>
                <w:noProof/>
              </w:rPr>
              <w:t>9</w:t>
            </w:r>
            <w:r w:rsidR="003F7E41">
              <w:rPr>
                <w:noProof/>
              </w:rPr>
              <w:t xml:space="preserve"> </w:t>
            </w:r>
            <w:r>
              <w:rPr>
                <w:noProof/>
              </w:rPr>
              <w:t xml:space="preserve">таблицы </w:t>
            </w:r>
            <w:r w:rsidR="00D72926">
              <w:rPr>
                <w:noProof/>
              </w:rPr>
              <w:t>3</w:t>
            </w:r>
            <w:r w:rsidR="00042949">
              <w:rPr>
                <w:noProof/>
              </w:rPr>
              <w:t>7</w:t>
            </w:r>
            <w:r w:rsidR="00D72926">
              <w:rPr>
                <w:noProof/>
              </w:rPr>
              <w:t xml:space="preserve"> </w:t>
            </w:r>
            <w:r>
              <w:rPr>
                <w:noProof/>
              </w:rPr>
              <w:t>настоящего Регламента, которые применяются при заполнении экземпляра реквизита «</w:t>
            </w:r>
            <w:r w:rsidRPr="00B57129">
              <w:rPr>
                <w:noProof/>
              </w:rPr>
              <w:t>Сведения записи Единого реестра ТЗ Союза</w:t>
            </w:r>
            <w:r>
              <w:rPr>
                <w:noProof/>
              </w:rPr>
              <w:t xml:space="preserve">» </w:t>
            </w:r>
            <w:r w:rsidRPr="00EB38D9">
              <w:t>(</w:t>
            </w:r>
            <w:r>
              <w:rPr>
                <w:noProof/>
                <w:lang w:val="en-US"/>
              </w:rPr>
              <w:t>ipcdo</w:t>
            </w:r>
            <w:r w:rsidRPr="00EB38D9">
              <w:rPr>
                <w:noProof/>
              </w:rPr>
              <w:t>:‌</w:t>
            </w:r>
            <w:r>
              <w:rPr>
                <w:noProof/>
                <w:lang w:val="en-US"/>
              </w:rPr>
              <w:t>Unified</w:t>
            </w:r>
            <w:r w:rsidRPr="00EB38D9">
              <w:rPr>
                <w:noProof/>
              </w:rPr>
              <w:t>‌</w:t>
            </w:r>
            <w:r>
              <w:rPr>
                <w:noProof/>
                <w:lang w:val="en-US"/>
              </w:rPr>
              <w:t>Register</w:t>
            </w:r>
            <w:r w:rsidRPr="00EB38D9">
              <w:rPr>
                <w:noProof/>
              </w:rPr>
              <w:t>‌</w:t>
            </w:r>
            <w:r>
              <w:rPr>
                <w:noProof/>
                <w:lang w:val="en-US"/>
              </w:rPr>
              <w:t>Records</w:t>
            </w:r>
            <w:r w:rsidRPr="00EB38D9">
              <w:rPr>
                <w:noProof/>
              </w:rPr>
              <w:t>‌</w:t>
            </w:r>
            <w:r>
              <w:rPr>
                <w:noProof/>
                <w:lang w:val="en-US"/>
              </w:rPr>
              <w:t>Details</w:t>
            </w:r>
            <w:r w:rsidRPr="00EB38D9">
              <w:t>)</w:t>
            </w:r>
            <w:r>
              <w:rPr>
                <w:noProof/>
              </w:rPr>
              <w:t xml:space="preserve"> (значения кодов требований в таблице </w:t>
            </w:r>
            <w:r w:rsidR="00D72926">
              <w:rPr>
                <w:noProof/>
              </w:rPr>
              <w:t>3</w:t>
            </w:r>
            <w:r w:rsidR="00042949">
              <w:rPr>
                <w:noProof/>
              </w:rPr>
              <w:t>7</w:t>
            </w:r>
            <w:r w:rsidR="00D72926">
              <w:rPr>
                <w:noProof/>
              </w:rPr>
              <w:t xml:space="preserve"> </w:t>
            </w:r>
            <w:r>
              <w:rPr>
                <w:noProof/>
              </w:rPr>
              <w:t xml:space="preserve">и таблице </w:t>
            </w:r>
            <w:r w:rsidR="00D72926">
              <w:rPr>
                <w:noProof/>
              </w:rPr>
              <w:t xml:space="preserve">54 </w:t>
            </w:r>
            <w:r>
              <w:rPr>
                <w:noProof/>
              </w:rPr>
              <w:t>совпадают)</w:t>
            </w:r>
          </w:p>
        </w:tc>
      </w:tr>
      <w:tr w:rsidR="00D71AA6" w:rsidRPr="005D024A" w14:paraId="76A92022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9D03528" w14:textId="62244731" w:rsidR="00D71AA6" w:rsidRPr="00D36299" w:rsidRDefault="00D71AA6">
            <w:pPr>
              <w:pStyle w:val="aff5"/>
            </w:pPr>
            <w:r>
              <w:t>2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3942DAD" w14:textId="4AB0440D" w:rsidR="00D71AA6" w:rsidRDefault="00D71AA6" w:rsidP="00D71AA6">
            <w:pPr>
              <w:pStyle w:val="af1"/>
              <w:rPr>
                <w:noProof/>
              </w:rPr>
            </w:pPr>
            <w:r w:rsidRPr="005E74EA">
              <w:rPr>
                <w:noProof/>
              </w:rPr>
              <w:t>в</w:t>
            </w:r>
            <w:r w:rsidRPr="00D36299">
              <w:rPr>
                <w:lang w:val="en-US"/>
              </w:rPr>
              <w:t xml:space="preserve"> </w:t>
            </w:r>
            <w:r w:rsidRPr="005E74EA">
              <w:rPr>
                <w:noProof/>
              </w:rPr>
              <w:t>составе</w:t>
            </w:r>
            <w:r w:rsidRPr="00D36299">
              <w:rPr>
                <w:lang w:val="en-US"/>
              </w:rPr>
              <w:t xml:space="preserve"> </w:t>
            </w:r>
            <w:r w:rsidRPr="005E74EA">
              <w:rPr>
                <w:noProof/>
              </w:rPr>
              <w:t>реквизита</w:t>
            </w:r>
            <w:r w:rsidRPr="00D36299">
              <w:rPr>
                <w:lang w:val="en-US"/>
              </w:rPr>
              <w:t xml:space="preserve"> «</w:t>
            </w:r>
            <w:r w:rsidRPr="005E74EA">
              <w:rPr>
                <w:noProof/>
              </w:rPr>
              <w:t>Сведения</w:t>
            </w:r>
            <w:r w:rsidRPr="00D36299">
              <w:rPr>
                <w:lang w:val="en-US"/>
              </w:rPr>
              <w:t xml:space="preserve"> </w:t>
            </w:r>
            <w:r w:rsidRPr="005E74EA">
              <w:rPr>
                <w:noProof/>
              </w:rPr>
              <w:t>записи</w:t>
            </w:r>
            <w:r w:rsidRPr="00D36299">
              <w:rPr>
                <w:lang w:val="en-US"/>
              </w:rPr>
              <w:t xml:space="preserve"> </w:t>
            </w:r>
            <w:r w:rsidRPr="005E74EA">
              <w:rPr>
                <w:noProof/>
              </w:rPr>
              <w:t>Единого</w:t>
            </w:r>
            <w:r w:rsidRPr="00D36299">
              <w:rPr>
                <w:lang w:val="en-US"/>
              </w:rPr>
              <w:t xml:space="preserve"> </w:t>
            </w:r>
            <w:r w:rsidRPr="005E74EA">
              <w:rPr>
                <w:noProof/>
              </w:rPr>
              <w:t>реестра</w:t>
            </w:r>
            <w:r w:rsidRPr="00D36299">
              <w:rPr>
                <w:lang w:val="en-US"/>
              </w:rPr>
              <w:t xml:space="preserve"> </w:t>
            </w:r>
            <w:r w:rsidRPr="005E74EA">
              <w:rPr>
                <w:noProof/>
              </w:rPr>
              <w:t>ТЗ</w:t>
            </w:r>
            <w:r w:rsidRPr="00D36299">
              <w:rPr>
                <w:lang w:val="en-US"/>
              </w:rPr>
              <w:t xml:space="preserve"> </w:t>
            </w:r>
            <w:r w:rsidRPr="005E74EA">
              <w:rPr>
                <w:noProof/>
              </w:rPr>
              <w:t>Союза</w:t>
            </w:r>
            <w:r w:rsidRPr="00D36299">
              <w:rPr>
                <w:lang w:val="en-US"/>
              </w:rPr>
              <w:t>» (</w:t>
            </w:r>
            <w:r w:rsidRPr="005E74EA">
              <w:rPr>
                <w:noProof/>
                <w:lang w:val="en-US"/>
              </w:rPr>
              <w:t>ipcdo</w:t>
            </w:r>
            <w:r w:rsidRPr="00D36299">
              <w:rPr>
                <w:lang w:val="en-US"/>
              </w:rPr>
              <w:t>:‌</w:t>
            </w:r>
            <w:r w:rsidRPr="005E74EA">
              <w:rPr>
                <w:noProof/>
                <w:lang w:val="en-US"/>
              </w:rPr>
              <w:t>Unified</w:t>
            </w:r>
            <w:r w:rsidRPr="00D36299">
              <w:rPr>
                <w:lang w:val="en-US"/>
              </w:rPr>
              <w:t>‌</w:t>
            </w:r>
            <w:r w:rsidRPr="005E74EA">
              <w:rPr>
                <w:noProof/>
                <w:lang w:val="en-US"/>
              </w:rPr>
              <w:t>Register</w:t>
            </w:r>
            <w:r w:rsidRPr="00D36299">
              <w:rPr>
                <w:lang w:val="en-US"/>
              </w:rPr>
              <w:t>‌</w:t>
            </w:r>
            <w:r w:rsidRPr="005E74EA">
              <w:rPr>
                <w:noProof/>
                <w:lang w:val="en-US"/>
              </w:rPr>
              <w:t>Records</w:t>
            </w:r>
            <w:r w:rsidRPr="00D36299">
              <w:rPr>
                <w:lang w:val="en-US"/>
              </w:rPr>
              <w:t>‌</w:t>
            </w:r>
            <w:r w:rsidRPr="005E74EA">
              <w:rPr>
                <w:noProof/>
                <w:lang w:val="en-US"/>
              </w:rPr>
              <w:t>Details</w:t>
            </w:r>
            <w:r w:rsidRPr="00D36299">
              <w:rPr>
                <w:noProof/>
                <w:lang w:val="en-US"/>
              </w:rPr>
              <w:t xml:space="preserve">) </w:t>
            </w:r>
            <w:r w:rsidRPr="005E74EA">
              <w:rPr>
                <w:noProof/>
              </w:rPr>
              <w:t>в</w:t>
            </w:r>
            <w:r w:rsidRPr="00D36299">
              <w:rPr>
                <w:lang w:val="en-US"/>
              </w:rPr>
              <w:t xml:space="preserve"> </w:t>
            </w:r>
            <w:r w:rsidRPr="005E74EA">
              <w:rPr>
                <w:noProof/>
              </w:rPr>
              <w:t>составе</w:t>
            </w:r>
            <w:r w:rsidRPr="00D36299">
              <w:rPr>
                <w:lang w:val="en-US"/>
              </w:rPr>
              <w:t xml:space="preserve"> </w:t>
            </w:r>
            <w:r w:rsidRPr="005E74EA">
              <w:rPr>
                <w:noProof/>
              </w:rPr>
              <w:t>реквизита</w:t>
            </w:r>
            <w:r w:rsidRPr="00D36299">
              <w:rPr>
                <w:lang w:val="en-US"/>
              </w:rPr>
              <w:t xml:space="preserve"> «</w:t>
            </w:r>
            <w:r w:rsidRPr="005E74EA">
              <w:rPr>
                <w:noProof/>
              </w:rPr>
              <w:t>Сведения</w:t>
            </w:r>
            <w:r w:rsidRPr="00D36299">
              <w:rPr>
                <w:lang w:val="en-US"/>
              </w:rPr>
              <w:t xml:space="preserve"> </w:t>
            </w:r>
            <w:r w:rsidRPr="00D36299">
              <w:rPr>
                <w:noProof/>
                <w:lang w:val="en-US"/>
              </w:rPr>
              <w:br/>
            </w:r>
            <w:r w:rsidRPr="005E74EA">
              <w:rPr>
                <w:noProof/>
              </w:rPr>
              <w:t>о</w:t>
            </w:r>
            <w:r w:rsidRPr="00D36299">
              <w:rPr>
                <w:lang w:val="en-US"/>
              </w:rPr>
              <w:t xml:space="preserve"> </w:t>
            </w:r>
            <w:r w:rsidRPr="005E74EA">
              <w:rPr>
                <w:noProof/>
              </w:rPr>
              <w:t>статусном</w:t>
            </w:r>
            <w:r w:rsidRPr="00D36299">
              <w:rPr>
                <w:lang w:val="en-US"/>
              </w:rPr>
              <w:t xml:space="preserve"> </w:t>
            </w:r>
            <w:r w:rsidRPr="005E74EA">
              <w:rPr>
                <w:noProof/>
              </w:rPr>
              <w:t>состоянии</w:t>
            </w:r>
            <w:r w:rsidRPr="00D36299">
              <w:rPr>
                <w:lang w:val="en-US"/>
              </w:rPr>
              <w:t>» (</w:t>
            </w:r>
            <w:r w:rsidRPr="005E74EA">
              <w:rPr>
                <w:noProof/>
                <w:lang w:val="en-US"/>
              </w:rPr>
              <w:t>ipcdo</w:t>
            </w:r>
            <w:r w:rsidRPr="00D36299">
              <w:rPr>
                <w:lang w:val="en-US"/>
              </w:rPr>
              <w:t>:</w:t>
            </w:r>
            <w:r w:rsidRPr="005E74EA">
              <w:rPr>
                <w:noProof/>
                <w:lang w:val="en-US"/>
              </w:rPr>
              <w:t>IPEntityStatusDetails</w:t>
            </w:r>
            <w:r w:rsidRPr="00D36299">
              <w:rPr>
                <w:lang w:val="en-US"/>
              </w:rPr>
              <w:t xml:space="preserve">) </w:t>
            </w:r>
            <w:r w:rsidRPr="005E74EA">
              <w:rPr>
                <w:noProof/>
              </w:rPr>
              <w:t>реквизит</w:t>
            </w:r>
            <w:r w:rsidRPr="00D36299">
              <w:rPr>
                <w:lang w:val="en-US"/>
              </w:rPr>
              <w:t xml:space="preserve"> «</w:t>
            </w:r>
            <w:r w:rsidRPr="005E74EA">
              <w:rPr>
                <w:noProof/>
              </w:rPr>
              <w:t>Дата</w:t>
            </w:r>
            <w:r w:rsidRPr="00D36299">
              <w:rPr>
                <w:lang w:val="en-US"/>
              </w:rPr>
              <w:t>» (</w:t>
            </w:r>
            <w:r w:rsidRPr="005E74EA">
              <w:rPr>
                <w:noProof/>
                <w:lang w:val="en-US"/>
              </w:rPr>
              <w:t>csdo</w:t>
            </w:r>
            <w:r w:rsidRPr="00D36299">
              <w:rPr>
                <w:lang w:val="en-US"/>
              </w:rPr>
              <w:t>:</w:t>
            </w:r>
            <w:r w:rsidRPr="005E74EA">
              <w:rPr>
                <w:noProof/>
                <w:lang w:val="en-US"/>
              </w:rPr>
              <w:t>EventDate</w:t>
            </w:r>
            <w:r w:rsidRPr="00D36299">
              <w:rPr>
                <w:lang w:val="en-US"/>
              </w:rPr>
              <w:t xml:space="preserve">) </w:t>
            </w:r>
            <w:r w:rsidRPr="005E74EA">
              <w:rPr>
                <w:noProof/>
              </w:rPr>
              <w:t>должен</w:t>
            </w:r>
            <w:r w:rsidRPr="00D36299">
              <w:rPr>
                <w:lang w:val="en-US"/>
              </w:rPr>
              <w:t xml:space="preserve"> </w:t>
            </w:r>
            <w:r w:rsidRPr="005E74EA">
              <w:rPr>
                <w:noProof/>
              </w:rPr>
              <w:t>быть</w:t>
            </w:r>
            <w:r w:rsidRPr="00D36299">
              <w:rPr>
                <w:lang w:val="en-US"/>
              </w:rPr>
              <w:t xml:space="preserve"> </w:t>
            </w:r>
            <w:r w:rsidRPr="005E74EA">
              <w:rPr>
                <w:noProof/>
              </w:rPr>
              <w:t>заполнен</w:t>
            </w:r>
            <w:r w:rsidRPr="00D36299">
              <w:rPr>
                <w:lang w:val="en-US"/>
              </w:rPr>
              <w:t xml:space="preserve">, </w:t>
            </w:r>
            <w:r w:rsidRPr="005E74EA">
              <w:rPr>
                <w:noProof/>
              </w:rPr>
              <w:t>значение</w:t>
            </w:r>
            <w:r w:rsidRPr="00D36299">
              <w:rPr>
                <w:lang w:val="en-US"/>
              </w:rPr>
              <w:t xml:space="preserve"> </w:t>
            </w:r>
            <w:r w:rsidRPr="005E74EA">
              <w:rPr>
                <w:noProof/>
              </w:rPr>
              <w:t>реквизита</w:t>
            </w:r>
            <w:r w:rsidRPr="00D36299">
              <w:rPr>
                <w:lang w:val="en-US"/>
              </w:rPr>
              <w:br/>
              <w:t>«</w:t>
            </w:r>
            <w:r w:rsidRPr="005E74EA">
              <w:rPr>
                <w:noProof/>
              </w:rPr>
              <w:t>Код</w:t>
            </w:r>
            <w:r w:rsidRPr="00D36299">
              <w:rPr>
                <w:lang w:val="en-US"/>
              </w:rPr>
              <w:t xml:space="preserve"> </w:t>
            </w:r>
            <w:r w:rsidRPr="005E74EA">
              <w:rPr>
                <w:noProof/>
              </w:rPr>
              <w:t>статуса</w:t>
            </w:r>
            <w:r w:rsidRPr="00D36299">
              <w:rPr>
                <w:lang w:val="en-US"/>
              </w:rPr>
              <w:t>» (</w:t>
            </w:r>
            <w:r w:rsidRPr="005E74EA">
              <w:rPr>
                <w:noProof/>
                <w:lang w:val="en-US"/>
              </w:rPr>
              <w:t>csdo</w:t>
            </w:r>
            <w:r w:rsidRPr="00D36299">
              <w:rPr>
                <w:lang w:val="en-US"/>
              </w:rPr>
              <w:t>:</w:t>
            </w:r>
            <w:r w:rsidRPr="005E74EA">
              <w:rPr>
                <w:noProof/>
                <w:lang w:val="en-US"/>
              </w:rPr>
              <w:t>StatusCode</w:t>
            </w:r>
            <w:r w:rsidRPr="00D36299">
              <w:rPr>
                <w:lang w:val="en-US"/>
              </w:rPr>
              <w:t xml:space="preserve">) </w:t>
            </w:r>
            <w:r w:rsidRPr="005E74EA">
              <w:rPr>
                <w:noProof/>
              </w:rPr>
              <w:t>должно</w:t>
            </w:r>
            <w:r w:rsidRPr="00D36299">
              <w:rPr>
                <w:lang w:val="en-US"/>
              </w:rPr>
              <w:t xml:space="preserve"> </w:t>
            </w:r>
            <w:r w:rsidRPr="005E74EA">
              <w:rPr>
                <w:noProof/>
              </w:rPr>
              <w:t>соответствовать</w:t>
            </w:r>
            <w:r w:rsidRPr="00D36299">
              <w:rPr>
                <w:lang w:val="en-US"/>
              </w:rPr>
              <w:t xml:space="preserve"> </w:t>
            </w:r>
            <w:r w:rsidRPr="005E74EA">
              <w:rPr>
                <w:noProof/>
              </w:rPr>
              <w:t>значению</w:t>
            </w:r>
            <w:r w:rsidRPr="00D36299">
              <w:rPr>
                <w:lang w:val="en-US"/>
              </w:rPr>
              <w:br/>
            </w:r>
            <w:r w:rsidRPr="007631A0">
              <w:rPr>
                <w:rFonts w:cs="Times New Roman"/>
                <w:noProof/>
                <w:szCs w:val="24"/>
              </w:rPr>
              <w:t>«0</w:t>
            </w:r>
            <w:r w:rsidRPr="00E22017">
              <w:rPr>
                <w:rFonts w:cs="Times New Roman"/>
                <w:noProof/>
                <w:szCs w:val="24"/>
              </w:rPr>
              <w:t>3</w:t>
            </w:r>
            <w:r w:rsidRPr="007631A0">
              <w:rPr>
                <w:rFonts w:cs="Times New Roman"/>
                <w:noProof/>
                <w:szCs w:val="24"/>
              </w:rPr>
              <w:t>» – «</w:t>
            </w:r>
            <w:r w:rsidRPr="00E22017">
              <w:rPr>
                <w:rFonts w:eastAsiaTheme="minorHAnsi" w:cs="Times New Roman"/>
                <w:noProof/>
                <w:szCs w:val="24"/>
                <w:lang w:eastAsia="en-US"/>
              </w:rPr>
              <w:t>сведения о ТЗ Союза изменены</w:t>
            </w:r>
            <w:r w:rsidRPr="007631A0">
              <w:rPr>
                <w:rFonts w:cs="Times New Roman"/>
                <w:noProof/>
                <w:szCs w:val="24"/>
              </w:rPr>
              <w:t>»</w:t>
            </w:r>
            <w:r w:rsidRPr="005E74EA">
              <w:rPr>
                <w:noProof/>
              </w:rPr>
              <w:t xml:space="preserve">, а атрибут «идентификатор справочника (классификатора)» (атрибут codeListId) </w:t>
            </w:r>
            <w:r>
              <w:rPr>
                <w:noProof/>
              </w:rPr>
              <w:br/>
            </w:r>
            <w:r w:rsidRPr="005E74EA">
              <w:rPr>
                <w:noProof/>
              </w:rPr>
              <w:t>в составе реквизита «Код статуса» (csdo:StatusCode) не заполняется</w:t>
            </w:r>
          </w:p>
        </w:tc>
      </w:tr>
      <w:tr w:rsidR="00D71AA6" w:rsidRPr="005D024A" w14:paraId="4502A15D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1EC099A" w14:textId="411DCBF3" w:rsidR="00D71AA6" w:rsidRPr="00D36299" w:rsidRDefault="00D71AA6" w:rsidP="00D71AA6">
            <w:pPr>
              <w:pStyle w:val="aff5"/>
            </w:pPr>
            <w:r>
              <w:t>2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7391C61" w14:textId="185395C6" w:rsidR="00D71AA6" w:rsidRDefault="004B37B9" w:rsidP="00D71AA6">
            <w:pPr>
              <w:pStyle w:val="af1"/>
              <w:rPr>
                <w:noProof/>
              </w:rPr>
            </w:pPr>
            <w:r>
              <w:rPr>
                <w:noProof/>
              </w:rPr>
              <w:t>в</w:t>
            </w:r>
            <w:r w:rsidR="00D71AA6" w:rsidRPr="008D1F65">
              <w:rPr>
                <w:noProof/>
              </w:rPr>
              <w:t xml:space="preserve"> Едином реестре ТЗ Союза должна содержаться запись, у которой значение реквизита «Регистрационный номер товарного знака Союза» (ipsdo:TrademarkId) совпадает со значением реквизита «Регистрационный номер товарного знака Союза» (ipsdo:TrademarkId) </w:t>
            </w:r>
            <w:r>
              <w:rPr>
                <w:noProof/>
              </w:rPr>
              <w:br/>
            </w:r>
            <w:r w:rsidR="00D71AA6" w:rsidRPr="008D1F65">
              <w:rPr>
                <w:noProof/>
              </w:rPr>
              <w:t>в составе сообщения и количество экземпляров реквизита «Дата истечения срока действия документа» (csdo:DocValidityDate)</w:t>
            </w:r>
            <w:r w:rsidR="00D71AA6">
              <w:rPr>
                <w:noProof/>
              </w:rPr>
              <w:t xml:space="preserve"> непосредственно подчиненного реквизиту </w:t>
            </w:r>
            <w:r w:rsidR="00D71AA6" w:rsidRPr="009B40B4">
              <w:t>«</w:t>
            </w:r>
            <w:r w:rsidR="00D71AA6" w:rsidRPr="005E74EA">
              <w:rPr>
                <w:noProof/>
              </w:rPr>
              <w:t>Сведения</w:t>
            </w:r>
            <w:r w:rsidR="00D71AA6" w:rsidRPr="009B40B4">
              <w:t xml:space="preserve"> </w:t>
            </w:r>
            <w:r w:rsidR="00D71AA6" w:rsidRPr="005E74EA">
              <w:rPr>
                <w:noProof/>
              </w:rPr>
              <w:t>записи</w:t>
            </w:r>
            <w:r w:rsidR="00D71AA6" w:rsidRPr="009B40B4">
              <w:t xml:space="preserve"> </w:t>
            </w:r>
            <w:r w:rsidR="00D71AA6" w:rsidRPr="005E74EA">
              <w:rPr>
                <w:noProof/>
              </w:rPr>
              <w:t>Единого</w:t>
            </w:r>
            <w:r w:rsidR="00D71AA6" w:rsidRPr="009B40B4">
              <w:t xml:space="preserve"> </w:t>
            </w:r>
            <w:r w:rsidR="00D71AA6" w:rsidRPr="005E74EA">
              <w:rPr>
                <w:noProof/>
              </w:rPr>
              <w:t>реестра</w:t>
            </w:r>
            <w:r w:rsidR="00D71AA6" w:rsidRPr="009B40B4">
              <w:t xml:space="preserve"> </w:t>
            </w:r>
            <w:r w:rsidR="00D71AA6" w:rsidRPr="005E74EA">
              <w:rPr>
                <w:noProof/>
              </w:rPr>
              <w:t>ТЗ</w:t>
            </w:r>
            <w:r w:rsidR="00D71AA6" w:rsidRPr="009B40B4">
              <w:t xml:space="preserve"> </w:t>
            </w:r>
            <w:r w:rsidR="00D71AA6" w:rsidRPr="005E74EA">
              <w:rPr>
                <w:noProof/>
              </w:rPr>
              <w:t>Союза</w:t>
            </w:r>
            <w:r w:rsidR="00D71AA6" w:rsidRPr="009B40B4">
              <w:t>» (</w:t>
            </w:r>
            <w:r w:rsidR="00D71AA6" w:rsidRPr="005E74EA">
              <w:rPr>
                <w:noProof/>
                <w:lang w:val="en-US"/>
              </w:rPr>
              <w:t>ipcdo</w:t>
            </w:r>
            <w:r w:rsidR="00D71AA6" w:rsidRPr="009B40B4">
              <w:t>:‌</w:t>
            </w:r>
            <w:r w:rsidR="00D71AA6" w:rsidRPr="005E74EA">
              <w:rPr>
                <w:noProof/>
                <w:lang w:val="en-US"/>
              </w:rPr>
              <w:t>Unified</w:t>
            </w:r>
            <w:r w:rsidR="00D71AA6" w:rsidRPr="009B40B4">
              <w:t>‌</w:t>
            </w:r>
            <w:r w:rsidR="00D71AA6" w:rsidRPr="005E74EA">
              <w:rPr>
                <w:noProof/>
                <w:lang w:val="en-US"/>
              </w:rPr>
              <w:t>Register</w:t>
            </w:r>
            <w:r w:rsidR="00D71AA6" w:rsidRPr="009B40B4">
              <w:t>‌</w:t>
            </w:r>
            <w:r w:rsidR="00D71AA6" w:rsidRPr="005E74EA">
              <w:rPr>
                <w:noProof/>
                <w:lang w:val="en-US"/>
              </w:rPr>
              <w:t>Records</w:t>
            </w:r>
            <w:r w:rsidR="00D71AA6" w:rsidRPr="009B40B4">
              <w:t>‌</w:t>
            </w:r>
            <w:r w:rsidR="00D71AA6" w:rsidRPr="005E74EA">
              <w:rPr>
                <w:noProof/>
                <w:lang w:val="en-US"/>
              </w:rPr>
              <w:t>Details</w:t>
            </w:r>
            <w:r w:rsidR="00D71AA6">
              <w:rPr>
                <w:noProof/>
              </w:rPr>
              <w:t>)</w:t>
            </w:r>
            <w:r w:rsidR="00D71AA6" w:rsidRPr="008D1F65">
              <w:rPr>
                <w:noProof/>
              </w:rPr>
              <w:t xml:space="preserve"> должно быть </w:t>
            </w:r>
            <w:r w:rsidR="00D71AA6">
              <w:rPr>
                <w:noProof/>
              </w:rPr>
              <w:t>на один экземпляр меньше</w:t>
            </w:r>
            <w:r w:rsidR="00D71AA6" w:rsidRPr="008D1F65">
              <w:rPr>
                <w:noProof/>
              </w:rPr>
              <w:t xml:space="preserve">, чем количество реквизитов «Дата истечения срока действия документа» (csdo:DocValidityDate) </w:t>
            </w:r>
            <w:r w:rsidR="00D71AA6">
              <w:rPr>
                <w:noProof/>
              </w:rPr>
              <w:t xml:space="preserve">непосредственно подчиненного реквизиту </w:t>
            </w:r>
            <w:r w:rsidR="00D71AA6" w:rsidRPr="009B40B4">
              <w:t>«</w:t>
            </w:r>
            <w:r w:rsidR="00D71AA6" w:rsidRPr="005E74EA">
              <w:rPr>
                <w:noProof/>
              </w:rPr>
              <w:t>Сведения</w:t>
            </w:r>
            <w:r w:rsidR="00D71AA6" w:rsidRPr="009B40B4">
              <w:t xml:space="preserve"> </w:t>
            </w:r>
            <w:r w:rsidR="00D71AA6" w:rsidRPr="005E74EA">
              <w:rPr>
                <w:noProof/>
              </w:rPr>
              <w:t>записи</w:t>
            </w:r>
            <w:r w:rsidR="00D71AA6" w:rsidRPr="009B40B4">
              <w:t xml:space="preserve"> </w:t>
            </w:r>
            <w:r w:rsidR="00D71AA6" w:rsidRPr="005E74EA">
              <w:rPr>
                <w:noProof/>
              </w:rPr>
              <w:t>Единого</w:t>
            </w:r>
            <w:r w:rsidR="00D71AA6" w:rsidRPr="009B40B4">
              <w:t xml:space="preserve"> </w:t>
            </w:r>
            <w:r w:rsidR="00D71AA6" w:rsidRPr="005E74EA">
              <w:rPr>
                <w:noProof/>
              </w:rPr>
              <w:t>реестра</w:t>
            </w:r>
            <w:r w:rsidR="00D71AA6" w:rsidRPr="009B40B4">
              <w:t xml:space="preserve"> </w:t>
            </w:r>
            <w:r w:rsidR="00D71AA6" w:rsidRPr="005E74EA">
              <w:rPr>
                <w:noProof/>
              </w:rPr>
              <w:t>ТЗ</w:t>
            </w:r>
            <w:r w:rsidR="00D71AA6" w:rsidRPr="009B40B4">
              <w:t xml:space="preserve"> </w:t>
            </w:r>
            <w:r w:rsidR="00D71AA6" w:rsidRPr="005E74EA">
              <w:rPr>
                <w:noProof/>
              </w:rPr>
              <w:t>Союза</w:t>
            </w:r>
            <w:r w:rsidR="00D71AA6" w:rsidRPr="009B40B4">
              <w:t>» (</w:t>
            </w:r>
            <w:r w:rsidR="00D71AA6" w:rsidRPr="005E74EA">
              <w:rPr>
                <w:noProof/>
                <w:lang w:val="en-US"/>
              </w:rPr>
              <w:t>ipcdo</w:t>
            </w:r>
            <w:r w:rsidR="00D71AA6" w:rsidRPr="009B40B4">
              <w:t>:‌</w:t>
            </w:r>
            <w:r w:rsidR="00D71AA6" w:rsidRPr="005E74EA">
              <w:rPr>
                <w:noProof/>
                <w:lang w:val="en-US"/>
              </w:rPr>
              <w:t>Unified</w:t>
            </w:r>
            <w:r w:rsidR="00D71AA6" w:rsidRPr="009B40B4">
              <w:t>‌</w:t>
            </w:r>
            <w:r w:rsidR="00D71AA6" w:rsidRPr="005E74EA">
              <w:rPr>
                <w:noProof/>
                <w:lang w:val="en-US"/>
              </w:rPr>
              <w:t>Register</w:t>
            </w:r>
            <w:r w:rsidR="00D71AA6" w:rsidRPr="009B40B4">
              <w:t>‌</w:t>
            </w:r>
            <w:r w:rsidR="00D71AA6" w:rsidRPr="005E74EA">
              <w:rPr>
                <w:noProof/>
                <w:lang w:val="en-US"/>
              </w:rPr>
              <w:t>Records</w:t>
            </w:r>
            <w:r w:rsidR="00D71AA6" w:rsidRPr="009B40B4">
              <w:t>‌</w:t>
            </w:r>
            <w:r w:rsidR="00D71AA6" w:rsidRPr="005E74EA">
              <w:rPr>
                <w:noProof/>
                <w:lang w:val="en-US"/>
              </w:rPr>
              <w:t>Details</w:t>
            </w:r>
            <w:r w:rsidR="00D71AA6">
              <w:rPr>
                <w:noProof/>
              </w:rPr>
              <w:t>)</w:t>
            </w:r>
            <w:r>
              <w:rPr>
                <w:noProof/>
              </w:rPr>
              <w:t xml:space="preserve"> </w:t>
            </w:r>
            <w:r w:rsidR="00D71AA6" w:rsidRPr="008D1F65">
              <w:rPr>
                <w:noProof/>
              </w:rPr>
              <w:t>в составе сообщения</w:t>
            </w:r>
          </w:p>
        </w:tc>
      </w:tr>
      <w:tr w:rsidR="00D71AA6" w:rsidRPr="005D024A" w14:paraId="1D453162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1452A81" w14:textId="1042BE88" w:rsidR="00D71AA6" w:rsidRPr="004B37B9" w:rsidRDefault="00D71AA6" w:rsidP="00D71AA6">
            <w:pPr>
              <w:pStyle w:val="aff5"/>
              <w:rPr>
                <w:lang w:val="ru-RU"/>
              </w:rPr>
            </w:pPr>
            <w:r w:rsidRPr="004B37B9">
              <w:rPr>
                <w:lang w:val="ru-RU"/>
              </w:rPr>
              <w:lastRenderedPageBreak/>
              <w:t>2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57C513B" w14:textId="159AACAD" w:rsidR="00D71AA6" w:rsidRPr="00D36299" w:rsidRDefault="004B37B9" w:rsidP="00D71AA6">
            <w:pPr>
              <w:pStyle w:val="af1"/>
              <w:rPr>
                <w:noProof/>
              </w:rPr>
            </w:pPr>
            <w:r>
              <w:rPr>
                <w:noProof/>
              </w:rPr>
              <w:t>в</w:t>
            </w:r>
            <w:r w:rsidR="00D71AA6">
              <w:rPr>
                <w:noProof/>
              </w:rPr>
              <w:t xml:space="preserve"> составе записи в </w:t>
            </w:r>
            <w:r w:rsidR="00D71AA6" w:rsidRPr="008D1F65">
              <w:rPr>
                <w:noProof/>
              </w:rPr>
              <w:t>Едином реестре ТЗ Союза</w:t>
            </w:r>
            <w:r w:rsidR="00D71AA6">
              <w:rPr>
                <w:noProof/>
              </w:rPr>
              <w:t>,</w:t>
            </w:r>
            <w:r w:rsidR="00D71AA6" w:rsidRPr="008D1F65">
              <w:rPr>
                <w:noProof/>
              </w:rPr>
              <w:t xml:space="preserve"> у которой значение реквизита «Регистрационный номер товарного знака Союза» (ipsdo:TrademarkId) совпадает со значением реквизита «Регистрационный номер товарного знака Союза» (ipsdo:TrademarkId)</w:t>
            </w:r>
            <w:r w:rsidR="00D71AA6">
              <w:rPr>
                <w:noProof/>
              </w:rPr>
              <w:t>,</w:t>
            </w:r>
            <w:r w:rsidR="00D71AA6" w:rsidRPr="008D1F65">
              <w:rPr>
                <w:noProof/>
              </w:rPr>
              <w:t xml:space="preserve"> </w:t>
            </w:r>
            <w:r w:rsidR="00D71AA6">
              <w:rPr>
                <w:noProof/>
              </w:rPr>
              <w:t>значения реквизитов</w:t>
            </w:r>
            <w:r w:rsidR="00D71AA6" w:rsidRPr="008D1F65">
              <w:rPr>
                <w:noProof/>
              </w:rPr>
              <w:t xml:space="preserve"> «Дата истечения срока действия документа» (csdo:DocValidityDate) )</w:t>
            </w:r>
            <w:r w:rsidR="00D71AA6">
              <w:rPr>
                <w:noProof/>
              </w:rPr>
              <w:t xml:space="preserve"> непосредственно подчиненных реквизиту </w:t>
            </w:r>
            <w:r w:rsidR="00D71AA6" w:rsidRPr="009B40B4">
              <w:t>«</w:t>
            </w:r>
            <w:r w:rsidR="00D71AA6" w:rsidRPr="005E74EA">
              <w:rPr>
                <w:noProof/>
              </w:rPr>
              <w:t>Сведения</w:t>
            </w:r>
            <w:r w:rsidR="00D71AA6" w:rsidRPr="009B40B4">
              <w:t xml:space="preserve"> </w:t>
            </w:r>
            <w:r w:rsidR="00D71AA6" w:rsidRPr="005E74EA">
              <w:rPr>
                <w:noProof/>
              </w:rPr>
              <w:t>записи</w:t>
            </w:r>
            <w:r w:rsidR="00D71AA6" w:rsidRPr="009B40B4">
              <w:t xml:space="preserve"> </w:t>
            </w:r>
            <w:r w:rsidR="00D71AA6" w:rsidRPr="005E74EA">
              <w:rPr>
                <w:noProof/>
              </w:rPr>
              <w:t>Единого</w:t>
            </w:r>
            <w:r w:rsidR="00D71AA6" w:rsidRPr="009B40B4">
              <w:t xml:space="preserve"> </w:t>
            </w:r>
            <w:r w:rsidR="00D71AA6" w:rsidRPr="005E74EA">
              <w:rPr>
                <w:noProof/>
              </w:rPr>
              <w:t>реестра</w:t>
            </w:r>
            <w:r w:rsidR="00D71AA6" w:rsidRPr="009B40B4">
              <w:t xml:space="preserve"> </w:t>
            </w:r>
            <w:r w:rsidR="00D71AA6" w:rsidRPr="005E74EA">
              <w:rPr>
                <w:noProof/>
              </w:rPr>
              <w:t>ТЗ</w:t>
            </w:r>
            <w:r w:rsidR="00D71AA6" w:rsidRPr="009B40B4">
              <w:t xml:space="preserve"> </w:t>
            </w:r>
            <w:r w:rsidR="00D71AA6" w:rsidRPr="005E74EA">
              <w:rPr>
                <w:noProof/>
              </w:rPr>
              <w:t>Союза</w:t>
            </w:r>
            <w:r w:rsidR="00D71AA6" w:rsidRPr="009B40B4">
              <w:t xml:space="preserve">» </w:t>
            </w:r>
            <w:r>
              <w:br/>
            </w:r>
            <w:r w:rsidR="00D71AA6" w:rsidRPr="009B40B4">
              <w:t>(</w:t>
            </w:r>
            <w:r w:rsidR="00D71AA6" w:rsidRPr="005E74EA">
              <w:rPr>
                <w:noProof/>
                <w:lang w:val="en-US"/>
              </w:rPr>
              <w:t>ipcdo</w:t>
            </w:r>
            <w:r w:rsidR="00D71AA6" w:rsidRPr="009B40B4">
              <w:t>:‌</w:t>
            </w:r>
            <w:r w:rsidR="00D71AA6" w:rsidRPr="005E74EA">
              <w:rPr>
                <w:noProof/>
                <w:lang w:val="en-US"/>
              </w:rPr>
              <w:t>Unified</w:t>
            </w:r>
            <w:r w:rsidR="00D71AA6" w:rsidRPr="009B40B4">
              <w:t>‌</w:t>
            </w:r>
            <w:r w:rsidR="00D71AA6" w:rsidRPr="005E74EA">
              <w:rPr>
                <w:noProof/>
                <w:lang w:val="en-US"/>
              </w:rPr>
              <w:t>Register</w:t>
            </w:r>
            <w:r w:rsidR="00D71AA6" w:rsidRPr="009B40B4">
              <w:t>‌</w:t>
            </w:r>
            <w:r w:rsidR="00D71AA6" w:rsidRPr="005E74EA">
              <w:rPr>
                <w:noProof/>
                <w:lang w:val="en-US"/>
              </w:rPr>
              <w:t>Records</w:t>
            </w:r>
            <w:r w:rsidR="00D71AA6" w:rsidRPr="009B40B4">
              <w:t>‌</w:t>
            </w:r>
            <w:r w:rsidR="00D71AA6" w:rsidRPr="005E74EA">
              <w:rPr>
                <w:noProof/>
                <w:lang w:val="en-US"/>
              </w:rPr>
              <w:t>Details</w:t>
            </w:r>
            <w:r w:rsidR="00D71AA6">
              <w:rPr>
                <w:noProof/>
              </w:rPr>
              <w:t xml:space="preserve">) </w:t>
            </w:r>
            <w:r w:rsidR="00D71AA6" w:rsidRPr="008D1F65">
              <w:rPr>
                <w:noProof/>
              </w:rPr>
              <w:t>должн</w:t>
            </w:r>
            <w:r w:rsidR="00D71AA6">
              <w:rPr>
                <w:noProof/>
              </w:rPr>
              <w:t>ы</w:t>
            </w:r>
            <w:r w:rsidR="00D71AA6" w:rsidRPr="008D1F65">
              <w:rPr>
                <w:noProof/>
              </w:rPr>
              <w:t xml:space="preserve"> </w:t>
            </w:r>
            <w:r w:rsidR="00D71AA6">
              <w:rPr>
                <w:noProof/>
              </w:rPr>
              <w:t>совпадать со значениями реквизитов</w:t>
            </w:r>
            <w:r w:rsidR="00D71AA6" w:rsidRPr="008D1F65">
              <w:rPr>
                <w:noProof/>
              </w:rPr>
              <w:t xml:space="preserve"> «Дата истечения срока действия документа» (csdo:DocValidityDate) )</w:t>
            </w:r>
            <w:r w:rsidR="00D71AA6">
              <w:rPr>
                <w:noProof/>
              </w:rPr>
              <w:t xml:space="preserve"> непосредственно подчиненных реквизиту </w:t>
            </w:r>
            <w:r w:rsidR="00D71AA6" w:rsidRPr="009B40B4">
              <w:t>«</w:t>
            </w:r>
            <w:r w:rsidR="00D71AA6" w:rsidRPr="005E74EA">
              <w:rPr>
                <w:noProof/>
              </w:rPr>
              <w:t>Сведения</w:t>
            </w:r>
            <w:r w:rsidR="00D71AA6" w:rsidRPr="009B40B4">
              <w:t xml:space="preserve"> </w:t>
            </w:r>
            <w:r w:rsidR="00D71AA6" w:rsidRPr="005E74EA">
              <w:rPr>
                <w:noProof/>
              </w:rPr>
              <w:t>записи</w:t>
            </w:r>
            <w:r w:rsidR="00D71AA6" w:rsidRPr="009B40B4">
              <w:t xml:space="preserve"> </w:t>
            </w:r>
            <w:r w:rsidR="00D71AA6" w:rsidRPr="005E74EA">
              <w:rPr>
                <w:noProof/>
              </w:rPr>
              <w:t>Единого</w:t>
            </w:r>
            <w:r w:rsidR="00D71AA6" w:rsidRPr="009B40B4">
              <w:t xml:space="preserve"> </w:t>
            </w:r>
            <w:r w:rsidR="00D71AA6" w:rsidRPr="005E74EA">
              <w:rPr>
                <w:noProof/>
              </w:rPr>
              <w:t>реестра</w:t>
            </w:r>
            <w:r w:rsidR="00D71AA6" w:rsidRPr="009B40B4">
              <w:t xml:space="preserve"> </w:t>
            </w:r>
            <w:r w:rsidR="00D71AA6" w:rsidRPr="005E74EA">
              <w:rPr>
                <w:noProof/>
              </w:rPr>
              <w:t>ТЗ</w:t>
            </w:r>
            <w:r w:rsidR="00D71AA6" w:rsidRPr="009B40B4">
              <w:t xml:space="preserve"> </w:t>
            </w:r>
            <w:r w:rsidR="00D71AA6" w:rsidRPr="005E74EA">
              <w:rPr>
                <w:noProof/>
              </w:rPr>
              <w:t>Союза</w:t>
            </w:r>
            <w:r w:rsidR="00D71AA6" w:rsidRPr="009B40B4">
              <w:t xml:space="preserve">» </w:t>
            </w:r>
            <w:r>
              <w:br/>
            </w:r>
            <w:r w:rsidR="00D71AA6" w:rsidRPr="009B40B4">
              <w:t>(</w:t>
            </w:r>
            <w:r w:rsidR="00D71AA6" w:rsidRPr="005E74EA">
              <w:rPr>
                <w:noProof/>
                <w:lang w:val="en-US"/>
              </w:rPr>
              <w:t>ipcdo</w:t>
            </w:r>
            <w:r w:rsidR="00D71AA6" w:rsidRPr="009B40B4">
              <w:t>:‌</w:t>
            </w:r>
            <w:r w:rsidR="00D71AA6" w:rsidRPr="005E74EA">
              <w:rPr>
                <w:noProof/>
                <w:lang w:val="en-US"/>
              </w:rPr>
              <w:t>Unified</w:t>
            </w:r>
            <w:r w:rsidR="00D71AA6" w:rsidRPr="009B40B4">
              <w:t>‌</w:t>
            </w:r>
            <w:r w:rsidR="00D71AA6" w:rsidRPr="005E74EA">
              <w:rPr>
                <w:noProof/>
                <w:lang w:val="en-US"/>
              </w:rPr>
              <w:t>Register</w:t>
            </w:r>
            <w:r w:rsidR="00D71AA6" w:rsidRPr="009B40B4">
              <w:t>‌</w:t>
            </w:r>
            <w:r w:rsidR="00D71AA6" w:rsidRPr="005E74EA">
              <w:rPr>
                <w:noProof/>
                <w:lang w:val="en-US"/>
              </w:rPr>
              <w:t>Records</w:t>
            </w:r>
            <w:r w:rsidR="00D71AA6" w:rsidRPr="009B40B4">
              <w:t>‌</w:t>
            </w:r>
            <w:r w:rsidR="00D71AA6" w:rsidRPr="005E74EA">
              <w:rPr>
                <w:noProof/>
                <w:lang w:val="en-US"/>
              </w:rPr>
              <w:t>Details</w:t>
            </w:r>
            <w:r w:rsidR="00D71AA6">
              <w:rPr>
                <w:noProof/>
              </w:rPr>
              <w:t>)</w:t>
            </w:r>
            <w:r w:rsidR="00D71AA6" w:rsidRPr="008D1F65">
              <w:rPr>
                <w:noProof/>
              </w:rPr>
              <w:t>в составе сообщения</w:t>
            </w:r>
            <w:r w:rsidR="00D71AA6">
              <w:rPr>
                <w:noProof/>
              </w:rPr>
              <w:t xml:space="preserve"> </w:t>
            </w:r>
            <w:r>
              <w:rPr>
                <w:noProof/>
              </w:rPr>
              <w:br/>
            </w:r>
            <w:r w:rsidR="00D71AA6">
              <w:rPr>
                <w:noProof/>
              </w:rPr>
              <w:t>за исключением одного</w:t>
            </w:r>
            <w:r w:rsidR="00D71AA6" w:rsidRPr="00D36299">
              <w:rPr>
                <w:noProof/>
              </w:rPr>
              <w:t xml:space="preserve"> </w:t>
            </w:r>
            <w:r w:rsidR="00D71AA6">
              <w:rPr>
                <w:noProof/>
              </w:rPr>
              <w:t>значения</w:t>
            </w:r>
          </w:p>
        </w:tc>
      </w:tr>
      <w:tr w:rsidR="00D71AA6" w:rsidRPr="005D024A" w14:paraId="54F8AFF2" w14:textId="77777777" w:rsidTr="009B40B4">
        <w:trPr>
          <w:cantSplit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2843F97" w14:textId="6B942D93" w:rsidR="00D71AA6" w:rsidRPr="00D36299" w:rsidRDefault="00D71AA6" w:rsidP="00D71AA6">
            <w:pPr>
              <w:pStyle w:val="aff5"/>
            </w:pPr>
            <w:r>
              <w:rPr>
                <w:lang w:val="ru-RU"/>
              </w:rPr>
              <w:t>2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2688462B" w14:textId="69DF2935" w:rsidR="00D71AA6" w:rsidRPr="008D1F65" w:rsidRDefault="00D71AA6" w:rsidP="00D71AA6">
            <w:pPr>
              <w:pStyle w:val="af1"/>
              <w:rPr>
                <w:noProof/>
              </w:rPr>
            </w:pPr>
            <w:r>
              <w:rPr>
                <w:noProof/>
              </w:rPr>
              <w:t xml:space="preserve">Значение реквизита </w:t>
            </w:r>
            <w:r w:rsidRPr="008D1F65">
              <w:rPr>
                <w:noProof/>
              </w:rPr>
              <w:t>«Дата истечения срока действия документа» (csdo:DocValidityDate)</w:t>
            </w:r>
            <w:r>
              <w:rPr>
                <w:noProof/>
              </w:rPr>
              <w:t xml:space="preserve"> </w:t>
            </w:r>
            <w:r w:rsidRPr="008D1F65">
              <w:rPr>
                <w:noProof/>
              </w:rPr>
              <w:t>)</w:t>
            </w:r>
            <w:r>
              <w:rPr>
                <w:noProof/>
              </w:rPr>
              <w:t xml:space="preserve"> непосредственно подчиненных реквизиту </w:t>
            </w:r>
            <w:r w:rsidRPr="009B40B4">
              <w:t>«</w:t>
            </w:r>
            <w:r w:rsidRPr="005E74EA">
              <w:rPr>
                <w:noProof/>
              </w:rPr>
              <w:t>Сведения</w:t>
            </w:r>
            <w:r w:rsidRPr="009B40B4">
              <w:t xml:space="preserve"> </w:t>
            </w:r>
            <w:r w:rsidRPr="005E74EA">
              <w:rPr>
                <w:noProof/>
              </w:rPr>
              <w:t>записи</w:t>
            </w:r>
            <w:r w:rsidRPr="009B40B4">
              <w:t xml:space="preserve"> </w:t>
            </w:r>
            <w:r w:rsidRPr="005E74EA">
              <w:rPr>
                <w:noProof/>
              </w:rPr>
              <w:t>Единого</w:t>
            </w:r>
            <w:r w:rsidRPr="009B40B4">
              <w:t xml:space="preserve"> </w:t>
            </w:r>
            <w:r w:rsidRPr="005E74EA">
              <w:rPr>
                <w:noProof/>
              </w:rPr>
              <w:t>реестра</w:t>
            </w:r>
            <w:r w:rsidRPr="009B40B4">
              <w:t xml:space="preserve"> </w:t>
            </w:r>
            <w:r w:rsidRPr="005E74EA">
              <w:rPr>
                <w:noProof/>
              </w:rPr>
              <w:t>ТЗ</w:t>
            </w:r>
            <w:r w:rsidRPr="009B40B4">
              <w:t xml:space="preserve"> </w:t>
            </w:r>
            <w:r w:rsidRPr="005E74EA">
              <w:rPr>
                <w:noProof/>
              </w:rPr>
              <w:t>Союза</w:t>
            </w:r>
            <w:r w:rsidRPr="009B40B4">
              <w:t xml:space="preserve">» </w:t>
            </w:r>
            <w:r w:rsidR="004B37B9">
              <w:br/>
            </w:r>
            <w:r w:rsidRPr="009B40B4">
              <w:t>(</w:t>
            </w:r>
            <w:r w:rsidRPr="005E74EA">
              <w:rPr>
                <w:noProof/>
                <w:lang w:val="en-US"/>
              </w:rPr>
              <w:t>ipcdo</w:t>
            </w:r>
            <w:r w:rsidRPr="009B40B4">
              <w:t>:‌</w:t>
            </w:r>
            <w:r w:rsidRPr="005E74EA">
              <w:rPr>
                <w:noProof/>
                <w:lang w:val="en-US"/>
              </w:rPr>
              <w:t>Unified</w:t>
            </w:r>
            <w:r w:rsidRPr="009B40B4">
              <w:t>‌</w:t>
            </w:r>
            <w:r w:rsidRPr="005E74EA">
              <w:rPr>
                <w:noProof/>
                <w:lang w:val="en-US"/>
              </w:rPr>
              <w:t>Register</w:t>
            </w:r>
            <w:r w:rsidRPr="009B40B4">
              <w:t>‌</w:t>
            </w:r>
            <w:r w:rsidRPr="005E74EA">
              <w:rPr>
                <w:noProof/>
                <w:lang w:val="en-US"/>
              </w:rPr>
              <w:t>Records</w:t>
            </w:r>
            <w:r w:rsidRPr="009B40B4">
              <w:t>‌</w:t>
            </w:r>
            <w:r w:rsidRPr="005E74EA">
              <w:rPr>
                <w:noProof/>
                <w:lang w:val="en-US"/>
              </w:rPr>
              <w:t>Details</w:t>
            </w:r>
            <w:r>
              <w:rPr>
                <w:noProof/>
              </w:rPr>
              <w:t>) для которого не найдено соответствия в составе экземпляров реквизита «</w:t>
            </w:r>
            <w:r w:rsidRPr="008D1F65">
              <w:rPr>
                <w:noProof/>
              </w:rPr>
              <w:t>Дата истечения срока действия документа» (csdo:DocValidityDate)</w:t>
            </w:r>
            <w:r>
              <w:rPr>
                <w:noProof/>
              </w:rPr>
              <w:t xml:space="preserve"> </w:t>
            </w:r>
            <w:r w:rsidRPr="008D1F65">
              <w:rPr>
                <w:noProof/>
              </w:rPr>
              <w:t>)</w:t>
            </w:r>
            <w:r>
              <w:rPr>
                <w:noProof/>
              </w:rPr>
              <w:t xml:space="preserve"> непосредственно подчиненных реквизиту </w:t>
            </w:r>
            <w:r w:rsidRPr="009B40B4">
              <w:t>«</w:t>
            </w:r>
            <w:r w:rsidRPr="005E74EA">
              <w:rPr>
                <w:noProof/>
              </w:rPr>
              <w:t>Сведения</w:t>
            </w:r>
            <w:r w:rsidRPr="009B40B4">
              <w:t xml:space="preserve"> </w:t>
            </w:r>
            <w:r w:rsidRPr="005E74EA">
              <w:rPr>
                <w:noProof/>
              </w:rPr>
              <w:t>записи</w:t>
            </w:r>
            <w:r w:rsidRPr="009B40B4">
              <w:t xml:space="preserve"> </w:t>
            </w:r>
            <w:r w:rsidRPr="005E74EA">
              <w:rPr>
                <w:noProof/>
              </w:rPr>
              <w:t>Единого</w:t>
            </w:r>
            <w:r w:rsidRPr="009B40B4">
              <w:t xml:space="preserve"> </w:t>
            </w:r>
            <w:r w:rsidRPr="005E74EA">
              <w:rPr>
                <w:noProof/>
              </w:rPr>
              <w:t>реестра</w:t>
            </w:r>
            <w:r w:rsidRPr="009B40B4">
              <w:t xml:space="preserve"> </w:t>
            </w:r>
            <w:r w:rsidRPr="005E74EA">
              <w:rPr>
                <w:noProof/>
              </w:rPr>
              <w:t>ТЗ</w:t>
            </w:r>
            <w:r w:rsidRPr="009B40B4">
              <w:t xml:space="preserve"> </w:t>
            </w:r>
            <w:r w:rsidRPr="005E74EA">
              <w:rPr>
                <w:noProof/>
              </w:rPr>
              <w:t>Союза</w:t>
            </w:r>
            <w:r w:rsidRPr="009B40B4">
              <w:t>» (</w:t>
            </w:r>
            <w:r w:rsidRPr="005E74EA">
              <w:rPr>
                <w:noProof/>
                <w:lang w:val="en-US"/>
              </w:rPr>
              <w:t>ipcdo</w:t>
            </w:r>
            <w:r w:rsidRPr="009B40B4">
              <w:t>:‌</w:t>
            </w:r>
            <w:r w:rsidRPr="005E74EA">
              <w:rPr>
                <w:noProof/>
                <w:lang w:val="en-US"/>
              </w:rPr>
              <w:t>Unified</w:t>
            </w:r>
            <w:r w:rsidRPr="009B40B4">
              <w:t>‌</w:t>
            </w:r>
            <w:r w:rsidRPr="005E74EA">
              <w:rPr>
                <w:noProof/>
                <w:lang w:val="en-US"/>
              </w:rPr>
              <w:t>Register</w:t>
            </w:r>
            <w:r w:rsidRPr="009B40B4">
              <w:t>‌</w:t>
            </w:r>
            <w:r w:rsidRPr="005E74EA">
              <w:rPr>
                <w:noProof/>
                <w:lang w:val="en-US"/>
              </w:rPr>
              <w:t>Records</w:t>
            </w:r>
            <w:r w:rsidRPr="009B40B4">
              <w:t>‌</w:t>
            </w:r>
            <w:r w:rsidRPr="005E74EA">
              <w:rPr>
                <w:noProof/>
                <w:lang w:val="en-US"/>
              </w:rPr>
              <w:t>Details</w:t>
            </w:r>
            <w:r>
              <w:rPr>
                <w:noProof/>
              </w:rPr>
              <w:t xml:space="preserve">) в составе записи в </w:t>
            </w:r>
            <w:r w:rsidRPr="008D1F65">
              <w:rPr>
                <w:noProof/>
              </w:rPr>
              <w:t>Едином реестре ТЗ Союза</w:t>
            </w:r>
            <w:r>
              <w:rPr>
                <w:noProof/>
              </w:rPr>
              <w:t>,</w:t>
            </w:r>
            <w:r w:rsidRPr="008D1F65">
              <w:rPr>
                <w:noProof/>
              </w:rPr>
              <w:t xml:space="preserve"> </w:t>
            </w:r>
            <w:r>
              <w:rPr>
                <w:noProof/>
              </w:rPr>
              <w:t xml:space="preserve">должно быть больше чем значения остальных реквизитов </w:t>
            </w:r>
            <w:r w:rsidRPr="008D1F65">
              <w:rPr>
                <w:noProof/>
              </w:rPr>
              <w:t>«Дата истечения срока действия документа» (csdo:DocValidityDate)</w:t>
            </w:r>
            <w:r>
              <w:rPr>
                <w:noProof/>
              </w:rPr>
              <w:t xml:space="preserve"> </w:t>
            </w:r>
            <w:r w:rsidRPr="008D1F65">
              <w:rPr>
                <w:noProof/>
              </w:rPr>
              <w:t>)</w:t>
            </w:r>
            <w:r>
              <w:rPr>
                <w:noProof/>
              </w:rPr>
              <w:t xml:space="preserve"> непосредственно подчиненных реквизиту </w:t>
            </w:r>
            <w:r w:rsidRPr="009B40B4">
              <w:t>«</w:t>
            </w:r>
            <w:r w:rsidRPr="005E74EA">
              <w:rPr>
                <w:noProof/>
              </w:rPr>
              <w:t>Сведения</w:t>
            </w:r>
            <w:r w:rsidRPr="009B40B4">
              <w:t xml:space="preserve"> </w:t>
            </w:r>
            <w:r w:rsidRPr="005E74EA">
              <w:rPr>
                <w:noProof/>
              </w:rPr>
              <w:t>записи</w:t>
            </w:r>
            <w:r w:rsidRPr="009B40B4">
              <w:t xml:space="preserve"> </w:t>
            </w:r>
            <w:r w:rsidRPr="005E74EA">
              <w:rPr>
                <w:noProof/>
              </w:rPr>
              <w:t>Единого</w:t>
            </w:r>
            <w:r w:rsidRPr="009B40B4">
              <w:t xml:space="preserve"> </w:t>
            </w:r>
            <w:r w:rsidRPr="005E74EA">
              <w:rPr>
                <w:noProof/>
              </w:rPr>
              <w:t>реестра</w:t>
            </w:r>
            <w:r w:rsidRPr="009B40B4">
              <w:t xml:space="preserve"> </w:t>
            </w:r>
            <w:r w:rsidRPr="005E74EA">
              <w:rPr>
                <w:noProof/>
              </w:rPr>
              <w:t>ТЗ</w:t>
            </w:r>
            <w:r w:rsidRPr="009B40B4">
              <w:t xml:space="preserve"> </w:t>
            </w:r>
            <w:r w:rsidRPr="005E74EA">
              <w:rPr>
                <w:noProof/>
              </w:rPr>
              <w:t>Союза</w:t>
            </w:r>
            <w:r w:rsidRPr="009B40B4">
              <w:t>»</w:t>
            </w:r>
            <w:r>
              <w:t xml:space="preserve"> в составе сообщения</w:t>
            </w:r>
          </w:p>
        </w:tc>
      </w:tr>
    </w:tbl>
    <w:p w14:paraId="78B1BF43" w14:textId="77777777" w:rsidR="001C09E8" w:rsidRPr="009A18D8" w:rsidRDefault="001C09E8" w:rsidP="007902AB">
      <w:pPr>
        <w:spacing w:line="240" w:lineRule="auto"/>
        <w:rPr>
          <w:szCs w:val="30"/>
        </w:rPr>
      </w:pPr>
    </w:p>
    <w:p w14:paraId="56036513" w14:textId="7264CD0C" w:rsidR="00136E34" w:rsidRPr="007B6675" w:rsidRDefault="00F6437F" w:rsidP="007B6675">
      <w:pPr>
        <w:pStyle w:val="a7"/>
        <w:rPr>
          <w:rStyle w:val="a9"/>
        </w:rPr>
      </w:pPr>
      <w:r w:rsidRPr="007B6675">
        <w:rPr>
          <w:rStyle w:val="a9"/>
        </w:rPr>
        <w:t>6</w:t>
      </w:r>
      <w:r w:rsidRPr="009B40B4">
        <w:rPr>
          <w:rStyle w:val="a9"/>
          <w:lang w:val="ru-RU"/>
        </w:rPr>
        <w:t>6</w:t>
      </w:r>
      <w:r w:rsidR="000D7BE0" w:rsidRPr="007B6675">
        <w:rPr>
          <w:rStyle w:val="a9"/>
        </w:rPr>
        <w:t>.</w:t>
      </w:r>
      <w:r w:rsidR="00682EC1" w:rsidRPr="007B6675">
        <w:rPr>
          <w:rStyle w:val="a9"/>
        </w:rPr>
        <w:t> </w:t>
      </w:r>
      <w:r w:rsidR="00FF7FB5" w:rsidRPr="007B6675">
        <w:rPr>
          <w:rStyle w:val="a9"/>
        </w:rPr>
        <w:t>Требования к заполнению реквизитов</w:t>
      </w:r>
      <w:r w:rsidR="00136E34" w:rsidRPr="007B6675">
        <w:rPr>
          <w:rStyle w:val="a9"/>
        </w:rPr>
        <w:t xml:space="preserve"> электронн</w:t>
      </w:r>
      <w:r w:rsidR="009B7A9B" w:rsidRPr="007B6675">
        <w:rPr>
          <w:rStyle w:val="a9"/>
        </w:rPr>
        <w:t>ых</w:t>
      </w:r>
      <w:r w:rsidR="00136E34" w:rsidRPr="007B6675">
        <w:rPr>
          <w:rStyle w:val="a9"/>
        </w:rPr>
        <w:t xml:space="preserve"> документ</w:t>
      </w:r>
      <w:r w:rsidR="009B7A9B" w:rsidRPr="007B6675">
        <w:rPr>
          <w:rStyle w:val="a9"/>
        </w:rPr>
        <w:t>ов</w:t>
      </w:r>
      <w:r w:rsidR="00AD1E2F" w:rsidRPr="007B6675">
        <w:rPr>
          <w:rStyle w:val="a9"/>
        </w:rPr>
        <w:t xml:space="preserve"> (сведений)</w:t>
      </w:r>
      <w:r w:rsidR="001165B2" w:rsidRPr="007B6675">
        <w:rPr>
          <w:rStyle w:val="a9"/>
        </w:rPr>
        <w:t xml:space="preserve"> </w:t>
      </w:r>
      <w:r w:rsidR="00354088" w:rsidRPr="007B6675">
        <w:rPr>
          <w:rStyle w:val="a9"/>
        </w:rPr>
        <w:t>«Запрос сведений из национальных разделов Единого реестра ТЗ Союза» (R.IP.SP.02.008), передаваем</w:t>
      </w:r>
      <w:r w:rsidR="009B7A9B" w:rsidRPr="007B6675">
        <w:rPr>
          <w:rStyle w:val="a9"/>
        </w:rPr>
        <w:t>ых</w:t>
      </w:r>
      <w:r w:rsidR="00FC39EB" w:rsidRPr="007B6675">
        <w:rPr>
          <w:rStyle w:val="a9"/>
        </w:rPr>
        <w:t xml:space="preserve"> </w:t>
      </w:r>
      <w:r w:rsidR="00354088" w:rsidRPr="007B6675">
        <w:rPr>
          <w:rStyle w:val="a9"/>
        </w:rPr>
        <w:t xml:space="preserve">в сообщении «Запрос информации о дате и времени обновления Единого реестра ТЗ Союза» (P.SP.02.MSG.022), </w:t>
      </w:r>
      <w:r w:rsidR="00000227" w:rsidRPr="007B6675">
        <w:rPr>
          <w:rStyle w:val="a9"/>
        </w:rPr>
        <w:t>приведены</w:t>
      </w:r>
      <w:r w:rsidR="00354088" w:rsidRPr="007B6675">
        <w:rPr>
          <w:rStyle w:val="a9"/>
        </w:rPr>
        <w:t xml:space="preserve"> в табл</w:t>
      </w:r>
      <w:r w:rsidR="001165B2" w:rsidRPr="007B6675">
        <w:rPr>
          <w:rStyle w:val="a9"/>
        </w:rPr>
        <w:t>ице</w:t>
      </w:r>
      <w:r w:rsidR="00354088" w:rsidRPr="007B6675">
        <w:rPr>
          <w:rStyle w:val="a9"/>
        </w:rPr>
        <w:t> </w:t>
      </w:r>
      <w:r w:rsidR="00A429FB" w:rsidRPr="007B6675">
        <w:rPr>
          <w:rStyle w:val="a9"/>
        </w:rPr>
        <w:t>5</w:t>
      </w:r>
      <w:r w:rsidR="00A429FB">
        <w:rPr>
          <w:rStyle w:val="a9"/>
          <w:lang w:val="ru-RU"/>
        </w:rPr>
        <w:t>5</w:t>
      </w:r>
      <w:r w:rsidR="00354088" w:rsidRPr="007B6675">
        <w:rPr>
          <w:rStyle w:val="a9"/>
        </w:rPr>
        <w:t>.</w:t>
      </w:r>
    </w:p>
    <w:p w14:paraId="5B496DEE" w14:textId="201B27E4" w:rsidR="001165B2" w:rsidRPr="00AE7A5E" w:rsidRDefault="001C09E8" w:rsidP="00952A3E">
      <w:pPr>
        <w:pStyle w:val="affe"/>
        <w:rPr>
          <w:rStyle w:val="afd"/>
          <w:bCs w:val="0"/>
          <w:noProof/>
          <w:lang w:val="ru-RU"/>
        </w:rPr>
      </w:pPr>
      <w:r w:rsidRPr="005D024A">
        <w:lastRenderedPageBreak/>
        <w:t>Табл</w:t>
      </w:r>
      <w:r w:rsidR="005F31B5">
        <w:t>ица</w:t>
      </w:r>
      <w:r w:rsidR="005F31B5" w:rsidRPr="00AC4031">
        <w:rPr>
          <w:lang w:val="en-US"/>
        </w:rPr>
        <w:t> </w:t>
      </w:r>
      <w:r w:rsidR="00A429FB" w:rsidRPr="00AE7A5E">
        <w:t>5</w:t>
      </w:r>
      <w:r w:rsidR="00A429FB">
        <w:t>5</w:t>
      </w:r>
    </w:p>
    <w:p w14:paraId="2B0B301C" w14:textId="77777777" w:rsidR="001C09E8" w:rsidRPr="00AD1E2F" w:rsidRDefault="00FF7FB5" w:rsidP="00480CC5">
      <w:pPr>
        <w:pStyle w:val="a6"/>
      </w:pPr>
      <w:r>
        <w:t>Требования к заполнению реквизитов</w:t>
      </w:r>
      <w:r w:rsidR="004E1C7F" w:rsidRPr="00AD1E2F">
        <w:t xml:space="preserve"> </w:t>
      </w:r>
      <w:r w:rsidR="009B7A9B">
        <w:t>электронных</w:t>
      </w:r>
      <w:r w:rsidR="00FC39EB" w:rsidRPr="00AD1E2F">
        <w:t xml:space="preserve"> </w:t>
      </w:r>
      <w:r w:rsidR="00FC39EB" w:rsidRPr="005D024A">
        <w:t>документ</w:t>
      </w:r>
      <w:r w:rsidR="009B7A9B">
        <w:t>ов</w:t>
      </w:r>
      <w:r w:rsidR="00AD1E2F" w:rsidRPr="00AD1E2F">
        <w:t xml:space="preserve"> </w:t>
      </w:r>
      <w:r w:rsidR="0027705D">
        <w:t>(</w:t>
      </w:r>
      <w:r w:rsidR="00AD1E2F">
        <w:t>сведений</w:t>
      </w:r>
      <w:r w:rsidR="0027705D">
        <w:t>)</w:t>
      </w:r>
      <w:r w:rsidR="00FC39EB" w:rsidRPr="00AD1E2F">
        <w:t xml:space="preserve"> «Запрос сведений из национальных разделов Единого реестра ТЗ Союза» (R.IP.SP.02.008)</w:t>
      </w:r>
      <w:r w:rsidR="00380345">
        <w:t>,</w:t>
      </w:r>
      <w:r w:rsidR="008A5736">
        <w:t xml:space="preserve"> передаваемых</w:t>
      </w:r>
      <w:r w:rsidR="00FC39EB" w:rsidRPr="00AD1E2F">
        <w:t xml:space="preserve"> </w:t>
      </w:r>
      <w:r w:rsidR="00FC39EB" w:rsidRPr="005D024A">
        <w:t>в</w:t>
      </w:r>
      <w:r w:rsidR="00FC39EB" w:rsidRPr="00AD1E2F">
        <w:t xml:space="preserve"> </w:t>
      </w:r>
      <w:r w:rsidR="00FC39EB" w:rsidRPr="005D024A">
        <w:t>сообщении</w:t>
      </w:r>
      <w:r w:rsidR="004E1C7F" w:rsidRPr="00AD1E2F">
        <w:t xml:space="preserve"> «Запрос информации о дате и времени обновления Единого реестра ТЗ Союза» (P.SP.02.MSG.022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561"/>
        <w:gridCol w:w="7795"/>
      </w:tblGrid>
      <w:tr w:rsidR="0087062B" w:rsidRPr="005D024A" w14:paraId="5A9298FF" w14:textId="77777777" w:rsidTr="00D31C3D">
        <w:trPr>
          <w:trHeight w:val="601"/>
          <w:tblHeader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741642E" w14:textId="77777777" w:rsidR="0087062B" w:rsidRPr="005D024A" w:rsidRDefault="0087062B" w:rsidP="00773400">
            <w:pPr>
              <w:pStyle w:val="af0"/>
              <w:spacing w:line="264" w:lineRule="auto"/>
            </w:pPr>
            <w:r w:rsidRPr="005D024A">
              <w:t xml:space="preserve">Код </w:t>
            </w:r>
            <w:r w:rsidR="00FF7FB5">
              <w:t>требования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2AD39E3" w14:textId="77777777" w:rsidR="0087062B" w:rsidRPr="005D024A" w:rsidRDefault="0087062B" w:rsidP="00773400">
            <w:pPr>
              <w:pStyle w:val="af0"/>
              <w:spacing w:line="264" w:lineRule="auto"/>
            </w:pPr>
            <w:r w:rsidRPr="005D024A">
              <w:t xml:space="preserve">Формулировка </w:t>
            </w:r>
            <w:r w:rsidR="00FF7FB5">
              <w:t>требования</w:t>
            </w:r>
          </w:p>
        </w:tc>
      </w:tr>
      <w:tr w:rsidR="0087062B" w:rsidRPr="005D024A" w14:paraId="2A10DB89" w14:textId="77777777" w:rsidTr="002C5897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5045F2E" w14:textId="77777777" w:rsidR="00AC5596" w:rsidRPr="00AC5596" w:rsidRDefault="005A2F94" w:rsidP="0046645B">
            <w:pPr>
              <w:pStyle w:val="aff5"/>
            </w:pPr>
            <w: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3C43ACE" w14:textId="348C6B9A" w:rsidR="0087062B" w:rsidRPr="005D024A" w:rsidRDefault="00F93EA0" w:rsidP="00F27BDB">
            <w:pPr>
              <w:pStyle w:val="af1"/>
            </w:pPr>
            <w:r>
              <w:rPr>
                <w:noProof/>
              </w:rPr>
              <w:t>в электронном документе (сведениях) должен быть заполнен только реквизит «Заголовок электронного документа (сведений)»</w:t>
            </w:r>
            <w:r>
              <w:rPr>
                <w:noProof/>
              </w:rPr>
              <w:br/>
              <w:t xml:space="preserve">(ccdo:EDocHeader), </w:t>
            </w:r>
            <w:r w:rsidR="00F27BDB">
              <w:rPr>
                <w:noProof/>
              </w:rPr>
              <w:t>другие</w:t>
            </w:r>
            <w:r>
              <w:rPr>
                <w:noProof/>
              </w:rPr>
              <w:t xml:space="preserve"> реквизиты не заполняются</w:t>
            </w:r>
          </w:p>
        </w:tc>
      </w:tr>
    </w:tbl>
    <w:p w14:paraId="61861A63" w14:textId="77777777" w:rsidR="001C09E8" w:rsidRPr="009A18D8" w:rsidRDefault="001C09E8" w:rsidP="007902AB">
      <w:pPr>
        <w:spacing w:line="240" w:lineRule="auto"/>
        <w:rPr>
          <w:szCs w:val="30"/>
        </w:rPr>
      </w:pPr>
    </w:p>
    <w:p w14:paraId="70AF2745" w14:textId="0C143358" w:rsidR="00136E34" w:rsidRPr="007B6675" w:rsidRDefault="00F6437F" w:rsidP="007B6675">
      <w:pPr>
        <w:pStyle w:val="a7"/>
        <w:rPr>
          <w:rStyle w:val="a9"/>
        </w:rPr>
      </w:pPr>
      <w:r w:rsidRPr="007B6675">
        <w:rPr>
          <w:rStyle w:val="a9"/>
        </w:rPr>
        <w:t>6</w:t>
      </w:r>
      <w:r w:rsidRPr="009B40B4">
        <w:rPr>
          <w:rStyle w:val="a9"/>
          <w:lang w:val="ru-RU"/>
        </w:rPr>
        <w:t>7</w:t>
      </w:r>
      <w:r w:rsidR="000D7BE0" w:rsidRPr="007B6675">
        <w:rPr>
          <w:rStyle w:val="a9"/>
        </w:rPr>
        <w:t>.</w:t>
      </w:r>
      <w:r w:rsidR="00682EC1" w:rsidRPr="007B6675">
        <w:rPr>
          <w:rStyle w:val="a9"/>
        </w:rPr>
        <w:t> </w:t>
      </w:r>
      <w:r w:rsidR="00FF7FB5" w:rsidRPr="007B6675">
        <w:rPr>
          <w:rStyle w:val="a9"/>
        </w:rPr>
        <w:t>Требования к заполнению реквизитов</w:t>
      </w:r>
      <w:r w:rsidR="00136E34" w:rsidRPr="007B6675">
        <w:rPr>
          <w:rStyle w:val="a9"/>
        </w:rPr>
        <w:t xml:space="preserve"> электронн</w:t>
      </w:r>
      <w:r w:rsidR="009B7A9B" w:rsidRPr="007B6675">
        <w:rPr>
          <w:rStyle w:val="a9"/>
        </w:rPr>
        <w:t>ых</w:t>
      </w:r>
      <w:r w:rsidR="00136E34" w:rsidRPr="007B6675">
        <w:rPr>
          <w:rStyle w:val="a9"/>
        </w:rPr>
        <w:t xml:space="preserve"> документ</w:t>
      </w:r>
      <w:r w:rsidR="009B7A9B" w:rsidRPr="007B6675">
        <w:rPr>
          <w:rStyle w:val="a9"/>
        </w:rPr>
        <w:t>ов</w:t>
      </w:r>
      <w:r w:rsidR="00AD1E2F" w:rsidRPr="007B6675">
        <w:rPr>
          <w:rStyle w:val="a9"/>
        </w:rPr>
        <w:t xml:space="preserve"> (сведений)</w:t>
      </w:r>
      <w:r w:rsidR="001165B2" w:rsidRPr="007B6675">
        <w:rPr>
          <w:rStyle w:val="a9"/>
        </w:rPr>
        <w:t xml:space="preserve"> </w:t>
      </w:r>
      <w:r w:rsidR="00354088" w:rsidRPr="007B6675">
        <w:rPr>
          <w:rStyle w:val="a9"/>
        </w:rPr>
        <w:t>«Запрос сведений из национальных разделов Единого реестра ТЗ Союза» (R.IP.SP.02.008), передаваем</w:t>
      </w:r>
      <w:r w:rsidR="009B7A9B" w:rsidRPr="007B6675">
        <w:rPr>
          <w:rStyle w:val="a9"/>
        </w:rPr>
        <w:t>ых</w:t>
      </w:r>
      <w:r w:rsidR="00FC39EB" w:rsidRPr="007B6675">
        <w:rPr>
          <w:rStyle w:val="a9"/>
        </w:rPr>
        <w:t xml:space="preserve"> </w:t>
      </w:r>
      <w:r w:rsidR="00354088" w:rsidRPr="007B6675">
        <w:rPr>
          <w:rStyle w:val="a9"/>
        </w:rPr>
        <w:t xml:space="preserve">в сообщении «Запрос изменений сведений Единого реестра ТЗ Союза» (P.SP.02.MSG.024), </w:t>
      </w:r>
      <w:r w:rsidR="00000227" w:rsidRPr="007B6675">
        <w:rPr>
          <w:rStyle w:val="a9"/>
        </w:rPr>
        <w:t>приведены</w:t>
      </w:r>
      <w:r w:rsidR="00354088" w:rsidRPr="007B6675">
        <w:rPr>
          <w:rStyle w:val="a9"/>
        </w:rPr>
        <w:t xml:space="preserve"> в табл</w:t>
      </w:r>
      <w:r w:rsidR="001165B2" w:rsidRPr="007B6675">
        <w:rPr>
          <w:rStyle w:val="a9"/>
        </w:rPr>
        <w:t>ице</w:t>
      </w:r>
      <w:r w:rsidR="00354088" w:rsidRPr="007B6675">
        <w:rPr>
          <w:rStyle w:val="a9"/>
        </w:rPr>
        <w:t> </w:t>
      </w:r>
      <w:r w:rsidR="00A429FB" w:rsidRPr="007B6675">
        <w:rPr>
          <w:rStyle w:val="a9"/>
        </w:rPr>
        <w:t>5</w:t>
      </w:r>
      <w:r w:rsidR="00A429FB">
        <w:rPr>
          <w:rStyle w:val="a9"/>
          <w:lang w:val="ru-RU"/>
        </w:rPr>
        <w:t>6</w:t>
      </w:r>
      <w:r w:rsidR="00354088" w:rsidRPr="007B6675">
        <w:rPr>
          <w:rStyle w:val="a9"/>
        </w:rPr>
        <w:t>.</w:t>
      </w:r>
    </w:p>
    <w:p w14:paraId="0A828412" w14:textId="3F1ED90D" w:rsidR="001165B2" w:rsidRPr="00AE7A5E" w:rsidRDefault="001C09E8" w:rsidP="00952A3E">
      <w:pPr>
        <w:pStyle w:val="affe"/>
        <w:rPr>
          <w:rStyle w:val="afd"/>
          <w:bCs w:val="0"/>
          <w:noProof/>
          <w:lang w:val="ru-RU"/>
        </w:rPr>
      </w:pPr>
      <w:r w:rsidRPr="005D024A">
        <w:t>Табл</w:t>
      </w:r>
      <w:r w:rsidR="005F31B5">
        <w:t>ица</w:t>
      </w:r>
      <w:r w:rsidR="005F31B5" w:rsidRPr="00AC4031">
        <w:rPr>
          <w:lang w:val="en-US"/>
        </w:rPr>
        <w:t> </w:t>
      </w:r>
      <w:r w:rsidR="00A429FB" w:rsidRPr="00AE7A5E">
        <w:t>5</w:t>
      </w:r>
      <w:r w:rsidR="00A429FB">
        <w:t>6</w:t>
      </w:r>
    </w:p>
    <w:p w14:paraId="4C115FB5" w14:textId="77777777" w:rsidR="001C09E8" w:rsidRPr="00AD1E2F" w:rsidRDefault="00FF7FB5" w:rsidP="00480CC5">
      <w:pPr>
        <w:pStyle w:val="a6"/>
      </w:pPr>
      <w:r>
        <w:t>Требования к заполнению реквизитов</w:t>
      </w:r>
      <w:r w:rsidR="004E1C7F" w:rsidRPr="00AD1E2F">
        <w:t xml:space="preserve"> </w:t>
      </w:r>
      <w:r w:rsidR="009B7A9B">
        <w:t>электронных</w:t>
      </w:r>
      <w:r w:rsidR="00FC39EB" w:rsidRPr="00AD1E2F">
        <w:t xml:space="preserve"> </w:t>
      </w:r>
      <w:r w:rsidR="00FC39EB" w:rsidRPr="005D024A">
        <w:t>документ</w:t>
      </w:r>
      <w:r w:rsidR="009B7A9B">
        <w:t>ов</w:t>
      </w:r>
      <w:r w:rsidR="00AD1E2F" w:rsidRPr="00AD1E2F">
        <w:t xml:space="preserve"> </w:t>
      </w:r>
      <w:r w:rsidR="0027705D">
        <w:t>(</w:t>
      </w:r>
      <w:r w:rsidR="00AD1E2F">
        <w:t>сведений</w:t>
      </w:r>
      <w:r w:rsidR="0027705D">
        <w:t>)</w:t>
      </w:r>
      <w:r w:rsidR="00FC39EB" w:rsidRPr="00AD1E2F">
        <w:t xml:space="preserve"> «Запрос сведений из национальных разделов Единого реестра ТЗ Союза» (R.IP.SP.02.008)</w:t>
      </w:r>
      <w:r w:rsidR="00380345">
        <w:t>,</w:t>
      </w:r>
      <w:r w:rsidR="008A5736">
        <w:t xml:space="preserve"> передаваемых</w:t>
      </w:r>
      <w:r w:rsidR="00FC39EB" w:rsidRPr="00AD1E2F">
        <w:t xml:space="preserve"> </w:t>
      </w:r>
      <w:r w:rsidR="00FC39EB" w:rsidRPr="005D024A">
        <w:t>в</w:t>
      </w:r>
      <w:r w:rsidR="00FC39EB" w:rsidRPr="00AD1E2F">
        <w:t xml:space="preserve"> </w:t>
      </w:r>
      <w:r w:rsidR="00FC39EB" w:rsidRPr="005D024A">
        <w:t>сообщении</w:t>
      </w:r>
      <w:r w:rsidR="004E1C7F" w:rsidRPr="00AD1E2F">
        <w:t xml:space="preserve"> «Запрос изменений сведений Единого реестра ТЗ Союза» (P.SP.02.MSG.024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561"/>
        <w:gridCol w:w="7795"/>
      </w:tblGrid>
      <w:tr w:rsidR="0087062B" w:rsidRPr="005D024A" w14:paraId="3CCAED17" w14:textId="77777777" w:rsidTr="00D31C3D">
        <w:trPr>
          <w:trHeight w:val="601"/>
          <w:tblHeader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191934C" w14:textId="77777777" w:rsidR="0087062B" w:rsidRPr="005D024A" w:rsidRDefault="0087062B" w:rsidP="00773400">
            <w:pPr>
              <w:pStyle w:val="af0"/>
              <w:spacing w:line="264" w:lineRule="auto"/>
            </w:pPr>
            <w:r w:rsidRPr="005D024A">
              <w:t xml:space="preserve">Код </w:t>
            </w:r>
            <w:r w:rsidR="00FF7FB5">
              <w:t>требования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8CC9DB4" w14:textId="77777777" w:rsidR="0087062B" w:rsidRPr="005D024A" w:rsidRDefault="0087062B" w:rsidP="00773400">
            <w:pPr>
              <w:pStyle w:val="af0"/>
              <w:spacing w:line="264" w:lineRule="auto"/>
            </w:pPr>
            <w:r w:rsidRPr="005D024A">
              <w:t xml:space="preserve">Формулировка </w:t>
            </w:r>
            <w:r w:rsidR="00FF7FB5">
              <w:t>требования</w:t>
            </w:r>
          </w:p>
        </w:tc>
      </w:tr>
      <w:tr w:rsidR="0087062B" w:rsidRPr="005D024A" w14:paraId="30E51E60" w14:textId="77777777" w:rsidTr="002C5897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FF65802" w14:textId="77777777" w:rsidR="00AC5596" w:rsidRPr="00AC5596" w:rsidRDefault="005A2F94" w:rsidP="0046645B">
            <w:pPr>
              <w:pStyle w:val="aff5"/>
            </w:pPr>
            <w: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89B1799" w14:textId="77777777" w:rsidR="0087062B" w:rsidRPr="005D024A" w:rsidRDefault="00F93EA0" w:rsidP="007E369C">
            <w:pPr>
              <w:pStyle w:val="af1"/>
            </w:pPr>
            <w:r>
              <w:rPr>
                <w:noProof/>
              </w:rPr>
              <w:t>реквизит «Дата и время обновления» (csdo:UpdateDateTime) должен быть заполнен</w:t>
            </w:r>
          </w:p>
        </w:tc>
      </w:tr>
      <w:tr w:rsidR="004B531B" w:rsidRPr="00AA3D1E" w14:paraId="39A742CE" w14:textId="77777777" w:rsidTr="002C5897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1972CF3" w14:textId="322E9A32" w:rsidR="004B531B" w:rsidRDefault="004B531B" w:rsidP="004B531B">
            <w:pPr>
              <w:pStyle w:val="aff5"/>
            </w:pPr>
            <w:r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FA4358D" w14:textId="1D7994FA" w:rsidR="004B531B" w:rsidRPr="006A7744" w:rsidRDefault="004B531B" w:rsidP="00F074B7">
            <w:pPr>
              <w:pStyle w:val="af1"/>
              <w:rPr>
                <w:noProof/>
                <w:lang w:val="en-US"/>
              </w:rPr>
            </w:pPr>
            <w:r>
              <w:rPr>
                <w:noProof/>
              </w:rPr>
              <w:t>реквизиты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Прилагаемый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документ</w:t>
            </w:r>
            <w:r w:rsidRPr="005E615F">
              <w:rPr>
                <w:noProof/>
                <w:lang w:val="en-US"/>
              </w:rPr>
              <w:t xml:space="preserve">» (ipcdo:AccompanyingDocumentsDetails) </w:t>
            </w:r>
            <w:r>
              <w:rPr>
                <w:noProof/>
              </w:rPr>
              <w:t>и</w:t>
            </w:r>
            <w:r w:rsidRPr="005E615F">
              <w:rPr>
                <w:noProof/>
                <w:lang w:val="en-US"/>
              </w:rPr>
              <w:t xml:space="preserve"> «</w:t>
            </w:r>
            <w:r>
              <w:rPr>
                <w:noProof/>
              </w:rPr>
              <w:t>Регистрационный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омер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явки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а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НМПТ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Союза</w:t>
            </w:r>
            <w:r w:rsidRPr="005E615F">
              <w:rPr>
                <w:noProof/>
                <w:lang w:val="en-US"/>
              </w:rPr>
              <w:t>»</w:t>
            </w:r>
            <w:r w:rsidR="00F074B7" w:rsidRPr="005E615F">
              <w:rPr>
                <w:noProof/>
                <w:lang w:val="en-US"/>
              </w:rPr>
              <w:t xml:space="preserve"> </w:t>
            </w:r>
            <w:r w:rsidRPr="005E615F">
              <w:rPr>
                <w:noProof/>
                <w:lang w:val="en-US"/>
              </w:rPr>
              <w:t xml:space="preserve">(ipsdo:ApellationOfOriginApplicationId) </w:t>
            </w:r>
            <w:r w:rsidR="00F074B7">
              <w:rPr>
                <w:noProof/>
                <w:lang w:val="en-US"/>
              </w:rPr>
              <w:br/>
            </w:r>
            <w:r>
              <w:rPr>
                <w:noProof/>
              </w:rPr>
              <w:t>не</w:t>
            </w:r>
            <w:r w:rsidRPr="005E615F"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>заполняются</w:t>
            </w:r>
          </w:p>
        </w:tc>
      </w:tr>
      <w:tr w:rsidR="004B531B" w:rsidRPr="005D024A" w14:paraId="0A765CC4" w14:textId="77777777" w:rsidTr="002C5897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0CB21E3" w14:textId="236BDA05" w:rsidR="004B531B" w:rsidRPr="00AC5596" w:rsidRDefault="004B531B" w:rsidP="004B531B">
            <w:pPr>
              <w:pStyle w:val="aff5"/>
            </w:pPr>
            <w:r>
              <w:t>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BDFF993" w14:textId="07AF31C1" w:rsidR="004B531B" w:rsidRPr="005D024A" w:rsidRDefault="004B531B" w:rsidP="004B531B">
            <w:pPr>
              <w:pStyle w:val="af1"/>
            </w:pPr>
            <w:r>
              <w:rPr>
                <w:noProof/>
              </w:rPr>
              <w:t>если</w:t>
            </w:r>
            <w:r w:rsidRPr="003E44D0">
              <w:rPr>
                <w:noProof/>
              </w:rPr>
              <w:t xml:space="preserve"> </w:t>
            </w:r>
            <w:r>
              <w:rPr>
                <w:noProof/>
              </w:rPr>
              <w:t>реквизит</w:t>
            </w:r>
            <w:r w:rsidRPr="003E44D0">
              <w:rPr>
                <w:noProof/>
              </w:rPr>
              <w:t xml:space="preserve"> «</w:t>
            </w:r>
            <w:r>
              <w:rPr>
                <w:noProof/>
              </w:rPr>
              <w:t>Код</w:t>
            </w:r>
            <w:r w:rsidRPr="003E44D0">
              <w:rPr>
                <w:noProof/>
              </w:rPr>
              <w:t xml:space="preserve"> </w:t>
            </w:r>
            <w:r>
              <w:rPr>
                <w:noProof/>
              </w:rPr>
              <w:t>страны</w:t>
            </w:r>
            <w:r w:rsidRPr="003E44D0">
              <w:rPr>
                <w:noProof/>
              </w:rPr>
              <w:t>» (</w:t>
            </w:r>
            <w:r w:rsidRPr="009B40B4">
              <w:rPr>
                <w:lang w:val="en-US"/>
              </w:rPr>
              <w:t>csdo</w:t>
            </w:r>
            <w:r w:rsidRPr="003E44D0">
              <w:rPr>
                <w:noProof/>
              </w:rPr>
              <w:t>:</w:t>
            </w:r>
            <w:r w:rsidRPr="009B40B4">
              <w:rPr>
                <w:lang w:val="en-US"/>
              </w:rPr>
              <w:t>UnifiedCountryCode</w:t>
            </w:r>
            <w:r w:rsidRPr="003E44D0">
              <w:rPr>
                <w:noProof/>
              </w:rPr>
              <w:t xml:space="preserve">) </w:t>
            </w:r>
            <w:r>
              <w:rPr>
                <w:noProof/>
              </w:rPr>
              <w:t>заполнен</w:t>
            </w:r>
            <w:r w:rsidRPr="003E44D0">
              <w:rPr>
                <w:noProof/>
              </w:rPr>
              <w:t>,</w:t>
            </w:r>
            <w:r w:rsidRPr="003E44D0">
              <w:rPr>
                <w:noProof/>
              </w:rPr>
              <w:br/>
            </w:r>
            <w:r>
              <w:rPr>
                <w:noProof/>
              </w:rPr>
              <w:t>в</w:t>
            </w:r>
            <w:r w:rsidRPr="003E44D0">
              <w:rPr>
                <w:noProof/>
              </w:rPr>
              <w:t xml:space="preserve"> </w:t>
            </w:r>
            <w:r>
              <w:rPr>
                <w:noProof/>
              </w:rPr>
              <w:t>его</w:t>
            </w:r>
            <w:r w:rsidRPr="003E44D0">
              <w:rPr>
                <w:noProof/>
              </w:rPr>
              <w:t xml:space="preserve"> </w:t>
            </w:r>
            <w:r>
              <w:rPr>
                <w:noProof/>
              </w:rPr>
              <w:t>составе</w:t>
            </w:r>
            <w:r w:rsidRPr="003E44D0">
              <w:rPr>
                <w:noProof/>
              </w:rPr>
              <w:t xml:space="preserve"> </w:t>
            </w:r>
            <w:r>
              <w:rPr>
                <w:noProof/>
              </w:rPr>
              <w:t>значение</w:t>
            </w:r>
            <w:r w:rsidRPr="003E44D0">
              <w:rPr>
                <w:noProof/>
              </w:rPr>
              <w:t xml:space="preserve"> </w:t>
            </w:r>
            <w:r>
              <w:rPr>
                <w:noProof/>
              </w:rPr>
              <w:t>атрибута</w:t>
            </w:r>
            <w:r w:rsidRPr="003E44D0">
              <w:rPr>
                <w:noProof/>
              </w:rPr>
              <w:t xml:space="preserve"> «</w:t>
            </w:r>
            <w:r>
              <w:rPr>
                <w:noProof/>
              </w:rPr>
              <w:t>идентификатор</w:t>
            </w:r>
            <w:r w:rsidRPr="003E44D0">
              <w:rPr>
                <w:noProof/>
              </w:rPr>
              <w:t xml:space="preserve"> </w:t>
            </w:r>
            <w:r>
              <w:rPr>
                <w:noProof/>
              </w:rPr>
              <w:t>справочника</w:t>
            </w:r>
            <w:r w:rsidRPr="003E44D0">
              <w:rPr>
                <w:noProof/>
              </w:rPr>
              <w:t xml:space="preserve"> (</w:t>
            </w:r>
            <w:r>
              <w:rPr>
                <w:noProof/>
              </w:rPr>
              <w:t>классификатора)» (атрибут codeListId) должно соответствовать значению «ВОИС ST.3»</w:t>
            </w:r>
          </w:p>
        </w:tc>
      </w:tr>
    </w:tbl>
    <w:p w14:paraId="07C89F65" w14:textId="77777777" w:rsidR="001C09E8" w:rsidRPr="009A18D8" w:rsidRDefault="001C09E8" w:rsidP="007902AB">
      <w:pPr>
        <w:spacing w:line="240" w:lineRule="auto"/>
        <w:rPr>
          <w:szCs w:val="30"/>
        </w:rPr>
      </w:pPr>
    </w:p>
    <w:p w14:paraId="3697A29C" w14:textId="56605F09" w:rsidR="00136E34" w:rsidRPr="007B6675" w:rsidRDefault="00F6437F" w:rsidP="007B6675">
      <w:pPr>
        <w:pStyle w:val="a7"/>
        <w:rPr>
          <w:rStyle w:val="a9"/>
        </w:rPr>
      </w:pPr>
      <w:r w:rsidRPr="007B6675">
        <w:rPr>
          <w:rStyle w:val="a9"/>
        </w:rPr>
        <w:lastRenderedPageBreak/>
        <w:t>6</w:t>
      </w:r>
      <w:r w:rsidRPr="009B40B4">
        <w:rPr>
          <w:rStyle w:val="a9"/>
          <w:lang w:val="ru-RU"/>
        </w:rPr>
        <w:t>8</w:t>
      </w:r>
      <w:r w:rsidR="000D7BE0" w:rsidRPr="007B6675">
        <w:rPr>
          <w:rStyle w:val="a9"/>
        </w:rPr>
        <w:t>.</w:t>
      </w:r>
      <w:r w:rsidR="00682EC1" w:rsidRPr="007B6675">
        <w:rPr>
          <w:rStyle w:val="a9"/>
        </w:rPr>
        <w:t> </w:t>
      </w:r>
      <w:r w:rsidR="00FF7FB5" w:rsidRPr="007B6675">
        <w:rPr>
          <w:rStyle w:val="a9"/>
        </w:rPr>
        <w:t>Требования к заполнению реквизитов</w:t>
      </w:r>
      <w:r w:rsidR="00136E34" w:rsidRPr="007B6675">
        <w:rPr>
          <w:rStyle w:val="a9"/>
        </w:rPr>
        <w:t xml:space="preserve"> электронн</w:t>
      </w:r>
      <w:r w:rsidR="009B7A9B" w:rsidRPr="007B6675">
        <w:rPr>
          <w:rStyle w:val="a9"/>
        </w:rPr>
        <w:t>ых</w:t>
      </w:r>
      <w:r w:rsidR="00136E34" w:rsidRPr="007B6675">
        <w:rPr>
          <w:rStyle w:val="a9"/>
        </w:rPr>
        <w:t xml:space="preserve"> документ</w:t>
      </w:r>
      <w:r w:rsidR="009B7A9B" w:rsidRPr="007B6675">
        <w:rPr>
          <w:rStyle w:val="a9"/>
        </w:rPr>
        <w:t>ов</w:t>
      </w:r>
      <w:r w:rsidR="00AD1E2F" w:rsidRPr="007B6675">
        <w:rPr>
          <w:rStyle w:val="a9"/>
        </w:rPr>
        <w:t xml:space="preserve"> (сведений)</w:t>
      </w:r>
      <w:r w:rsidR="001165B2" w:rsidRPr="007B6675">
        <w:rPr>
          <w:rStyle w:val="a9"/>
        </w:rPr>
        <w:t xml:space="preserve"> </w:t>
      </w:r>
      <w:r w:rsidR="00354088" w:rsidRPr="007B6675">
        <w:rPr>
          <w:rStyle w:val="a9"/>
        </w:rPr>
        <w:t>«</w:t>
      </w:r>
      <w:r w:rsidR="005028E4">
        <w:rPr>
          <w:rStyle w:val="a9"/>
        </w:rPr>
        <w:t>Сведения о заявке, ходатайстве для прохождения процедур регистрации ТЗ Союза</w:t>
      </w:r>
      <w:r w:rsidR="00354088" w:rsidRPr="007B6675">
        <w:rPr>
          <w:rStyle w:val="a9"/>
        </w:rPr>
        <w:t>» (R.IP.SP.02.002), передаваем</w:t>
      </w:r>
      <w:r w:rsidR="009B7A9B" w:rsidRPr="007B6675">
        <w:rPr>
          <w:rStyle w:val="a9"/>
        </w:rPr>
        <w:t>ых</w:t>
      </w:r>
      <w:r w:rsidR="00FC39EB" w:rsidRPr="007B6675">
        <w:rPr>
          <w:rStyle w:val="a9"/>
        </w:rPr>
        <w:t xml:space="preserve"> </w:t>
      </w:r>
      <w:r w:rsidR="00354088" w:rsidRPr="007B6675">
        <w:rPr>
          <w:rStyle w:val="a9"/>
        </w:rPr>
        <w:t xml:space="preserve">в сообщении «Сведения о признании заявки на ТЗ Союза отозванной по причине неуплаты пошлин для опубликования» (P.SP.02.MSG.027), </w:t>
      </w:r>
      <w:r w:rsidR="00000227" w:rsidRPr="007B6675">
        <w:rPr>
          <w:rStyle w:val="a9"/>
        </w:rPr>
        <w:t>приведены</w:t>
      </w:r>
      <w:r w:rsidR="00354088" w:rsidRPr="007B6675">
        <w:rPr>
          <w:rStyle w:val="a9"/>
        </w:rPr>
        <w:t xml:space="preserve"> </w:t>
      </w:r>
      <w:r w:rsidR="00F074B7">
        <w:rPr>
          <w:rStyle w:val="a9"/>
        </w:rPr>
        <w:br/>
      </w:r>
      <w:r w:rsidR="00354088" w:rsidRPr="007B6675">
        <w:rPr>
          <w:rStyle w:val="a9"/>
        </w:rPr>
        <w:t>в табл</w:t>
      </w:r>
      <w:r w:rsidR="001165B2" w:rsidRPr="007B6675">
        <w:rPr>
          <w:rStyle w:val="a9"/>
        </w:rPr>
        <w:t>ице</w:t>
      </w:r>
      <w:r w:rsidR="00354088" w:rsidRPr="007B6675">
        <w:rPr>
          <w:rStyle w:val="a9"/>
        </w:rPr>
        <w:t> </w:t>
      </w:r>
      <w:r w:rsidR="00A429FB" w:rsidRPr="007B6675">
        <w:rPr>
          <w:rStyle w:val="a9"/>
        </w:rPr>
        <w:t>5</w:t>
      </w:r>
      <w:r w:rsidR="00A429FB">
        <w:rPr>
          <w:rStyle w:val="a9"/>
          <w:lang w:val="ru-RU"/>
        </w:rPr>
        <w:t>7</w:t>
      </w:r>
      <w:r w:rsidR="00354088" w:rsidRPr="007B6675">
        <w:rPr>
          <w:rStyle w:val="a9"/>
        </w:rPr>
        <w:t>.</w:t>
      </w:r>
    </w:p>
    <w:p w14:paraId="724607FF" w14:textId="637C6323" w:rsidR="001165B2" w:rsidRPr="00AE7A5E" w:rsidRDefault="001C09E8" w:rsidP="00952A3E">
      <w:pPr>
        <w:pStyle w:val="affe"/>
        <w:rPr>
          <w:rStyle w:val="afd"/>
          <w:bCs w:val="0"/>
          <w:noProof/>
          <w:lang w:val="ru-RU"/>
        </w:rPr>
      </w:pPr>
      <w:r w:rsidRPr="005D024A">
        <w:t>Табл</w:t>
      </w:r>
      <w:r w:rsidR="005F31B5">
        <w:t>ица</w:t>
      </w:r>
      <w:r w:rsidR="005F31B5" w:rsidRPr="00AC4031">
        <w:rPr>
          <w:lang w:val="en-US"/>
        </w:rPr>
        <w:t> </w:t>
      </w:r>
      <w:r w:rsidR="00A429FB" w:rsidRPr="00AE7A5E">
        <w:t>5</w:t>
      </w:r>
      <w:r w:rsidR="00A429FB">
        <w:t>7</w:t>
      </w:r>
    </w:p>
    <w:p w14:paraId="03ADACDD" w14:textId="35F411F4" w:rsidR="001C09E8" w:rsidRPr="00AD1E2F" w:rsidRDefault="00FF7FB5" w:rsidP="00480CC5">
      <w:pPr>
        <w:pStyle w:val="a6"/>
      </w:pPr>
      <w:r>
        <w:t>Требования к заполнению реквизитов</w:t>
      </w:r>
      <w:r w:rsidR="004E1C7F" w:rsidRPr="00AD1E2F">
        <w:t xml:space="preserve"> </w:t>
      </w:r>
      <w:r w:rsidR="009B7A9B">
        <w:t>электронных</w:t>
      </w:r>
      <w:r w:rsidR="00FC39EB" w:rsidRPr="00AD1E2F">
        <w:t xml:space="preserve"> </w:t>
      </w:r>
      <w:r w:rsidR="00FC39EB" w:rsidRPr="005D024A">
        <w:t>документ</w:t>
      </w:r>
      <w:r w:rsidR="009B7A9B">
        <w:t>ов</w:t>
      </w:r>
      <w:r w:rsidR="00AD1E2F" w:rsidRPr="00AD1E2F">
        <w:t xml:space="preserve"> </w:t>
      </w:r>
      <w:r w:rsidR="0027705D">
        <w:t>(</w:t>
      </w:r>
      <w:r w:rsidR="00AD1E2F">
        <w:t>сведений</w:t>
      </w:r>
      <w:r w:rsidR="0027705D">
        <w:t>)</w:t>
      </w:r>
      <w:r w:rsidR="00FC39EB" w:rsidRPr="00AD1E2F">
        <w:t xml:space="preserve"> «</w:t>
      </w:r>
      <w:r w:rsidR="005028E4">
        <w:t>Сведения о заявке, ходатайстве для прохождения процедур регистрации ТЗ Союза</w:t>
      </w:r>
      <w:r w:rsidR="00FC39EB" w:rsidRPr="00AD1E2F">
        <w:t>» (R.IP.SP.02.002)</w:t>
      </w:r>
      <w:r w:rsidR="00380345">
        <w:t>,</w:t>
      </w:r>
      <w:r w:rsidR="008A5736">
        <w:t xml:space="preserve"> передаваемых</w:t>
      </w:r>
      <w:r w:rsidR="00FC39EB" w:rsidRPr="00AD1E2F">
        <w:t xml:space="preserve"> </w:t>
      </w:r>
      <w:r w:rsidR="00FC39EB" w:rsidRPr="005D024A">
        <w:t>в</w:t>
      </w:r>
      <w:r w:rsidR="00FC39EB" w:rsidRPr="00AD1E2F">
        <w:t xml:space="preserve"> </w:t>
      </w:r>
      <w:r w:rsidR="00FC39EB" w:rsidRPr="005D024A">
        <w:t>сообщении</w:t>
      </w:r>
      <w:r w:rsidR="004E1C7F" w:rsidRPr="00AD1E2F">
        <w:t xml:space="preserve"> «Сведения о признании заявки на ТЗ Союза отозванной по причине неуплаты пошлин для опубликования» (P.SP.02.MSG.027)</w:t>
      </w:r>
    </w:p>
    <w:tbl>
      <w:tblPr>
        <w:tblW w:w="9356" w:type="dxa"/>
        <w:jc w:val="center"/>
        <w:tblLook w:val="0400" w:firstRow="0" w:lastRow="0" w:firstColumn="0" w:lastColumn="0" w:noHBand="0" w:noVBand="1"/>
      </w:tblPr>
      <w:tblGrid>
        <w:gridCol w:w="1561"/>
        <w:gridCol w:w="7795"/>
      </w:tblGrid>
      <w:tr w:rsidR="0087062B" w:rsidRPr="005D024A" w14:paraId="5305ADEA" w14:textId="77777777" w:rsidTr="003622CA">
        <w:trPr>
          <w:trHeight w:val="601"/>
          <w:tblHeader/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8CD4B10" w14:textId="77777777" w:rsidR="0087062B" w:rsidRPr="005D024A" w:rsidRDefault="0087062B" w:rsidP="00773400">
            <w:pPr>
              <w:pStyle w:val="af0"/>
              <w:spacing w:line="264" w:lineRule="auto"/>
            </w:pPr>
            <w:r w:rsidRPr="005D024A">
              <w:t xml:space="preserve">Код </w:t>
            </w:r>
            <w:r w:rsidR="00FF7FB5">
              <w:t>требования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6C5882B" w14:textId="77777777" w:rsidR="0087062B" w:rsidRPr="005D024A" w:rsidRDefault="0087062B" w:rsidP="00773400">
            <w:pPr>
              <w:pStyle w:val="af0"/>
              <w:spacing w:line="264" w:lineRule="auto"/>
            </w:pPr>
            <w:r w:rsidRPr="005D024A">
              <w:t xml:space="preserve">Формулировка </w:t>
            </w:r>
            <w:r w:rsidR="00FF7FB5">
              <w:t>требования</w:t>
            </w:r>
          </w:p>
        </w:tc>
      </w:tr>
      <w:tr w:rsidR="0087062B" w:rsidRPr="005D024A" w14:paraId="67B0BDE6" w14:textId="77777777" w:rsidTr="003622CA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BEDD11D" w14:textId="77777777" w:rsidR="00AC5596" w:rsidRPr="00AC5596" w:rsidRDefault="005A2F94" w:rsidP="0046645B">
            <w:pPr>
              <w:pStyle w:val="aff5"/>
            </w:pPr>
            <w:r>
              <w:t>1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D7BF69E" w14:textId="1BA9A3EC" w:rsidR="0087062B" w:rsidRPr="005D024A" w:rsidRDefault="00F93EA0" w:rsidP="007E369C">
            <w:pPr>
              <w:pStyle w:val="af1"/>
            </w:pPr>
            <w:r>
              <w:rPr>
                <w:noProof/>
              </w:rPr>
              <w:t xml:space="preserve">в электронном документе (сведениях) должен быть заполнен 1 экземпляр реквизита </w:t>
            </w:r>
            <w:r w:rsidR="002E17F3">
              <w:rPr>
                <w:noProof/>
              </w:rPr>
              <w:t>«Заявка на товарный знак Союза (ходатайство, жалоба)»</w:t>
            </w:r>
            <w:r>
              <w:rPr>
                <w:noProof/>
              </w:rPr>
              <w:t xml:space="preserve"> (ipcdo:TrademarkApplicationDetails)</w:t>
            </w:r>
          </w:p>
        </w:tc>
      </w:tr>
      <w:tr w:rsidR="0087062B" w:rsidRPr="005D024A" w14:paraId="197FE358" w14:textId="77777777" w:rsidTr="003622CA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2720ABB" w14:textId="77777777" w:rsidR="00AC5596" w:rsidRPr="00AC5596" w:rsidRDefault="005A2F94" w:rsidP="0046645B">
            <w:pPr>
              <w:pStyle w:val="aff5"/>
            </w:pPr>
            <w:r>
              <w:t>2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C126A2B" w14:textId="0A106281" w:rsidR="0087062B" w:rsidRPr="005D024A" w:rsidRDefault="00F93EA0" w:rsidP="00F7088F">
            <w:pPr>
              <w:pStyle w:val="af1"/>
            </w:pPr>
            <w:r>
              <w:rPr>
                <w:noProof/>
              </w:rPr>
              <w:t xml:space="preserve">при включении в классификатор видов документов, сведений </w:t>
            </w:r>
            <w:r w:rsidR="00F074B7">
              <w:rPr>
                <w:noProof/>
              </w:rPr>
              <w:br/>
            </w:r>
            <w:r>
              <w:rPr>
                <w:noProof/>
              </w:rPr>
              <w:t>и материалов значения, соответствующего виду документа «</w:t>
            </w:r>
            <w:r w:rsidR="00F7088F">
              <w:rPr>
                <w:noProof/>
              </w:rPr>
              <w:t>У</w:t>
            </w:r>
            <w:r w:rsidR="00F7088F" w:rsidRPr="00795491">
              <w:rPr>
                <w:noProof/>
              </w:rPr>
              <w:t>ведомление о признании заявки на регистрацию товарного знака, знака обслуживания Евразийского экономического союза отозванной</w:t>
            </w:r>
            <w:r>
              <w:rPr>
                <w:noProof/>
              </w:rPr>
              <w:t xml:space="preserve">» </w:t>
            </w:r>
            <w:r w:rsidR="00F7088F">
              <w:rPr>
                <w:noProof/>
              </w:rPr>
              <w:br/>
            </w:r>
            <w:r>
              <w:rPr>
                <w:noProof/>
              </w:rPr>
              <w:t xml:space="preserve">в составе реквизита </w:t>
            </w:r>
            <w:r w:rsidR="002E17F3">
              <w:rPr>
                <w:noProof/>
              </w:rPr>
              <w:t>«Заявка на товарный знак Союза (ходатайство, жалоба)»</w:t>
            </w:r>
            <w:r>
              <w:rPr>
                <w:noProof/>
              </w:rPr>
              <w:t xml:space="preserve"> (ipcdo:TrademarkApplicationDetails) реквизит «Код вида документа, используемого в сфере интеллектуальной собственности» (ipsdo:IPDocKindCode) должен быть заполнен и должен содержать кодовое обозначение указанного вида документа, а реквизит «Наименование вида документа, используемого в сфере интеллектуальной собственности» (ipsdo:IPDocKindName) </w:t>
            </w:r>
            <w:r w:rsidR="00040D6B">
              <w:rPr>
                <w:noProof/>
              </w:rPr>
              <w:br/>
            </w:r>
            <w:r>
              <w:rPr>
                <w:noProof/>
              </w:rPr>
              <w:t>не заполняется</w:t>
            </w:r>
          </w:p>
        </w:tc>
      </w:tr>
      <w:tr w:rsidR="0087062B" w:rsidRPr="005D024A" w14:paraId="0FEEE68D" w14:textId="77777777" w:rsidTr="003622CA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A416AC7" w14:textId="77777777" w:rsidR="00AC5596" w:rsidRPr="009B40B4" w:rsidRDefault="005A2F94" w:rsidP="0046645B">
            <w:pPr>
              <w:pStyle w:val="aff5"/>
              <w:rPr>
                <w:lang w:val="ru-RU"/>
              </w:rPr>
            </w:pPr>
            <w:r w:rsidRPr="009B40B4">
              <w:rPr>
                <w:lang w:val="ru-RU"/>
              </w:rPr>
              <w:t>3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AAA3CE5" w14:textId="23975A94" w:rsidR="0087062B" w:rsidRPr="005D024A" w:rsidRDefault="00F93EA0" w:rsidP="00F7088F">
            <w:pPr>
              <w:pStyle w:val="af1"/>
            </w:pPr>
            <w:r>
              <w:rPr>
                <w:noProof/>
              </w:rPr>
              <w:t xml:space="preserve">при отсутствии в классификаторе видов документов, сведений </w:t>
            </w:r>
            <w:r w:rsidR="00AA3D1E">
              <w:rPr>
                <w:noProof/>
              </w:rPr>
              <w:br/>
            </w:r>
            <w:bookmarkStart w:id="0" w:name="_GoBack"/>
            <w:bookmarkEnd w:id="0"/>
            <w:r>
              <w:rPr>
                <w:noProof/>
              </w:rPr>
              <w:t>и материалов значения, соответствующего виду документа «</w:t>
            </w:r>
            <w:r w:rsidR="00F7088F">
              <w:rPr>
                <w:noProof/>
              </w:rPr>
              <w:t>У</w:t>
            </w:r>
            <w:r w:rsidR="00F7088F" w:rsidRPr="00795491">
              <w:rPr>
                <w:noProof/>
              </w:rPr>
              <w:t>ведомление о признании заявки на регистрацию товарного знака, знака обслуживания Евразийского экономического союза отозванной</w:t>
            </w:r>
            <w:r>
              <w:rPr>
                <w:noProof/>
              </w:rPr>
              <w:t xml:space="preserve">» </w:t>
            </w:r>
            <w:r w:rsidR="00040D6B">
              <w:rPr>
                <w:noProof/>
              </w:rPr>
              <w:br/>
            </w:r>
            <w:r>
              <w:rPr>
                <w:noProof/>
              </w:rPr>
              <w:t xml:space="preserve">в составе реквизита </w:t>
            </w:r>
            <w:r w:rsidR="002E17F3">
              <w:rPr>
                <w:noProof/>
              </w:rPr>
              <w:t>«Заявка на товарный знак Союза (ходатайство, жалоба)»</w:t>
            </w:r>
            <w:r>
              <w:rPr>
                <w:noProof/>
              </w:rPr>
              <w:t xml:space="preserve"> (ipcdo:TrademarkApplicationDetails) реквизит «Код вида документа, используемого в сфере интеллектуальной собственности» (ipsdo:IPDocKindCode) не заполняется, а реквизит «Наименование вида документа, используемого в сфере интеллектуальной собственности» </w:t>
            </w:r>
            <w:r>
              <w:rPr>
                <w:noProof/>
              </w:rPr>
              <w:lastRenderedPageBreak/>
              <w:t>(ipsdo:IPDocKindName) должен быть заполнен, и его значение должно соответствовать значению: «</w:t>
            </w:r>
            <w:r w:rsidR="00F7088F">
              <w:rPr>
                <w:noProof/>
              </w:rPr>
              <w:t>У</w:t>
            </w:r>
            <w:r w:rsidR="00F7088F" w:rsidRPr="00795491">
              <w:rPr>
                <w:noProof/>
              </w:rPr>
              <w:t>ведомление о признании заявки на регистрацию товарного знака, знака обслуживания Евразийского экономического союза отозванной</w:t>
            </w:r>
            <w:r>
              <w:rPr>
                <w:noProof/>
              </w:rPr>
              <w:t>»</w:t>
            </w:r>
          </w:p>
        </w:tc>
      </w:tr>
      <w:tr w:rsidR="00A12AAF" w:rsidRPr="005D024A" w14:paraId="543565EB" w14:textId="77777777" w:rsidTr="003622CA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A971F0D" w14:textId="16D27F06" w:rsidR="00A12AAF" w:rsidRPr="006A7744" w:rsidRDefault="00A12AAF" w:rsidP="00A12AAF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lastRenderedPageBreak/>
              <w:t>4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528F0811" w14:textId="004450C0" w:rsidR="00A12AAF" w:rsidRPr="005D024A" w:rsidRDefault="00A12AAF" w:rsidP="00A12AAF">
            <w:pPr>
              <w:pStyle w:val="af1"/>
            </w:pPr>
            <w:r w:rsidRPr="007631A0">
              <w:rPr>
                <w:rFonts w:cs="Times New Roman"/>
                <w:noProof/>
                <w:szCs w:val="24"/>
              </w:rPr>
              <w:t>реквизит «</w:t>
            </w:r>
            <w:r>
              <w:rPr>
                <w:rFonts w:cs="Times New Roman"/>
                <w:noProof/>
                <w:szCs w:val="24"/>
              </w:rPr>
              <w:t>Регистрационный номер заявки на товарный знак Союза</w:t>
            </w:r>
            <w:r w:rsidRPr="007631A0">
              <w:rPr>
                <w:rFonts w:cs="Times New Roman"/>
                <w:noProof/>
                <w:szCs w:val="24"/>
              </w:rPr>
              <w:t xml:space="preserve">» (ipsdo:TrademarkApplicationId) должен быть заполнен. </w:t>
            </w:r>
            <w:r w:rsidRPr="007631A0">
              <w:rPr>
                <w:rFonts w:cs="Times New Roman"/>
                <w:noProof/>
                <w:szCs w:val="24"/>
              </w:rPr>
              <w:br/>
              <w:t xml:space="preserve">В информационных ресурсах Комиссии, содержащих сведения о заявках на ТЗ Союза, должна содержаться запись у которой </w:t>
            </w:r>
            <w:r>
              <w:rPr>
                <w:rFonts w:cs="Times New Roman"/>
                <w:noProof/>
                <w:szCs w:val="24"/>
              </w:rPr>
              <w:t>реквизит</w:t>
            </w:r>
            <w:r w:rsidRPr="007631A0">
              <w:rPr>
                <w:rFonts w:cs="Times New Roman"/>
                <w:noProof/>
                <w:szCs w:val="24"/>
              </w:rPr>
              <w:t xml:space="preserve"> «Код статуса» (csdo:‌Status‌Code) </w:t>
            </w:r>
            <w:r>
              <w:rPr>
                <w:rFonts w:cs="Times New Roman"/>
                <w:noProof/>
                <w:szCs w:val="24"/>
              </w:rPr>
              <w:t>равен значению</w:t>
            </w:r>
            <w:r w:rsidRPr="007631A0">
              <w:rPr>
                <w:rFonts w:cs="Times New Roman"/>
                <w:noProof/>
                <w:szCs w:val="24"/>
              </w:rPr>
              <w:t xml:space="preserve"> «01» – «новая заявка на ТЗ Союза» или «02» – «заявка на ТЗ Союза изменена»</w:t>
            </w:r>
            <w:r>
              <w:rPr>
                <w:rFonts w:cs="Times New Roman"/>
                <w:noProof/>
                <w:szCs w:val="24"/>
              </w:rPr>
              <w:t xml:space="preserve">, </w:t>
            </w:r>
            <w:r w:rsidRPr="007631A0">
              <w:rPr>
                <w:rFonts w:cs="Times New Roman"/>
                <w:noProof/>
                <w:szCs w:val="24"/>
              </w:rPr>
              <w:t xml:space="preserve">реквизит «Конечная дата и время» (csdo:EndDateTime) не заполнен, </w:t>
            </w:r>
            <w:r>
              <w:rPr>
                <w:rFonts w:cs="Times New Roman"/>
                <w:noProof/>
                <w:szCs w:val="24"/>
              </w:rPr>
              <w:t xml:space="preserve">и </w:t>
            </w:r>
            <w:r w:rsidRPr="007631A0">
              <w:rPr>
                <w:rFonts w:cs="Times New Roman"/>
                <w:noProof/>
                <w:szCs w:val="24"/>
              </w:rPr>
              <w:t>в составе которой значение реквизита «</w:t>
            </w:r>
            <w:r>
              <w:rPr>
                <w:rFonts w:cs="Times New Roman"/>
                <w:noProof/>
                <w:szCs w:val="24"/>
              </w:rPr>
              <w:t>Регистрационный номер заявки на товарный знак Союза</w:t>
            </w:r>
            <w:r w:rsidRPr="007631A0">
              <w:rPr>
                <w:rFonts w:cs="Times New Roman"/>
                <w:noProof/>
                <w:szCs w:val="24"/>
              </w:rPr>
              <w:t>» (ipsdo:TrademarkApplicationId) совпадает со значением реквизита «</w:t>
            </w:r>
            <w:r>
              <w:rPr>
                <w:rFonts w:cs="Times New Roman"/>
                <w:noProof/>
                <w:szCs w:val="24"/>
              </w:rPr>
              <w:t>Регистрационный номер заявки на товарный знак Союза</w:t>
            </w:r>
            <w:r w:rsidRPr="007631A0">
              <w:rPr>
                <w:rFonts w:cs="Times New Roman"/>
                <w:noProof/>
                <w:szCs w:val="24"/>
              </w:rPr>
              <w:t>» (ipsdo:TrademarkApplicationId) в составе сообщения</w:t>
            </w:r>
          </w:p>
        </w:tc>
      </w:tr>
      <w:tr w:rsidR="0087062B" w:rsidRPr="005D024A" w14:paraId="398ED25D" w14:textId="77777777" w:rsidTr="003622CA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F93B7DF" w14:textId="245FD16A" w:rsidR="00AC5596" w:rsidRPr="006A7744" w:rsidRDefault="005C4C7C" w:rsidP="0046645B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5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0101B524" w14:textId="0BAFD5DF" w:rsidR="0087062B" w:rsidRPr="005D024A" w:rsidRDefault="001164C6" w:rsidP="007D606F">
            <w:pPr>
              <w:pStyle w:val="af1"/>
            </w:pPr>
            <w:r>
              <w:rPr>
                <w:noProof/>
              </w:rPr>
              <w:t>в составе реквизита «Сведения о статусном состоянии» (ipcdo:IPEntityStatusDetails) значение реквизита «Код статуса» (csdo:StatusCode) должно соответствовать значению «3</w:t>
            </w:r>
            <w:r w:rsidR="00E63435" w:rsidRPr="006A7744">
              <w:rPr>
                <w:noProof/>
              </w:rPr>
              <w:t>2</w:t>
            </w:r>
            <w:r>
              <w:rPr>
                <w:noProof/>
              </w:rPr>
              <w:t>» – «</w:t>
            </w:r>
            <w:r w:rsidR="00040D6B">
              <w:rPr>
                <w:noProof/>
              </w:rPr>
              <w:t xml:space="preserve">заявка на ТЗ Союза </w:t>
            </w:r>
            <w:r w:rsidR="00E63435">
              <w:rPr>
                <w:rFonts w:cs="Times New Roman"/>
                <w:snapToGrid w:val="0"/>
                <w:szCs w:val="24"/>
              </w:rPr>
              <w:t>отозвана (</w:t>
            </w:r>
            <w:r w:rsidR="00E63435" w:rsidRPr="00D52D0F">
              <w:rPr>
                <w:noProof/>
              </w:rPr>
              <w:t>неуплата заявителем пошлины</w:t>
            </w:r>
            <w:r w:rsidR="00E63435">
              <w:rPr>
                <w:noProof/>
              </w:rPr>
              <w:t xml:space="preserve"> </w:t>
            </w:r>
            <w:r w:rsidR="00E63435" w:rsidRPr="00D52D0F">
              <w:rPr>
                <w:noProof/>
              </w:rPr>
              <w:t>за экспертизу заявки</w:t>
            </w:r>
            <w:r w:rsidR="00E63435">
              <w:rPr>
                <w:rFonts w:cs="Times New Roman"/>
                <w:snapToGrid w:val="0"/>
                <w:szCs w:val="24"/>
              </w:rPr>
              <w:t>)</w:t>
            </w:r>
            <w:r>
              <w:rPr>
                <w:noProof/>
              </w:rPr>
              <w:t>»</w:t>
            </w:r>
            <w:r w:rsidR="00E63435" w:rsidRPr="006A7744">
              <w:rPr>
                <w:noProof/>
              </w:rPr>
              <w:t xml:space="preserve"> </w:t>
            </w:r>
            <w:r w:rsidR="00E63435">
              <w:rPr>
                <w:noProof/>
              </w:rPr>
              <w:t>или «33» – «</w:t>
            </w:r>
            <w:r w:rsidR="007D606F">
              <w:rPr>
                <w:noProof/>
              </w:rPr>
              <w:t>заявка на ТЗ Союза</w:t>
            </w:r>
            <w:r w:rsidR="007D606F">
              <w:rPr>
                <w:rFonts w:cs="Times New Roman"/>
                <w:snapToGrid w:val="0"/>
                <w:szCs w:val="24"/>
              </w:rPr>
              <w:t xml:space="preserve"> </w:t>
            </w:r>
            <w:r w:rsidR="00E63435">
              <w:rPr>
                <w:rFonts w:cs="Times New Roman"/>
                <w:snapToGrid w:val="0"/>
                <w:szCs w:val="24"/>
              </w:rPr>
              <w:t>отозвана (</w:t>
            </w:r>
            <w:r w:rsidR="00E63435" w:rsidRPr="00D52D0F">
              <w:rPr>
                <w:noProof/>
              </w:rPr>
              <w:t>неуплата заявителем пошлины</w:t>
            </w:r>
            <w:r w:rsidR="00E63435">
              <w:rPr>
                <w:noProof/>
              </w:rPr>
              <w:t xml:space="preserve"> </w:t>
            </w:r>
            <w:r w:rsidR="00E63435" w:rsidRPr="00D52D0F">
              <w:rPr>
                <w:noProof/>
              </w:rPr>
              <w:t>за регистрацию товарного знака Союза</w:t>
            </w:r>
            <w:r w:rsidR="00E63435">
              <w:rPr>
                <w:rFonts w:cs="Times New Roman"/>
                <w:snapToGrid w:val="0"/>
                <w:szCs w:val="24"/>
              </w:rPr>
              <w:t>)</w:t>
            </w:r>
            <w:r w:rsidR="00E63435">
              <w:rPr>
                <w:noProof/>
              </w:rPr>
              <w:t>»</w:t>
            </w:r>
            <w:r>
              <w:rPr>
                <w:noProof/>
              </w:rPr>
              <w:t>, атрибут «идентификатор справочника (классификатора)» (атрибут codeListId) в составе реквизита «Код статуса» (csdo:StatusCode) не заполняется</w:t>
            </w:r>
          </w:p>
        </w:tc>
      </w:tr>
      <w:tr w:rsidR="00D44F73" w:rsidRPr="005D024A" w14:paraId="0454979C" w14:textId="77777777" w:rsidTr="003622CA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D042D5B" w14:textId="2B870BBC" w:rsidR="00D44F73" w:rsidRDefault="00D44F73" w:rsidP="00D44F73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6-29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44CE0B0" w14:textId="1B965DE1" w:rsidR="00D44F73" w:rsidRDefault="00D44F73" w:rsidP="00923D01">
            <w:pPr>
              <w:pStyle w:val="af1"/>
              <w:rPr>
                <w:noProof/>
              </w:rPr>
            </w:pPr>
            <w:r>
              <w:rPr>
                <w:noProof/>
              </w:rPr>
              <w:t xml:space="preserve">соответствуют требованиям 6-29 таблицы 34 настоящего Регламента, которые применяются при заполнении экземпляра реквизита </w:t>
            </w:r>
            <w:r w:rsidR="00923D01">
              <w:rPr>
                <w:noProof/>
              </w:rPr>
              <w:t>«</w:t>
            </w:r>
            <w:r w:rsidR="00923D01" w:rsidRPr="00B707AC">
              <w:rPr>
                <w:noProof/>
              </w:rPr>
              <w:t>Заявка на товарный знак Союза (ходатайство, жалоба)</w:t>
            </w:r>
            <w:r w:rsidR="00923D01">
              <w:rPr>
                <w:noProof/>
              </w:rPr>
              <w:t>»</w:t>
            </w:r>
            <w:r w:rsidR="00923D01">
              <w:rPr>
                <w:noProof/>
              </w:rPr>
              <w:br/>
            </w:r>
            <w:r w:rsidR="00923D01" w:rsidRPr="00923D01">
              <w:t>(</w:t>
            </w:r>
            <w:r w:rsidR="00923D01">
              <w:rPr>
                <w:noProof/>
                <w:lang w:val="en-US"/>
              </w:rPr>
              <w:t>ipcdo</w:t>
            </w:r>
            <w:r w:rsidR="00923D01" w:rsidRPr="00923D01">
              <w:rPr>
                <w:noProof/>
              </w:rPr>
              <w:t>:‌</w:t>
            </w:r>
            <w:r w:rsidR="00923D01">
              <w:rPr>
                <w:noProof/>
                <w:lang w:val="en-US"/>
              </w:rPr>
              <w:t>Trademark</w:t>
            </w:r>
            <w:r w:rsidR="00923D01" w:rsidRPr="00923D01">
              <w:rPr>
                <w:noProof/>
              </w:rPr>
              <w:t>‌</w:t>
            </w:r>
            <w:r w:rsidR="00923D01">
              <w:rPr>
                <w:noProof/>
                <w:lang w:val="en-US"/>
              </w:rPr>
              <w:t>Application</w:t>
            </w:r>
            <w:r w:rsidR="00923D01" w:rsidRPr="00923D01">
              <w:rPr>
                <w:noProof/>
              </w:rPr>
              <w:t>‌</w:t>
            </w:r>
            <w:r w:rsidR="00923D01">
              <w:rPr>
                <w:noProof/>
                <w:lang w:val="en-US"/>
              </w:rPr>
              <w:t>Details</w:t>
            </w:r>
            <w:r w:rsidR="00923D01" w:rsidRPr="00923D01">
              <w:t>)</w:t>
            </w:r>
            <w:r w:rsidR="00923D01">
              <w:rPr>
                <w:noProof/>
              </w:rPr>
              <w:t xml:space="preserve"> </w:t>
            </w:r>
            <w:r w:rsidR="00923D01">
              <w:rPr>
                <w:noProof/>
              </w:rPr>
              <w:br/>
            </w:r>
            <w:r>
              <w:rPr>
                <w:noProof/>
              </w:rPr>
              <w:t xml:space="preserve">(значения кодов требований в таблице 34 и таблице </w:t>
            </w:r>
            <w:r w:rsidR="007B65CC">
              <w:rPr>
                <w:noProof/>
              </w:rPr>
              <w:t>57</w:t>
            </w:r>
            <w:r>
              <w:rPr>
                <w:noProof/>
              </w:rPr>
              <w:t xml:space="preserve"> совпадают)</w:t>
            </w:r>
          </w:p>
        </w:tc>
      </w:tr>
      <w:tr w:rsidR="0087062B" w:rsidRPr="005D024A" w14:paraId="58A84FBD" w14:textId="77777777" w:rsidTr="003622CA">
        <w:trPr>
          <w:jc w:val="center"/>
        </w:trPr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C00937A" w14:textId="5F6B8F71" w:rsidR="00AC5596" w:rsidRPr="006A7744" w:rsidRDefault="00D44F73" w:rsidP="0046645B">
            <w:pPr>
              <w:pStyle w:val="aff5"/>
              <w:rPr>
                <w:lang w:val="ru-RU"/>
              </w:rPr>
            </w:pPr>
            <w:r>
              <w:rPr>
                <w:lang w:val="ru-RU"/>
              </w:rPr>
              <w:t>30</w:t>
            </w:r>
          </w:p>
        </w:tc>
        <w:tc>
          <w:tcPr>
            <w:tcW w:w="7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D267D78" w14:textId="3FC9E15C" w:rsidR="0087062B" w:rsidRPr="00D44F73" w:rsidRDefault="00F93EA0" w:rsidP="00D44F73">
            <w:pPr>
              <w:pStyle w:val="af1"/>
            </w:pPr>
            <w:r>
              <w:rPr>
                <w:noProof/>
              </w:rPr>
              <w:t xml:space="preserve">в составе реквизита «Технологические характеристики записи общего ресурса» (ccdo:ResourceItemStatusDetails) реквизит «Конечная дата </w:t>
            </w:r>
            <w:r w:rsidR="007D606F">
              <w:rPr>
                <w:noProof/>
              </w:rPr>
              <w:br/>
            </w:r>
            <w:r w:rsidR="00D5741B">
              <w:rPr>
                <w:noProof/>
              </w:rPr>
              <w:t>и время» (csdo:</w:t>
            </w:r>
            <w:r>
              <w:rPr>
                <w:noProof/>
              </w:rPr>
              <w:t xml:space="preserve">EndDateTime) </w:t>
            </w:r>
            <w:r w:rsidR="00D44F73">
              <w:rPr>
                <w:noProof/>
              </w:rPr>
              <w:t>заполняется обязательно</w:t>
            </w:r>
          </w:p>
        </w:tc>
      </w:tr>
    </w:tbl>
    <w:p w14:paraId="1B50468F" w14:textId="77777777" w:rsidR="001C09E8" w:rsidRPr="009A18D8" w:rsidRDefault="001C09E8" w:rsidP="007902AB">
      <w:pPr>
        <w:spacing w:line="240" w:lineRule="auto"/>
        <w:rPr>
          <w:szCs w:val="30"/>
        </w:rPr>
      </w:pPr>
    </w:p>
    <w:p w14:paraId="548DDDF1" w14:textId="77777777" w:rsidR="0002394E" w:rsidRDefault="0002394E" w:rsidP="007902AB">
      <w:pPr>
        <w:spacing w:line="240" w:lineRule="auto"/>
        <w:rPr>
          <w:sz w:val="24"/>
          <w:szCs w:val="24"/>
        </w:rPr>
      </w:pPr>
    </w:p>
    <w:tbl>
      <w:tblPr>
        <w:tblStyle w:val="a3"/>
        <w:tblW w:w="2268" w:type="dxa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FFFFF" w:themeFill="background1"/>
        <w:tblLook w:val="04A0" w:firstRow="1" w:lastRow="0" w:firstColumn="1" w:lastColumn="0" w:noHBand="0" w:noVBand="1"/>
      </w:tblPr>
      <w:tblGrid>
        <w:gridCol w:w="2268"/>
      </w:tblGrid>
      <w:tr w:rsidR="00173E21" w14:paraId="5C4029F5" w14:textId="77777777" w:rsidTr="0079725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8" w:type="dxa"/>
            <w:shd w:val="clear" w:color="auto" w:fill="FFFFFF" w:themeFill="background1"/>
          </w:tcPr>
          <w:p w14:paraId="4DF572C1" w14:textId="77777777" w:rsidR="00173E21" w:rsidRDefault="00173E21" w:rsidP="007902AB">
            <w:pPr>
              <w:spacing w:line="240" w:lineRule="auto"/>
              <w:rPr>
                <w:sz w:val="28"/>
                <w:szCs w:val="24"/>
              </w:rPr>
            </w:pPr>
          </w:p>
        </w:tc>
      </w:tr>
    </w:tbl>
    <w:p w14:paraId="56FE9629" w14:textId="77777777" w:rsidR="00952A3E" w:rsidRPr="00173E21" w:rsidRDefault="00952A3E">
      <w:pPr>
        <w:spacing w:line="240" w:lineRule="auto"/>
        <w:rPr>
          <w:sz w:val="28"/>
          <w:szCs w:val="24"/>
        </w:rPr>
      </w:pPr>
    </w:p>
    <w:sectPr w:rsidR="00952A3E" w:rsidRPr="00173E21" w:rsidSect="00414A89">
      <w:pgSz w:w="11906" w:h="16838"/>
      <w:pgMar w:top="1134" w:right="851" w:bottom="1134" w:left="1701" w:header="709" w:footer="709" w:gutter="0"/>
      <w:cols w:space="708"/>
      <w:docGrid w:linePitch="408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CE0EEC0" w14:textId="77777777" w:rsidR="00B211BB" w:rsidRDefault="00B211BB" w:rsidP="00F60CE1">
      <w:pPr>
        <w:spacing w:line="240" w:lineRule="auto"/>
      </w:pPr>
      <w:r>
        <w:separator/>
      </w:r>
    </w:p>
  </w:endnote>
  <w:endnote w:type="continuationSeparator" w:id="0">
    <w:p w14:paraId="581E31B8" w14:textId="77777777" w:rsidR="00B211BB" w:rsidRDefault="00B211BB" w:rsidP="00F60CE1">
      <w:pPr>
        <w:spacing w:line="240" w:lineRule="auto"/>
      </w:pPr>
      <w:r>
        <w:continuationSeparator/>
      </w:r>
    </w:p>
  </w:endnote>
  <w:endnote w:type="continuationNotice" w:id="1">
    <w:p w14:paraId="01E51E92" w14:textId="77777777" w:rsidR="00B211BB" w:rsidRDefault="00B211BB">
      <w:pPr>
        <w:spacing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 Полужирный">
    <w:panose1 w:val="02020803070505020304"/>
    <w:charset w:val="00"/>
    <w:family w:val="roman"/>
    <w:notTrueType/>
    <w:pitch w:val="default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5F78514" w14:textId="77777777" w:rsidR="005C768F" w:rsidRDefault="005C768F">
    <w:pPr>
      <w:pStyle w:val="a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31C8B5A" w14:textId="77777777" w:rsidR="005C768F" w:rsidRDefault="005C768F">
    <w:pPr>
      <w:pStyle w:val="a4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3FFA757" w14:textId="77777777" w:rsidR="005C768F" w:rsidRDefault="005C768F">
    <w:pPr>
      <w:pStyle w:val="a4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4F4B50F" w14:textId="77777777" w:rsidR="005C768F" w:rsidRDefault="005C768F">
    <w:pPr>
      <w:pStyle w:val="a4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7E9C893" w14:textId="77777777" w:rsidR="005C768F" w:rsidRDefault="005C768F">
    <w:pPr>
      <w:pStyle w:val="a4"/>
    </w:pP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A3C4464" w14:textId="77777777" w:rsidR="005C768F" w:rsidRDefault="005C768F">
    <w:pPr>
      <w:pStyle w:val="a4"/>
    </w:pPr>
  </w:p>
</w:ftr>
</file>

<file path=word/footer7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8206EFE" w14:textId="77777777" w:rsidR="005C768F" w:rsidRDefault="005C768F">
    <w:pPr>
      <w:pStyle w:val="a4"/>
    </w:pPr>
  </w:p>
</w:ftr>
</file>

<file path=word/footer8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72F5B00" w14:textId="77777777" w:rsidR="005C768F" w:rsidRDefault="005C768F">
    <w:pPr>
      <w:pStyle w:val="a4"/>
    </w:pPr>
  </w:p>
</w:ftr>
</file>

<file path=word/footer9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105718E" w14:textId="77777777" w:rsidR="005C768F" w:rsidRDefault="005C768F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3775BD1" w14:textId="77777777" w:rsidR="00B211BB" w:rsidRDefault="00B211BB" w:rsidP="00F60CE1">
      <w:pPr>
        <w:spacing w:line="240" w:lineRule="auto"/>
      </w:pPr>
      <w:r>
        <w:separator/>
      </w:r>
    </w:p>
  </w:footnote>
  <w:footnote w:type="continuationSeparator" w:id="0">
    <w:p w14:paraId="171824E0" w14:textId="77777777" w:rsidR="00B211BB" w:rsidRDefault="00B211BB" w:rsidP="00F60CE1">
      <w:pPr>
        <w:spacing w:line="240" w:lineRule="auto"/>
      </w:pPr>
      <w:r>
        <w:continuationSeparator/>
      </w:r>
    </w:p>
  </w:footnote>
  <w:footnote w:type="continuationNotice" w:id="1">
    <w:p w14:paraId="29FE3079" w14:textId="77777777" w:rsidR="00B211BB" w:rsidRDefault="00B211BB">
      <w:pPr>
        <w:spacing w:line="240" w:lineRule="auto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072267777"/>
      <w:docPartObj>
        <w:docPartGallery w:val="Page Numbers (Top of Page)"/>
        <w:docPartUnique/>
      </w:docPartObj>
    </w:sdtPr>
    <w:sdtEndPr/>
    <w:sdtContent>
      <w:p w14:paraId="75990FA5" w14:textId="0AE0CE8B" w:rsidR="005C768F" w:rsidRDefault="005C768F" w:rsidP="002876D4">
        <w:pPr>
          <w:pStyle w:val="afe"/>
          <w:spacing w:line="360" w:lineRule="auto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A3D1E">
          <w:rPr>
            <w:noProof/>
          </w:rPr>
          <w:t>4</w:t>
        </w:r>
        <w:r>
          <w:fldChar w:fldCharType="end"/>
        </w:r>
      </w:p>
    </w:sdtContent>
  </w:sdt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388950377"/>
      <w:docPartObj>
        <w:docPartGallery w:val="Page Numbers (Top of Page)"/>
        <w:docPartUnique/>
      </w:docPartObj>
    </w:sdtPr>
    <w:sdtEndPr/>
    <w:sdtContent>
      <w:p w14:paraId="601DDB0D" w14:textId="3531ACFD" w:rsidR="005C768F" w:rsidRDefault="005C768F" w:rsidP="002876D4">
        <w:pPr>
          <w:pStyle w:val="afe"/>
          <w:spacing w:line="360" w:lineRule="auto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28</w:t>
        </w:r>
        <w:r>
          <w:fldChar w:fldCharType="end"/>
        </w:r>
      </w:p>
    </w:sdtContent>
  </w:sdt>
</w:hdr>
</file>

<file path=word/header1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EACB024" w14:textId="77777777" w:rsidR="005C768F" w:rsidRDefault="005C768F" w:rsidP="00CD24D9">
    <w:pPr>
      <w:pStyle w:val="afe"/>
      <w:spacing w:line="360" w:lineRule="auto"/>
      <w:jc w:val="center"/>
    </w:pPr>
  </w:p>
</w:hdr>
</file>

<file path=word/header1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37649399"/>
      <w:docPartObj>
        <w:docPartGallery w:val="Page Numbers (Top of Page)"/>
        <w:docPartUnique/>
      </w:docPartObj>
    </w:sdtPr>
    <w:sdtEndPr/>
    <w:sdtContent>
      <w:p w14:paraId="2D60F6BD" w14:textId="12671101" w:rsidR="005C768F" w:rsidRDefault="005C768F" w:rsidP="002876D4">
        <w:pPr>
          <w:pStyle w:val="afe"/>
          <w:spacing w:line="360" w:lineRule="auto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A3D1E">
          <w:rPr>
            <w:noProof/>
          </w:rPr>
          <w:t>24</w:t>
        </w:r>
        <w:r>
          <w:fldChar w:fldCharType="end"/>
        </w:r>
      </w:p>
    </w:sdtContent>
  </w:sdt>
</w:hdr>
</file>

<file path=word/header1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887248921"/>
      <w:docPartObj>
        <w:docPartGallery w:val="Page Numbers (Top of Page)"/>
        <w:docPartUnique/>
      </w:docPartObj>
    </w:sdtPr>
    <w:sdtEndPr/>
    <w:sdtContent>
      <w:p w14:paraId="44749696" w14:textId="655B815C" w:rsidR="005C768F" w:rsidRDefault="005C768F" w:rsidP="002876D4">
        <w:pPr>
          <w:pStyle w:val="afe"/>
          <w:spacing w:line="360" w:lineRule="auto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34</w:t>
        </w:r>
        <w:r>
          <w:fldChar w:fldCharType="end"/>
        </w:r>
      </w:p>
    </w:sdtContent>
  </w:sdt>
</w:hdr>
</file>

<file path=word/header1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FE79E23" w14:textId="77777777" w:rsidR="005C768F" w:rsidRDefault="005C768F" w:rsidP="00CD24D9">
    <w:pPr>
      <w:pStyle w:val="afe"/>
      <w:spacing w:line="360" w:lineRule="auto"/>
      <w:jc w:val="center"/>
    </w:pPr>
  </w:p>
</w:hdr>
</file>

<file path=word/header1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425915613"/>
      <w:docPartObj>
        <w:docPartGallery w:val="Page Numbers (Top of Page)"/>
        <w:docPartUnique/>
      </w:docPartObj>
    </w:sdtPr>
    <w:sdtEndPr/>
    <w:sdtContent>
      <w:p w14:paraId="5FF08DDA" w14:textId="5B558883" w:rsidR="005C768F" w:rsidRDefault="005C768F" w:rsidP="002876D4">
        <w:pPr>
          <w:pStyle w:val="afe"/>
          <w:spacing w:line="360" w:lineRule="auto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A3D1E">
          <w:rPr>
            <w:noProof/>
          </w:rPr>
          <w:t>29</w:t>
        </w:r>
        <w:r>
          <w:fldChar w:fldCharType="end"/>
        </w:r>
      </w:p>
    </w:sdtContent>
  </w:sdt>
</w:hdr>
</file>

<file path=word/header1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832982386"/>
      <w:docPartObj>
        <w:docPartGallery w:val="Page Numbers (Top of Page)"/>
        <w:docPartUnique/>
      </w:docPartObj>
    </w:sdtPr>
    <w:sdtEndPr/>
    <w:sdtContent>
      <w:p w14:paraId="1A444D8B" w14:textId="7A0CD23D" w:rsidR="005C768F" w:rsidRDefault="005C768F" w:rsidP="002876D4">
        <w:pPr>
          <w:pStyle w:val="afe"/>
          <w:spacing w:line="360" w:lineRule="auto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A3D1E">
          <w:rPr>
            <w:noProof/>
          </w:rPr>
          <w:t>31</w:t>
        </w:r>
        <w:r>
          <w:fldChar w:fldCharType="end"/>
        </w:r>
      </w:p>
    </w:sdtContent>
  </w:sdt>
</w:hdr>
</file>

<file path=word/header1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496C7BE" w14:textId="77777777" w:rsidR="005C768F" w:rsidRDefault="005C768F" w:rsidP="00CD24D9">
    <w:pPr>
      <w:pStyle w:val="afe"/>
      <w:spacing w:line="360" w:lineRule="auto"/>
      <w:jc w:val="center"/>
    </w:pPr>
  </w:p>
</w:hdr>
</file>

<file path=word/header1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715189173"/>
      <w:docPartObj>
        <w:docPartGallery w:val="Page Numbers (Top of Page)"/>
        <w:docPartUnique/>
      </w:docPartObj>
    </w:sdtPr>
    <w:sdtEndPr/>
    <w:sdtContent>
      <w:p w14:paraId="69728DA1" w14:textId="4771D160" w:rsidR="005C768F" w:rsidRDefault="005C768F" w:rsidP="002876D4">
        <w:pPr>
          <w:pStyle w:val="afe"/>
          <w:spacing w:line="360" w:lineRule="auto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A3D1E">
          <w:rPr>
            <w:noProof/>
          </w:rPr>
          <w:t>35</w:t>
        </w:r>
        <w:r>
          <w:fldChar w:fldCharType="end"/>
        </w:r>
      </w:p>
    </w:sdtContent>
  </w:sdt>
</w:hdr>
</file>

<file path=word/header1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529181323"/>
      <w:docPartObj>
        <w:docPartGallery w:val="Page Numbers (Top of Page)"/>
        <w:docPartUnique/>
      </w:docPartObj>
    </w:sdtPr>
    <w:sdtEndPr/>
    <w:sdtContent>
      <w:p w14:paraId="50BFFC34" w14:textId="4B9AFE4D" w:rsidR="005C768F" w:rsidRDefault="005C768F" w:rsidP="002876D4">
        <w:pPr>
          <w:pStyle w:val="afe"/>
          <w:spacing w:line="360" w:lineRule="auto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46</w:t>
        </w:r>
        <w:r>
          <w:fldChar w:fldCharType="end"/>
        </w:r>
      </w:p>
    </w:sdtContent>
  </w:sdt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9650FD4" w14:textId="77777777" w:rsidR="005C768F" w:rsidRDefault="005C768F" w:rsidP="00CD24D9">
    <w:pPr>
      <w:pStyle w:val="afe"/>
      <w:spacing w:line="360" w:lineRule="auto"/>
      <w:jc w:val="center"/>
    </w:pPr>
  </w:p>
</w:hdr>
</file>

<file path=word/header2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8985807" w14:textId="77777777" w:rsidR="005C768F" w:rsidRDefault="005C768F" w:rsidP="00CD24D9">
    <w:pPr>
      <w:pStyle w:val="afe"/>
      <w:spacing w:line="360" w:lineRule="auto"/>
      <w:jc w:val="center"/>
    </w:pPr>
  </w:p>
</w:hdr>
</file>

<file path=word/header2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581381789"/>
      <w:docPartObj>
        <w:docPartGallery w:val="Page Numbers (Top of Page)"/>
        <w:docPartUnique/>
      </w:docPartObj>
    </w:sdtPr>
    <w:sdtEndPr/>
    <w:sdtContent>
      <w:p w14:paraId="4B3295DF" w14:textId="64BC7DF3" w:rsidR="005C768F" w:rsidRDefault="005C768F" w:rsidP="002876D4">
        <w:pPr>
          <w:pStyle w:val="afe"/>
          <w:spacing w:line="360" w:lineRule="auto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A3D1E">
          <w:rPr>
            <w:noProof/>
          </w:rPr>
          <w:t>38</w:t>
        </w:r>
        <w:r>
          <w:fldChar w:fldCharType="end"/>
        </w:r>
      </w:p>
    </w:sdtContent>
  </w:sdt>
</w:hdr>
</file>

<file path=word/header2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028830401"/>
      <w:docPartObj>
        <w:docPartGallery w:val="Page Numbers (Top of Page)"/>
        <w:docPartUnique/>
      </w:docPartObj>
    </w:sdtPr>
    <w:sdtEndPr/>
    <w:sdtContent>
      <w:p w14:paraId="29E4755C" w14:textId="629DAC65" w:rsidR="005C768F" w:rsidRDefault="005C768F" w:rsidP="002876D4">
        <w:pPr>
          <w:pStyle w:val="afe"/>
          <w:spacing w:line="360" w:lineRule="auto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50</w:t>
        </w:r>
        <w:r>
          <w:fldChar w:fldCharType="end"/>
        </w:r>
      </w:p>
    </w:sdtContent>
  </w:sdt>
</w:hdr>
</file>

<file path=word/header2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354801332"/>
      <w:docPartObj>
        <w:docPartGallery w:val="Page Numbers (Top of Page)"/>
        <w:docPartUnique/>
      </w:docPartObj>
    </w:sdtPr>
    <w:sdtEndPr/>
    <w:sdtContent>
      <w:p w14:paraId="3B593E2B" w14:textId="350DADAB" w:rsidR="005C768F" w:rsidRDefault="005C768F">
        <w:pPr>
          <w:pStyle w:val="afe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A3D1E">
          <w:rPr>
            <w:noProof/>
          </w:rPr>
          <w:t>39</w:t>
        </w:r>
        <w:r>
          <w:fldChar w:fldCharType="end"/>
        </w:r>
      </w:p>
    </w:sdtContent>
  </w:sdt>
  <w:p w14:paraId="720D1EBB" w14:textId="77777777" w:rsidR="005C768F" w:rsidRDefault="005C768F" w:rsidP="00CD24D9">
    <w:pPr>
      <w:pStyle w:val="afe"/>
      <w:spacing w:line="360" w:lineRule="auto"/>
      <w:jc w:val="center"/>
    </w:pPr>
  </w:p>
</w:hdr>
</file>

<file path=word/header2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650245537"/>
      <w:docPartObj>
        <w:docPartGallery w:val="Page Numbers (Top of Page)"/>
        <w:docPartUnique/>
      </w:docPartObj>
    </w:sdtPr>
    <w:sdtEndPr/>
    <w:sdtContent>
      <w:p w14:paraId="17D71432" w14:textId="0D6C4210" w:rsidR="005C768F" w:rsidRDefault="005C768F" w:rsidP="002876D4">
        <w:pPr>
          <w:pStyle w:val="afe"/>
          <w:spacing w:line="360" w:lineRule="auto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A3D1E">
          <w:rPr>
            <w:noProof/>
          </w:rPr>
          <w:t>167</w:t>
        </w:r>
        <w:r>
          <w:fldChar w:fldCharType="end"/>
        </w:r>
      </w:p>
    </w:sdtContent>
  </w:sdt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498194788"/>
      <w:docPartObj>
        <w:docPartGallery w:val="Page Numbers (Top of Page)"/>
        <w:docPartUnique/>
      </w:docPartObj>
    </w:sdtPr>
    <w:sdtEndPr/>
    <w:sdtContent>
      <w:p w14:paraId="36EB68DF" w14:textId="1EEC9EA8" w:rsidR="005C768F" w:rsidRDefault="005C768F" w:rsidP="002876D4">
        <w:pPr>
          <w:pStyle w:val="afe"/>
          <w:spacing w:line="360" w:lineRule="auto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A3D1E">
          <w:rPr>
            <w:noProof/>
          </w:rPr>
          <w:t>11</w:t>
        </w:r>
        <w:r>
          <w:fldChar w:fldCharType="end"/>
        </w:r>
      </w:p>
    </w:sdtContent>
  </w:sdt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371082290"/>
      <w:docPartObj>
        <w:docPartGallery w:val="Page Numbers (Top of Page)"/>
        <w:docPartUnique/>
      </w:docPartObj>
    </w:sdtPr>
    <w:sdtEndPr/>
    <w:sdtContent>
      <w:p w14:paraId="664F4A49" w14:textId="241948E6" w:rsidR="005C768F" w:rsidRDefault="005C768F" w:rsidP="002876D4">
        <w:pPr>
          <w:pStyle w:val="afe"/>
          <w:spacing w:line="360" w:lineRule="auto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A3D1E">
          <w:rPr>
            <w:noProof/>
          </w:rPr>
          <w:t>13</w:t>
        </w:r>
        <w:r>
          <w:fldChar w:fldCharType="end"/>
        </w:r>
      </w:p>
    </w:sdtContent>
  </w:sdt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FFE3670" w14:textId="77777777" w:rsidR="005C768F" w:rsidRDefault="005C768F" w:rsidP="00CD24D9">
    <w:pPr>
      <w:pStyle w:val="afe"/>
      <w:spacing w:line="360" w:lineRule="auto"/>
      <w:jc w:val="center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206410887"/>
      <w:docPartObj>
        <w:docPartGallery w:val="Page Numbers (Top of Page)"/>
        <w:docPartUnique/>
      </w:docPartObj>
    </w:sdtPr>
    <w:sdtEndPr/>
    <w:sdtContent>
      <w:p w14:paraId="727A61EE" w14:textId="5B97E3A3" w:rsidR="005C768F" w:rsidRDefault="005C768F" w:rsidP="002876D4">
        <w:pPr>
          <w:pStyle w:val="afe"/>
          <w:spacing w:line="360" w:lineRule="auto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A3D1E">
          <w:rPr>
            <w:noProof/>
          </w:rPr>
          <w:t>17</w:t>
        </w:r>
        <w:r>
          <w:fldChar w:fldCharType="end"/>
        </w:r>
      </w:p>
    </w:sdtContent>
  </w:sdt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020386633"/>
      <w:docPartObj>
        <w:docPartGallery w:val="Page Numbers (Top of Page)"/>
        <w:docPartUnique/>
      </w:docPartObj>
    </w:sdtPr>
    <w:sdtEndPr/>
    <w:sdtContent>
      <w:p w14:paraId="1ED1618A" w14:textId="77777777" w:rsidR="005C768F" w:rsidRDefault="005C768F" w:rsidP="002876D4">
        <w:pPr>
          <w:pStyle w:val="afe"/>
          <w:spacing w:line="360" w:lineRule="auto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6</w:t>
        </w:r>
        <w:r>
          <w:fldChar w:fldCharType="end"/>
        </w:r>
      </w:p>
    </w:sdtContent>
  </w:sdt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5D05105" w14:textId="77777777" w:rsidR="005C768F" w:rsidRDefault="005C768F" w:rsidP="00CD24D9">
    <w:pPr>
      <w:pStyle w:val="afe"/>
      <w:spacing w:line="360" w:lineRule="auto"/>
      <w:jc w:val="center"/>
    </w:pP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634910333"/>
      <w:docPartObj>
        <w:docPartGallery w:val="Page Numbers (Top of Page)"/>
        <w:docPartUnique/>
      </w:docPartObj>
    </w:sdtPr>
    <w:sdtEndPr/>
    <w:sdtContent>
      <w:p w14:paraId="1FD6EA6B" w14:textId="548A54A9" w:rsidR="005C768F" w:rsidRDefault="005C768F" w:rsidP="002876D4">
        <w:pPr>
          <w:pStyle w:val="afe"/>
          <w:spacing w:line="360" w:lineRule="auto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A3D1E">
          <w:rPr>
            <w:noProof/>
          </w:rPr>
          <w:t>21</w:t>
        </w:r>
        <w: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B65912"/>
    <w:multiLevelType w:val="hybridMultilevel"/>
    <w:tmpl w:val="BC56D51E"/>
    <w:lvl w:ilvl="0" w:tplc="02F6FA2A">
      <w:start w:val="1"/>
      <w:numFmt w:val="decimal"/>
      <w:suff w:val="space"/>
      <w:lvlText w:val="%1."/>
      <w:lvlJc w:val="center"/>
      <w:pPr>
        <w:ind w:left="0" w:firstLine="0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2296B8B"/>
    <w:multiLevelType w:val="hybridMultilevel"/>
    <w:tmpl w:val="13FACF9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1BFF2F9A"/>
    <w:multiLevelType w:val="hybridMultilevel"/>
    <w:tmpl w:val="AF1441DA"/>
    <w:lvl w:ilvl="0" w:tplc="04FA2D9E">
      <w:numFmt w:val="bullet"/>
      <w:lvlText w:val="−"/>
      <w:lvlJc w:val="left"/>
      <w:pPr>
        <w:ind w:left="142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20516E81"/>
    <w:multiLevelType w:val="multilevel"/>
    <w:tmpl w:val="6220C6B0"/>
    <w:lvl w:ilvl="0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2149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69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589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09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29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49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69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189" w:hanging="180"/>
      </w:pPr>
      <w:rPr>
        <w:rFonts w:hint="default"/>
      </w:rPr>
    </w:lvl>
  </w:abstractNum>
  <w:abstractNum w:abstractNumId="4">
    <w:nsid w:val="47082FB7"/>
    <w:multiLevelType w:val="hybridMultilevel"/>
    <w:tmpl w:val="F412189A"/>
    <w:lvl w:ilvl="0" w:tplc="0419000F">
      <w:start w:val="1"/>
      <w:numFmt w:val="decimal"/>
      <w:lvlText w:val="%1."/>
      <w:lvlJc w:val="left"/>
      <w:pPr>
        <w:ind w:left="720" w:hanging="607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C6A1C49"/>
    <w:multiLevelType w:val="multilevel"/>
    <w:tmpl w:val="01E4C6B0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6">
    <w:nsid w:val="67853990"/>
    <w:multiLevelType w:val="hybridMultilevel"/>
    <w:tmpl w:val="22289FE8"/>
    <w:lvl w:ilvl="0" w:tplc="F2787176">
      <w:start w:val="1"/>
      <w:numFmt w:val="decimal"/>
      <w:lvlText w:val="%1."/>
      <w:lvlJc w:val="left"/>
      <w:pPr>
        <w:ind w:left="502" w:hanging="360"/>
      </w:pPr>
    </w:lvl>
    <w:lvl w:ilvl="1" w:tplc="04190019" w:tentative="1">
      <w:start w:val="1"/>
      <w:numFmt w:val="lowerLetter"/>
      <w:lvlText w:val="%2."/>
      <w:lvlJc w:val="left"/>
      <w:pPr>
        <w:ind w:left="2290" w:hanging="360"/>
      </w:pPr>
    </w:lvl>
    <w:lvl w:ilvl="2" w:tplc="0419001B" w:tentative="1">
      <w:start w:val="1"/>
      <w:numFmt w:val="lowerRoman"/>
      <w:lvlText w:val="%3."/>
      <w:lvlJc w:val="right"/>
      <w:pPr>
        <w:ind w:left="3010" w:hanging="180"/>
      </w:pPr>
    </w:lvl>
    <w:lvl w:ilvl="3" w:tplc="0419000F" w:tentative="1">
      <w:start w:val="1"/>
      <w:numFmt w:val="decimal"/>
      <w:lvlText w:val="%4."/>
      <w:lvlJc w:val="left"/>
      <w:pPr>
        <w:ind w:left="3730" w:hanging="360"/>
      </w:pPr>
    </w:lvl>
    <w:lvl w:ilvl="4" w:tplc="04190019" w:tentative="1">
      <w:start w:val="1"/>
      <w:numFmt w:val="lowerLetter"/>
      <w:lvlText w:val="%5."/>
      <w:lvlJc w:val="left"/>
      <w:pPr>
        <w:ind w:left="4450" w:hanging="360"/>
      </w:pPr>
    </w:lvl>
    <w:lvl w:ilvl="5" w:tplc="0419001B" w:tentative="1">
      <w:start w:val="1"/>
      <w:numFmt w:val="lowerRoman"/>
      <w:lvlText w:val="%6."/>
      <w:lvlJc w:val="right"/>
      <w:pPr>
        <w:ind w:left="5170" w:hanging="180"/>
      </w:pPr>
    </w:lvl>
    <w:lvl w:ilvl="6" w:tplc="0419000F" w:tentative="1">
      <w:start w:val="1"/>
      <w:numFmt w:val="decimal"/>
      <w:lvlText w:val="%7."/>
      <w:lvlJc w:val="left"/>
      <w:pPr>
        <w:ind w:left="5890" w:hanging="360"/>
      </w:pPr>
    </w:lvl>
    <w:lvl w:ilvl="7" w:tplc="04190019" w:tentative="1">
      <w:start w:val="1"/>
      <w:numFmt w:val="lowerLetter"/>
      <w:lvlText w:val="%8."/>
      <w:lvlJc w:val="left"/>
      <w:pPr>
        <w:ind w:left="6610" w:hanging="360"/>
      </w:pPr>
    </w:lvl>
    <w:lvl w:ilvl="8" w:tplc="0419001B" w:tentative="1">
      <w:start w:val="1"/>
      <w:numFmt w:val="lowerRoman"/>
      <w:lvlText w:val="%9."/>
      <w:lvlJc w:val="right"/>
      <w:pPr>
        <w:ind w:left="7330" w:hanging="180"/>
      </w:pPr>
    </w:lvl>
  </w:abstractNum>
  <w:abstractNum w:abstractNumId="7">
    <w:nsid w:val="6CD86E64"/>
    <w:multiLevelType w:val="multilevel"/>
    <w:tmpl w:val="ADDAFABC"/>
    <w:lvl w:ilvl="0">
      <w:start w:val="1"/>
      <w:numFmt w:val="upperRoman"/>
      <w:suff w:val="space"/>
      <w:lvlText w:val="%1."/>
      <w:lvlJc w:val="center"/>
      <w:pPr>
        <w:ind w:left="0" w:firstLine="0"/>
      </w:pPr>
      <w:rPr>
        <w:rFonts w:ascii="Times New Roman" w:hAnsi="Times New Roman" w:cs="Times New Roman" w:hint="default"/>
        <w:b w:val="0"/>
        <w:i w:val="0"/>
        <w:sz w:val="30"/>
      </w:rPr>
    </w:lvl>
    <w:lvl w:ilvl="1">
      <w:start w:val="1"/>
      <w:numFmt w:val="decimal"/>
      <w:suff w:val="space"/>
      <w:lvlText w:val="%2."/>
      <w:lvlJc w:val="left"/>
      <w:pPr>
        <w:ind w:left="2520" w:hanging="1800"/>
      </w:pPr>
      <w:rPr>
        <w:rFonts w:ascii="Times New Roman Полужирный" w:hAnsi="Times New Roman Полужирный" w:hint="default"/>
        <w:b/>
        <w:i w:val="0"/>
        <w:sz w:val="30"/>
      </w:rPr>
    </w:lvl>
    <w:lvl w:ilvl="2">
      <w:start w:val="1"/>
      <w:numFmt w:val="none"/>
      <w:lvlText w:val=""/>
      <w:lvlJc w:val="left"/>
      <w:pPr>
        <w:ind w:left="0" w:firstLine="0"/>
      </w:pPr>
      <w:rPr>
        <w:rFonts w:ascii="Times New Roman Полужирный" w:hAnsi="Times New Roman Полужирный" w:hint="default"/>
        <w:b/>
        <w:i w:val="0"/>
        <w:sz w:val="30"/>
      </w:rPr>
    </w:lvl>
    <w:lvl w:ilvl="3">
      <w:start w:val="1"/>
      <w:numFmt w:val="none"/>
      <w:lvlText w:val=""/>
      <w:lvlJc w:val="left"/>
      <w:pPr>
        <w:ind w:left="0" w:firstLine="0"/>
      </w:pPr>
      <w:rPr>
        <w:rFonts w:ascii="Times New Roman Полужирный" w:hAnsi="Times New Roman Полужирный" w:hint="default"/>
        <w:b/>
        <w:i w:val="0"/>
        <w:sz w:val="30"/>
      </w:rPr>
    </w:lvl>
    <w:lvl w:ilvl="4">
      <w:start w:val="1"/>
      <w:numFmt w:val="decimal"/>
      <w:lvlRestart w:val="2"/>
      <w:lvlText w:val="%1.%5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5">
      <w:start w:val="1"/>
      <w:numFmt w:val="decimal"/>
      <w:lvlRestart w:val="3"/>
      <w:lvlText w:val="%1.%2.%6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6">
      <w:start w:val="1"/>
      <w:numFmt w:val="decimal"/>
      <w:lvlRestart w:val="4"/>
      <w:lvlText w:val="%1.%2.%3.%7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7">
      <w:start w:val="1"/>
      <w:numFmt w:val="decimal"/>
      <w:lvlRestart w:val="4"/>
      <w:lvlText w:val="%1.%2.%3.%4.%8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231"/>
        </w:tabs>
        <w:ind w:left="3231" w:hanging="1584"/>
      </w:pPr>
      <w:rPr>
        <w:rFonts w:hint="default"/>
      </w:rPr>
    </w:lvl>
  </w:abstractNum>
  <w:num w:numId="1">
    <w:abstractNumId w:val="3"/>
  </w:num>
  <w:num w:numId="2">
    <w:abstractNumId w:val="7"/>
  </w:num>
  <w:num w:numId="3">
    <w:abstractNumId w:val="0"/>
  </w:num>
  <w:num w:numId="4">
    <w:abstractNumId w:val="3"/>
    <w:lvlOverride w:ilvl="0">
      <w:startOverride w:val="1"/>
    </w:lvlOverride>
  </w:num>
  <w:num w:numId="5">
    <w:abstractNumId w:val="5"/>
  </w:num>
  <w:num w:numId="6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0"/>
    <w:lvlOverride w:ilvl="0">
      <w:startOverride w:val="1"/>
    </w:lvlOverride>
  </w:num>
  <w:num w:numId="8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2"/>
  </w:num>
  <w:num w:numId="12">
    <w:abstractNumId w:val="6"/>
  </w:num>
  <w:num w:numId="13">
    <w:abstractNumId w:val="4"/>
  </w:num>
  <w:num w:numId="14">
    <w:abstractNumId w:val="7"/>
  </w:num>
  <w:num w:numId="15">
    <w:abstractNumId w:val="7"/>
  </w:num>
  <w:num w:numId="16">
    <w:abstractNumId w:val="1"/>
  </w:num>
  <w:num w:numId="1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removePersonalInformation/>
  <w:removeDateAndTime/>
  <w:proofState w:spelling="clean" w:grammar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stylePaneSortMethod w:val="0000"/>
  <w:defaultTabStop w:val="708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E7357"/>
    <w:rsid w:val="00000227"/>
    <w:rsid w:val="000002F0"/>
    <w:rsid w:val="00000954"/>
    <w:rsid w:val="00000EF9"/>
    <w:rsid w:val="00002942"/>
    <w:rsid w:val="000030A1"/>
    <w:rsid w:val="000030E6"/>
    <w:rsid w:val="000032E9"/>
    <w:rsid w:val="00003855"/>
    <w:rsid w:val="00004E04"/>
    <w:rsid w:val="00006EB1"/>
    <w:rsid w:val="00012312"/>
    <w:rsid w:val="00012F00"/>
    <w:rsid w:val="00015E4F"/>
    <w:rsid w:val="0001634A"/>
    <w:rsid w:val="000170F2"/>
    <w:rsid w:val="00020567"/>
    <w:rsid w:val="00021160"/>
    <w:rsid w:val="0002268E"/>
    <w:rsid w:val="0002394E"/>
    <w:rsid w:val="00023C61"/>
    <w:rsid w:val="00026E57"/>
    <w:rsid w:val="00031FDF"/>
    <w:rsid w:val="000355DD"/>
    <w:rsid w:val="00035894"/>
    <w:rsid w:val="0003638B"/>
    <w:rsid w:val="00037958"/>
    <w:rsid w:val="00037BCB"/>
    <w:rsid w:val="00040D6B"/>
    <w:rsid w:val="0004165F"/>
    <w:rsid w:val="00042949"/>
    <w:rsid w:val="000439FD"/>
    <w:rsid w:val="00046BE7"/>
    <w:rsid w:val="00047DA7"/>
    <w:rsid w:val="00051D0C"/>
    <w:rsid w:val="00053301"/>
    <w:rsid w:val="000552C2"/>
    <w:rsid w:val="00055355"/>
    <w:rsid w:val="00056268"/>
    <w:rsid w:val="0005655A"/>
    <w:rsid w:val="00057E55"/>
    <w:rsid w:val="00060DBD"/>
    <w:rsid w:val="00061104"/>
    <w:rsid w:val="000622E5"/>
    <w:rsid w:val="00063C57"/>
    <w:rsid w:val="00063F92"/>
    <w:rsid w:val="000653ED"/>
    <w:rsid w:val="00074160"/>
    <w:rsid w:val="0007493C"/>
    <w:rsid w:val="00075986"/>
    <w:rsid w:val="00075A2B"/>
    <w:rsid w:val="00075F3E"/>
    <w:rsid w:val="0008280C"/>
    <w:rsid w:val="000830EB"/>
    <w:rsid w:val="00084AC8"/>
    <w:rsid w:val="00085D17"/>
    <w:rsid w:val="00086231"/>
    <w:rsid w:val="00087D60"/>
    <w:rsid w:val="00090986"/>
    <w:rsid w:val="0009190C"/>
    <w:rsid w:val="00096DB7"/>
    <w:rsid w:val="0009798E"/>
    <w:rsid w:val="000A1651"/>
    <w:rsid w:val="000A2322"/>
    <w:rsid w:val="000A26CF"/>
    <w:rsid w:val="000A30C3"/>
    <w:rsid w:val="000B07A9"/>
    <w:rsid w:val="000B319D"/>
    <w:rsid w:val="000B3B37"/>
    <w:rsid w:val="000B5010"/>
    <w:rsid w:val="000C14BD"/>
    <w:rsid w:val="000C3938"/>
    <w:rsid w:val="000C4760"/>
    <w:rsid w:val="000C6375"/>
    <w:rsid w:val="000D3A72"/>
    <w:rsid w:val="000D4788"/>
    <w:rsid w:val="000D4F63"/>
    <w:rsid w:val="000D6998"/>
    <w:rsid w:val="000D7BE0"/>
    <w:rsid w:val="000D7E7D"/>
    <w:rsid w:val="000E13A7"/>
    <w:rsid w:val="000E1DAB"/>
    <w:rsid w:val="000E2563"/>
    <w:rsid w:val="000E31DF"/>
    <w:rsid w:val="000E442D"/>
    <w:rsid w:val="000E45D8"/>
    <w:rsid w:val="000E57B8"/>
    <w:rsid w:val="000E5957"/>
    <w:rsid w:val="000F1F8C"/>
    <w:rsid w:val="000F6E26"/>
    <w:rsid w:val="000F6FE0"/>
    <w:rsid w:val="00103050"/>
    <w:rsid w:val="001038EA"/>
    <w:rsid w:val="00110805"/>
    <w:rsid w:val="001114E3"/>
    <w:rsid w:val="00114244"/>
    <w:rsid w:val="00115FD8"/>
    <w:rsid w:val="001164C6"/>
    <w:rsid w:val="001165B2"/>
    <w:rsid w:val="0011749D"/>
    <w:rsid w:val="001200FE"/>
    <w:rsid w:val="001206EF"/>
    <w:rsid w:val="00120921"/>
    <w:rsid w:val="001214F7"/>
    <w:rsid w:val="00121977"/>
    <w:rsid w:val="00122001"/>
    <w:rsid w:val="001221E7"/>
    <w:rsid w:val="0012285B"/>
    <w:rsid w:val="00122E66"/>
    <w:rsid w:val="00122F4E"/>
    <w:rsid w:val="00124507"/>
    <w:rsid w:val="00126366"/>
    <w:rsid w:val="00126EF1"/>
    <w:rsid w:val="00127B3E"/>
    <w:rsid w:val="00131A87"/>
    <w:rsid w:val="00132942"/>
    <w:rsid w:val="0013347D"/>
    <w:rsid w:val="001349E2"/>
    <w:rsid w:val="00135C88"/>
    <w:rsid w:val="00136148"/>
    <w:rsid w:val="00136B67"/>
    <w:rsid w:val="00136E34"/>
    <w:rsid w:val="0013718C"/>
    <w:rsid w:val="00137F3F"/>
    <w:rsid w:val="00141E77"/>
    <w:rsid w:val="00142879"/>
    <w:rsid w:val="001436C6"/>
    <w:rsid w:val="001463DC"/>
    <w:rsid w:val="0014782D"/>
    <w:rsid w:val="00152112"/>
    <w:rsid w:val="001602E7"/>
    <w:rsid w:val="001646B0"/>
    <w:rsid w:val="00167448"/>
    <w:rsid w:val="00171D82"/>
    <w:rsid w:val="00173E21"/>
    <w:rsid w:val="00174D88"/>
    <w:rsid w:val="00175827"/>
    <w:rsid w:val="00175BB2"/>
    <w:rsid w:val="0018005D"/>
    <w:rsid w:val="00180210"/>
    <w:rsid w:val="001821A6"/>
    <w:rsid w:val="00183096"/>
    <w:rsid w:val="0018312E"/>
    <w:rsid w:val="001836D1"/>
    <w:rsid w:val="0018373A"/>
    <w:rsid w:val="00183992"/>
    <w:rsid w:val="00184B0D"/>
    <w:rsid w:val="00184FC6"/>
    <w:rsid w:val="00185EF4"/>
    <w:rsid w:val="0019000B"/>
    <w:rsid w:val="001904F3"/>
    <w:rsid w:val="001907C5"/>
    <w:rsid w:val="00190D9F"/>
    <w:rsid w:val="00191404"/>
    <w:rsid w:val="00194469"/>
    <w:rsid w:val="00195B46"/>
    <w:rsid w:val="001A1754"/>
    <w:rsid w:val="001A1AA6"/>
    <w:rsid w:val="001A3F96"/>
    <w:rsid w:val="001A625E"/>
    <w:rsid w:val="001A7112"/>
    <w:rsid w:val="001B0A52"/>
    <w:rsid w:val="001B0FC3"/>
    <w:rsid w:val="001B4666"/>
    <w:rsid w:val="001B62B4"/>
    <w:rsid w:val="001B6618"/>
    <w:rsid w:val="001B72AF"/>
    <w:rsid w:val="001C09E8"/>
    <w:rsid w:val="001C37AA"/>
    <w:rsid w:val="001C4004"/>
    <w:rsid w:val="001C4C36"/>
    <w:rsid w:val="001C7D52"/>
    <w:rsid w:val="001D0B35"/>
    <w:rsid w:val="001D1343"/>
    <w:rsid w:val="001D2B0C"/>
    <w:rsid w:val="001D5ABC"/>
    <w:rsid w:val="001E08AC"/>
    <w:rsid w:val="001E0ED7"/>
    <w:rsid w:val="001E2F3E"/>
    <w:rsid w:val="001E6E9F"/>
    <w:rsid w:val="001E6F13"/>
    <w:rsid w:val="001F0BEA"/>
    <w:rsid w:val="001F11D1"/>
    <w:rsid w:val="001F1269"/>
    <w:rsid w:val="001F258E"/>
    <w:rsid w:val="001F2C75"/>
    <w:rsid w:val="001F3235"/>
    <w:rsid w:val="001F623E"/>
    <w:rsid w:val="001F6769"/>
    <w:rsid w:val="001F79B2"/>
    <w:rsid w:val="00200A4D"/>
    <w:rsid w:val="0020358D"/>
    <w:rsid w:val="00203601"/>
    <w:rsid w:val="002050D7"/>
    <w:rsid w:val="00210E46"/>
    <w:rsid w:val="00211325"/>
    <w:rsid w:val="002115C5"/>
    <w:rsid w:val="00211DF6"/>
    <w:rsid w:val="00212718"/>
    <w:rsid w:val="0021658E"/>
    <w:rsid w:val="00216DD5"/>
    <w:rsid w:val="00217D62"/>
    <w:rsid w:val="00220C6A"/>
    <w:rsid w:val="00221E37"/>
    <w:rsid w:val="00222EE4"/>
    <w:rsid w:val="00225C91"/>
    <w:rsid w:val="002266DC"/>
    <w:rsid w:val="00231782"/>
    <w:rsid w:val="00231A5E"/>
    <w:rsid w:val="00232A47"/>
    <w:rsid w:val="0023441C"/>
    <w:rsid w:val="00235CA1"/>
    <w:rsid w:val="00236727"/>
    <w:rsid w:val="002445CF"/>
    <w:rsid w:val="00245688"/>
    <w:rsid w:val="00246F5A"/>
    <w:rsid w:val="0025051B"/>
    <w:rsid w:val="002525BF"/>
    <w:rsid w:val="0025347F"/>
    <w:rsid w:val="00253D9A"/>
    <w:rsid w:val="002545E7"/>
    <w:rsid w:val="00254606"/>
    <w:rsid w:val="00255181"/>
    <w:rsid w:val="0025667A"/>
    <w:rsid w:val="00256B31"/>
    <w:rsid w:val="00260867"/>
    <w:rsid w:val="0026253A"/>
    <w:rsid w:val="0026284D"/>
    <w:rsid w:val="0026353A"/>
    <w:rsid w:val="00266544"/>
    <w:rsid w:val="00267219"/>
    <w:rsid w:val="002677C7"/>
    <w:rsid w:val="002706D7"/>
    <w:rsid w:val="002716B2"/>
    <w:rsid w:val="002724E2"/>
    <w:rsid w:val="00273E8F"/>
    <w:rsid w:val="002759F4"/>
    <w:rsid w:val="00275D58"/>
    <w:rsid w:val="002769A8"/>
    <w:rsid w:val="0027705D"/>
    <w:rsid w:val="0027738D"/>
    <w:rsid w:val="0028094E"/>
    <w:rsid w:val="002818B6"/>
    <w:rsid w:val="002830B3"/>
    <w:rsid w:val="0028545D"/>
    <w:rsid w:val="00286E8E"/>
    <w:rsid w:val="00287092"/>
    <w:rsid w:val="002876D4"/>
    <w:rsid w:val="00293776"/>
    <w:rsid w:val="00293CC3"/>
    <w:rsid w:val="00296F9C"/>
    <w:rsid w:val="00297764"/>
    <w:rsid w:val="002A0B1F"/>
    <w:rsid w:val="002A16C1"/>
    <w:rsid w:val="002A49E0"/>
    <w:rsid w:val="002A4A5D"/>
    <w:rsid w:val="002A4C3B"/>
    <w:rsid w:val="002A5C42"/>
    <w:rsid w:val="002A6A64"/>
    <w:rsid w:val="002A6ED4"/>
    <w:rsid w:val="002B2758"/>
    <w:rsid w:val="002B4DE2"/>
    <w:rsid w:val="002B6191"/>
    <w:rsid w:val="002C3246"/>
    <w:rsid w:val="002C32E7"/>
    <w:rsid w:val="002C4530"/>
    <w:rsid w:val="002C5897"/>
    <w:rsid w:val="002C78C0"/>
    <w:rsid w:val="002C7E1C"/>
    <w:rsid w:val="002D31FD"/>
    <w:rsid w:val="002D3C15"/>
    <w:rsid w:val="002E17F3"/>
    <w:rsid w:val="002E3570"/>
    <w:rsid w:val="002E4CB7"/>
    <w:rsid w:val="002E4E79"/>
    <w:rsid w:val="002E7151"/>
    <w:rsid w:val="002F2B4A"/>
    <w:rsid w:val="002F3B61"/>
    <w:rsid w:val="002F3E18"/>
    <w:rsid w:val="002F409F"/>
    <w:rsid w:val="002F77E3"/>
    <w:rsid w:val="00301D4B"/>
    <w:rsid w:val="00303B20"/>
    <w:rsid w:val="00304675"/>
    <w:rsid w:val="00304C34"/>
    <w:rsid w:val="00305B56"/>
    <w:rsid w:val="0031334E"/>
    <w:rsid w:val="00314A39"/>
    <w:rsid w:val="00315F98"/>
    <w:rsid w:val="00317212"/>
    <w:rsid w:val="00322D2A"/>
    <w:rsid w:val="0032383F"/>
    <w:rsid w:val="00323EDA"/>
    <w:rsid w:val="0032476B"/>
    <w:rsid w:val="003257FC"/>
    <w:rsid w:val="003263E6"/>
    <w:rsid w:val="003338D8"/>
    <w:rsid w:val="00334BD3"/>
    <w:rsid w:val="00336B72"/>
    <w:rsid w:val="003440B3"/>
    <w:rsid w:val="003440DB"/>
    <w:rsid w:val="00344817"/>
    <w:rsid w:val="0034516B"/>
    <w:rsid w:val="00346906"/>
    <w:rsid w:val="003476CC"/>
    <w:rsid w:val="00354088"/>
    <w:rsid w:val="00355ADC"/>
    <w:rsid w:val="003568FA"/>
    <w:rsid w:val="00360C4D"/>
    <w:rsid w:val="003622CA"/>
    <w:rsid w:val="003638FF"/>
    <w:rsid w:val="00363E8D"/>
    <w:rsid w:val="00365459"/>
    <w:rsid w:val="00371976"/>
    <w:rsid w:val="0037231E"/>
    <w:rsid w:val="0037254C"/>
    <w:rsid w:val="00373B01"/>
    <w:rsid w:val="00375666"/>
    <w:rsid w:val="00377001"/>
    <w:rsid w:val="00380345"/>
    <w:rsid w:val="00380E08"/>
    <w:rsid w:val="0038156C"/>
    <w:rsid w:val="00383008"/>
    <w:rsid w:val="00391FCA"/>
    <w:rsid w:val="00393A65"/>
    <w:rsid w:val="0039564C"/>
    <w:rsid w:val="00395D44"/>
    <w:rsid w:val="00397CFD"/>
    <w:rsid w:val="003A10FC"/>
    <w:rsid w:val="003A143F"/>
    <w:rsid w:val="003A1DB4"/>
    <w:rsid w:val="003A34EC"/>
    <w:rsid w:val="003B3728"/>
    <w:rsid w:val="003B37D8"/>
    <w:rsid w:val="003B5869"/>
    <w:rsid w:val="003B60E4"/>
    <w:rsid w:val="003B650F"/>
    <w:rsid w:val="003B6673"/>
    <w:rsid w:val="003C13D7"/>
    <w:rsid w:val="003C3BED"/>
    <w:rsid w:val="003C6B20"/>
    <w:rsid w:val="003D066F"/>
    <w:rsid w:val="003D1525"/>
    <w:rsid w:val="003D3869"/>
    <w:rsid w:val="003D3B71"/>
    <w:rsid w:val="003D4A9F"/>
    <w:rsid w:val="003D51F9"/>
    <w:rsid w:val="003D5473"/>
    <w:rsid w:val="003D5920"/>
    <w:rsid w:val="003D5EE8"/>
    <w:rsid w:val="003D6685"/>
    <w:rsid w:val="003D6798"/>
    <w:rsid w:val="003D72F7"/>
    <w:rsid w:val="003E3CD6"/>
    <w:rsid w:val="003E4189"/>
    <w:rsid w:val="003E44D0"/>
    <w:rsid w:val="003F0366"/>
    <w:rsid w:val="003F209F"/>
    <w:rsid w:val="003F2288"/>
    <w:rsid w:val="003F3AF5"/>
    <w:rsid w:val="003F7054"/>
    <w:rsid w:val="003F7877"/>
    <w:rsid w:val="003F7E41"/>
    <w:rsid w:val="00400CC4"/>
    <w:rsid w:val="00401231"/>
    <w:rsid w:val="004042B6"/>
    <w:rsid w:val="004043E1"/>
    <w:rsid w:val="004044DC"/>
    <w:rsid w:val="0040747B"/>
    <w:rsid w:val="004108AA"/>
    <w:rsid w:val="00411E87"/>
    <w:rsid w:val="00412D6A"/>
    <w:rsid w:val="00413877"/>
    <w:rsid w:val="00414A89"/>
    <w:rsid w:val="004170C2"/>
    <w:rsid w:val="004173BD"/>
    <w:rsid w:val="0042222B"/>
    <w:rsid w:val="00425C14"/>
    <w:rsid w:val="0042750A"/>
    <w:rsid w:val="004276F1"/>
    <w:rsid w:val="00430F7E"/>
    <w:rsid w:val="004311B7"/>
    <w:rsid w:val="00434C03"/>
    <w:rsid w:val="00436B20"/>
    <w:rsid w:val="004414B0"/>
    <w:rsid w:val="004433E1"/>
    <w:rsid w:val="004448C7"/>
    <w:rsid w:val="004465E0"/>
    <w:rsid w:val="00447F2F"/>
    <w:rsid w:val="0045262D"/>
    <w:rsid w:val="004545F7"/>
    <w:rsid w:val="00455684"/>
    <w:rsid w:val="00460088"/>
    <w:rsid w:val="004601EB"/>
    <w:rsid w:val="00461A84"/>
    <w:rsid w:val="00463586"/>
    <w:rsid w:val="00463D9B"/>
    <w:rsid w:val="0046645B"/>
    <w:rsid w:val="004707AE"/>
    <w:rsid w:val="004709AF"/>
    <w:rsid w:val="00470E1E"/>
    <w:rsid w:val="00474F8F"/>
    <w:rsid w:val="00475DAB"/>
    <w:rsid w:val="00476B54"/>
    <w:rsid w:val="00477BDA"/>
    <w:rsid w:val="004802ED"/>
    <w:rsid w:val="004808B2"/>
    <w:rsid w:val="00480ABC"/>
    <w:rsid w:val="00480CC5"/>
    <w:rsid w:val="004813D7"/>
    <w:rsid w:val="00485436"/>
    <w:rsid w:val="004855F5"/>
    <w:rsid w:val="00485E97"/>
    <w:rsid w:val="00487919"/>
    <w:rsid w:val="00490110"/>
    <w:rsid w:val="00490678"/>
    <w:rsid w:val="00490C1C"/>
    <w:rsid w:val="00492504"/>
    <w:rsid w:val="00492A1B"/>
    <w:rsid w:val="00493247"/>
    <w:rsid w:val="00495430"/>
    <w:rsid w:val="00496174"/>
    <w:rsid w:val="004976FD"/>
    <w:rsid w:val="004977DB"/>
    <w:rsid w:val="004A18F6"/>
    <w:rsid w:val="004A2111"/>
    <w:rsid w:val="004A4244"/>
    <w:rsid w:val="004A4C78"/>
    <w:rsid w:val="004A5563"/>
    <w:rsid w:val="004A5818"/>
    <w:rsid w:val="004B01B8"/>
    <w:rsid w:val="004B170A"/>
    <w:rsid w:val="004B37B9"/>
    <w:rsid w:val="004B531B"/>
    <w:rsid w:val="004B5EAD"/>
    <w:rsid w:val="004B63FD"/>
    <w:rsid w:val="004B694A"/>
    <w:rsid w:val="004B7FE5"/>
    <w:rsid w:val="004C0614"/>
    <w:rsid w:val="004C0873"/>
    <w:rsid w:val="004C08CA"/>
    <w:rsid w:val="004C2704"/>
    <w:rsid w:val="004C2E5B"/>
    <w:rsid w:val="004D12D6"/>
    <w:rsid w:val="004D1855"/>
    <w:rsid w:val="004D2D37"/>
    <w:rsid w:val="004D3693"/>
    <w:rsid w:val="004D4C17"/>
    <w:rsid w:val="004D548F"/>
    <w:rsid w:val="004D6685"/>
    <w:rsid w:val="004D6D9D"/>
    <w:rsid w:val="004E1C30"/>
    <w:rsid w:val="004E1C7F"/>
    <w:rsid w:val="004E350F"/>
    <w:rsid w:val="004E53CF"/>
    <w:rsid w:val="004E7CBA"/>
    <w:rsid w:val="004F1153"/>
    <w:rsid w:val="004F2B18"/>
    <w:rsid w:val="004F3BEC"/>
    <w:rsid w:val="005028E4"/>
    <w:rsid w:val="00503377"/>
    <w:rsid w:val="00504590"/>
    <w:rsid w:val="0051063B"/>
    <w:rsid w:val="00511E7E"/>
    <w:rsid w:val="00514E80"/>
    <w:rsid w:val="005169D3"/>
    <w:rsid w:val="00516FA2"/>
    <w:rsid w:val="00520325"/>
    <w:rsid w:val="00521697"/>
    <w:rsid w:val="005223AF"/>
    <w:rsid w:val="005227E7"/>
    <w:rsid w:val="00522F85"/>
    <w:rsid w:val="00523934"/>
    <w:rsid w:val="00524524"/>
    <w:rsid w:val="0052547B"/>
    <w:rsid w:val="00525A25"/>
    <w:rsid w:val="00526C4B"/>
    <w:rsid w:val="00526F07"/>
    <w:rsid w:val="005313A7"/>
    <w:rsid w:val="00536B02"/>
    <w:rsid w:val="00536CD1"/>
    <w:rsid w:val="00540F30"/>
    <w:rsid w:val="0054620F"/>
    <w:rsid w:val="00550911"/>
    <w:rsid w:val="00550C7E"/>
    <w:rsid w:val="0055111D"/>
    <w:rsid w:val="00553B58"/>
    <w:rsid w:val="0055597C"/>
    <w:rsid w:val="005574D4"/>
    <w:rsid w:val="005602E1"/>
    <w:rsid w:val="00560866"/>
    <w:rsid w:val="00563FF2"/>
    <w:rsid w:val="00564DCC"/>
    <w:rsid w:val="00566530"/>
    <w:rsid w:val="005665F8"/>
    <w:rsid w:val="0057241E"/>
    <w:rsid w:val="0057243A"/>
    <w:rsid w:val="005727EF"/>
    <w:rsid w:val="00573245"/>
    <w:rsid w:val="00574504"/>
    <w:rsid w:val="00574607"/>
    <w:rsid w:val="005748BD"/>
    <w:rsid w:val="00575E95"/>
    <w:rsid w:val="00580B13"/>
    <w:rsid w:val="00581743"/>
    <w:rsid w:val="00582F71"/>
    <w:rsid w:val="00583FDB"/>
    <w:rsid w:val="005846A1"/>
    <w:rsid w:val="00584989"/>
    <w:rsid w:val="0058527A"/>
    <w:rsid w:val="005865ED"/>
    <w:rsid w:val="00590125"/>
    <w:rsid w:val="00590B2A"/>
    <w:rsid w:val="0059107D"/>
    <w:rsid w:val="00591593"/>
    <w:rsid w:val="00592120"/>
    <w:rsid w:val="0059230F"/>
    <w:rsid w:val="00594A34"/>
    <w:rsid w:val="0059767C"/>
    <w:rsid w:val="005A0C95"/>
    <w:rsid w:val="005A141E"/>
    <w:rsid w:val="005A1C7F"/>
    <w:rsid w:val="005A2F94"/>
    <w:rsid w:val="005A51DE"/>
    <w:rsid w:val="005B2299"/>
    <w:rsid w:val="005B4061"/>
    <w:rsid w:val="005B4D67"/>
    <w:rsid w:val="005B557C"/>
    <w:rsid w:val="005B55AD"/>
    <w:rsid w:val="005B57ED"/>
    <w:rsid w:val="005C0807"/>
    <w:rsid w:val="005C3D9C"/>
    <w:rsid w:val="005C4C7C"/>
    <w:rsid w:val="005C5FAF"/>
    <w:rsid w:val="005C662A"/>
    <w:rsid w:val="005C72BC"/>
    <w:rsid w:val="005C768F"/>
    <w:rsid w:val="005C7968"/>
    <w:rsid w:val="005D024A"/>
    <w:rsid w:val="005D08D2"/>
    <w:rsid w:val="005D16DB"/>
    <w:rsid w:val="005D21ED"/>
    <w:rsid w:val="005D2583"/>
    <w:rsid w:val="005D542F"/>
    <w:rsid w:val="005D5F97"/>
    <w:rsid w:val="005E0800"/>
    <w:rsid w:val="005E0A0C"/>
    <w:rsid w:val="005E2780"/>
    <w:rsid w:val="005E286E"/>
    <w:rsid w:val="005E2E6F"/>
    <w:rsid w:val="005E3B97"/>
    <w:rsid w:val="005E6054"/>
    <w:rsid w:val="005E718A"/>
    <w:rsid w:val="005E74EA"/>
    <w:rsid w:val="005E7718"/>
    <w:rsid w:val="005F0CDE"/>
    <w:rsid w:val="005F26FE"/>
    <w:rsid w:val="005F2ACB"/>
    <w:rsid w:val="005F31B5"/>
    <w:rsid w:val="005F3EEB"/>
    <w:rsid w:val="005F7B4F"/>
    <w:rsid w:val="00600801"/>
    <w:rsid w:val="0060546E"/>
    <w:rsid w:val="00605D31"/>
    <w:rsid w:val="00607933"/>
    <w:rsid w:val="00610BAA"/>
    <w:rsid w:val="00610BAC"/>
    <w:rsid w:val="00610F71"/>
    <w:rsid w:val="00611C13"/>
    <w:rsid w:val="00611CB9"/>
    <w:rsid w:val="00612DA1"/>
    <w:rsid w:val="00613857"/>
    <w:rsid w:val="00613977"/>
    <w:rsid w:val="00613B4A"/>
    <w:rsid w:val="006149B4"/>
    <w:rsid w:val="00620E2E"/>
    <w:rsid w:val="00621CEF"/>
    <w:rsid w:val="00625B1A"/>
    <w:rsid w:val="006263E6"/>
    <w:rsid w:val="006278DA"/>
    <w:rsid w:val="006325F6"/>
    <w:rsid w:val="0063317F"/>
    <w:rsid w:val="00635E82"/>
    <w:rsid w:val="00637D8A"/>
    <w:rsid w:val="00640204"/>
    <w:rsid w:val="006411B8"/>
    <w:rsid w:val="00642341"/>
    <w:rsid w:val="0064321F"/>
    <w:rsid w:val="00643F0E"/>
    <w:rsid w:val="00644A1A"/>
    <w:rsid w:val="00646002"/>
    <w:rsid w:val="00647985"/>
    <w:rsid w:val="00650237"/>
    <w:rsid w:val="00650EE0"/>
    <w:rsid w:val="00651A88"/>
    <w:rsid w:val="006520F5"/>
    <w:rsid w:val="00653298"/>
    <w:rsid w:val="006532EA"/>
    <w:rsid w:val="00656623"/>
    <w:rsid w:val="00662158"/>
    <w:rsid w:val="00662D7E"/>
    <w:rsid w:val="00662F31"/>
    <w:rsid w:val="006635FE"/>
    <w:rsid w:val="00665BD1"/>
    <w:rsid w:val="00670A46"/>
    <w:rsid w:val="00672E51"/>
    <w:rsid w:val="00673E3B"/>
    <w:rsid w:val="00675FAC"/>
    <w:rsid w:val="00677B8F"/>
    <w:rsid w:val="006805AE"/>
    <w:rsid w:val="00682EC1"/>
    <w:rsid w:val="00684A25"/>
    <w:rsid w:val="00687268"/>
    <w:rsid w:val="0068789C"/>
    <w:rsid w:val="00690762"/>
    <w:rsid w:val="0069098A"/>
    <w:rsid w:val="00690BEF"/>
    <w:rsid w:val="00693A68"/>
    <w:rsid w:val="00693B2B"/>
    <w:rsid w:val="00695B9C"/>
    <w:rsid w:val="0069637E"/>
    <w:rsid w:val="006963ED"/>
    <w:rsid w:val="00696E7D"/>
    <w:rsid w:val="006A026C"/>
    <w:rsid w:val="006A0785"/>
    <w:rsid w:val="006A11E1"/>
    <w:rsid w:val="006A231F"/>
    <w:rsid w:val="006A2AE6"/>
    <w:rsid w:val="006A31AB"/>
    <w:rsid w:val="006A6235"/>
    <w:rsid w:val="006A7744"/>
    <w:rsid w:val="006B13DE"/>
    <w:rsid w:val="006B383D"/>
    <w:rsid w:val="006B45FF"/>
    <w:rsid w:val="006C0204"/>
    <w:rsid w:val="006C0E27"/>
    <w:rsid w:val="006C1206"/>
    <w:rsid w:val="006C263B"/>
    <w:rsid w:val="006C2F86"/>
    <w:rsid w:val="006C341A"/>
    <w:rsid w:val="006C4A6F"/>
    <w:rsid w:val="006C63CD"/>
    <w:rsid w:val="006C6853"/>
    <w:rsid w:val="006C7BB3"/>
    <w:rsid w:val="006D363C"/>
    <w:rsid w:val="006D52C7"/>
    <w:rsid w:val="006E07A1"/>
    <w:rsid w:val="006E51E1"/>
    <w:rsid w:val="006E5FE9"/>
    <w:rsid w:val="006E6EBE"/>
    <w:rsid w:val="006E7357"/>
    <w:rsid w:val="006F1227"/>
    <w:rsid w:val="006F160C"/>
    <w:rsid w:val="006F1910"/>
    <w:rsid w:val="006F1D2B"/>
    <w:rsid w:val="006F2C4C"/>
    <w:rsid w:val="006F37DE"/>
    <w:rsid w:val="006F4B15"/>
    <w:rsid w:val="006F6C6A"/>
    <w:rsid w:val="006F788B"/>
    <w:rsid w:val="007017B9"/>
    <w:rsid w:val="00702550"/>
    <w:rsid w:val="0070379B"/>
    <w:rsid w:val="00703CFD"/>
    <w:rsid w:val="0070449D"/>
    <w:rsid w:val="0070605D"/>
    <w:rsid w:val="007065D9"/>
    <w:rsid w:val="00707E45"/>
    <w:rsid w:val="00707E83"/>
    <w:rsid w:val="0071107A"/>
    <w:rsid w:val="0071245E"/>
    <w:rsid w:val="00713276"/>
    <w:rsid w:val="00713ED9"/>
    <w:rsid w:val="007157E0"/>
    <w:rsid w:val="00717681"/>
    <w:rsid w:val="00720AC1"/>
    <w:rsid w:val="00722BCD"/>
    <w:rsid w:val="007235E1"/>
    <w:rsid w:val="00723B76"/>
    <w:rsid w:val="0072655A"/>
    <w:rsid w:val="007265B3"/>
    <w:rsid w:val="00726739"/>
    <w:rsid w:val="00726925"/>
    <w:rsid w:val="007269C6"/>
    <w:rsid w:val="00727F94"/>
    <w:rsid w:val="00731390"/>
    <w:rsid w:val="00733C8C"/>
    <w:rsid w:val="00735BBD"/>
    <w:rsid w:val="00736D31"/>
    <w:rsid w:val="0074157B"/>
    <w:rsid w:val="00746B1E"/>
    <w:rsid w:val="00747382"/>
    <w:rsid w:val="00747941"/>
    <w:rsid w:val="0075137D"/>
    <w:rsid w:val="00756F0E"/>
    <w:rsid w:val="0076070B"/>
    <w:rsid w:val="007627DB"/>
    <w:rsid w:val="00764E67"/>
    <w:rsid w:val="0076594C"/>
    <w:rsid w:val="00765E79"/>
    <w:rsid w:val="00766419"/>
    <w:rsid w:val="00766449"/>
    <w:rsid w:val="00772252"/>
    <w:rsid w:val="00773400"/>
    <w:rsid w:val="00776716"/>
    <w:rsid w:val="00777462"/>
    <w:rsid w:val="00781D21"/>
    <w:rsid w:val="00782A06"/>
    <w:rsid w:val="00785D06"/>
    <w:rsid w:val="00786CFE"/>
    <w:rsid w:val="0078724A"/>
    <w:rsid w:val="007902AB"/>
    <w:rsid w:val="00791CEA"/>
    <w:rsid w:val="007962BF"/>
    <w:rsid w:val="007965F0"/>
    <w:rsid w:val="00797097"/>
    <w:rsid w:val="0079725B"/>
    <w:rsid w:val="00797873"/>
    <w:rsid w:val="007A028B"/>
    <w:rsid w:val="007A02F5"/>
    <w:rsid w:val="007A0AA9"/>
    <w:rsid w:val="007A0F31"/>
    <w:rsid w:val="007A1498"/>
    <w:rsid w:val="007A1730"/>
    <w:rsid w:val="007A303A"/>
    <w:rsid w:val="007A5E24"/>
    <w:rsid w:val="007A7711"/>
    <w:rsid w:val="007A7CD2"/>
    <w:rsid w:val="007B00CC"/>
    <w:rsid w:val="007B030F"/>
    <w:rsid w:val="007B1409"/>
    <w:rsid w:val="007B1494"/>
    <w:rsid w:val="007B224B"/>
    <w:rsid w:val="007B274B"/>
    <w:rsid w:val="007B5952"/>
    <w:rsid w:val="007B65CC"/>
    <w:rsid w:val="007B6675"/>
    <w:rsid w:val="007B6FAE"/>
    <w:rsid w:val="007C01C0"/>
    <w:rsid w:val="007C0213"/>
    <w:rsid w:val="007C05A9"/>
    <w:rsid w:val="007C0832"/>
    <w:rsid w:val="007C3170"/>
    <w:rsid w:val="007C51F4"/>
    <w:rsid w:val="007D31E0"/>
    <w:rsid w:val="007D606F"/>
    <w:rsid w:val="007E0B75"/>
    <w:rsid w:val="007E25E2"/>
    <w:rsid w:val="007E369C"/>
    <w:rsid w:val="007E3B24"/>
    <w:rsid w:val="007E56DC"/>
    <w:rsid w:val="007E605B"/>
    <w:rsid w:val="007E747E"/>
    <w:rsid w:val="007E7D61"/>
    <w:rsid w:val="007F23F2"/>
    <w:rsid w:val="007F3482"/>
    <w:rsid w:val="007F4B39"/>
    <w:rsid w:val="007F63FD"/>
    <w:rsid w:val="007F7644"/>
    <w:rsid w:val="00800830"/>
    <w:rsid w:val="008030EA"/>
    <w:rsid w:val="008036B1"/>
    <w:rsid w:val="008106B8"/>
    <w:rsid w:val="0081538D"/>
    <w:rsid w:val="008162FC"/>
    <w:rsid w:val="00816A3B"/>
    <w:rsid w:val="0081708E"/>
    <w:rsid w:val="0081760A"/>
    <w:rsid w:val="00817A76"/>
    <w:rsid w:val="00823A76"/>
    <w:rsid w:val="00823AE1"/>
    <w:rsid w:val="00823FFB"/>
    <w:rsid w:val="008271A4"/>
    <w:rsid w:val="00833613"/>
    <w:rsid w:val="00835D71"/>
    <w:rsid w:val="008370F9"/>
    <w:rsid w:val="008407F9"/>
    <w:rsid w:val="00841358"/>
    <w:rsid w:val="00842513"/>
    <w:rsid w:val="00843904"/>
    <w:rsid w:val="00844ADD"/>
    <w:rsid w:val="00844E34"/>
    <w:rsid w:val="00845F74"/>
    <w:rsid w:val="00846F26"/>
    <w:rsid w:val="00850987"/>
    <w:rsid w:val="00850BB3"/>
    <w:rsid w:val="008542C5"/>
    <w:rsid w:val="00856999"/>
    <w:rsid w:val="0086305E"/>
    <w:rsid w:val="0086403A"/>
    <w:rsid w:val="008650C9"/>
    <w:rsid w:val="00866CC9"/>
    <w:rsid w:val="00866E5D"/>
    <w:rsid w:val="00866F57"/>
    <w:rsid w:val="0087062B"/>
    <w:rsid w:val="00873847"/>
    <w:rsid w:val="00875EF3"/>
    <w:rsid w:val="00882016"/>
    <w:rsid w:val="00883302"/>
    <w:rsid w:val="0088373C"/>
    <w:rsid w:val="00883E01"/>
    <w:rsid w:val="00884905"/>
    <w:rsid w:val="00887D72"/>
    <w:rsid w:val="00890462"/>
    <w:rsid w:val="00891140"/>
    <w:rsid w:val="00891D2C"/>
    <w:rsid w:val="00894187"/>
    <w:rsid w:val="008941CC"/>
    <w:rsid w:val="00894625"/>
    <w:rsid w:val="0089671F"/>
    <w:rsid w:val="008A1F9F"/>
    <w:rsid w:val="008A4C36"/>
    <w:rsid w:val="008A5736"/>
    <w:rsid w:val="008A7704"/>
    <w:rsid w:val="008B04AA"/>
    <w:rsid w:val="008B14B6"/>
    <w:rsid w:val="008B2221"/>
    <w:rsid w:val="008B3C9B"/>
    <w:rsid w:val="008C2788"/>
    <w:rsid w:val="008C311D"/>
    <w:rsid w:val="008C400F"/>
    <w:rsid w:val="008C4119"/>
    <w:rsid w:val="008C4136"/>
    <w:rsid w:val="008C486A"/>
    <w:rsid w:val="008D03AB"/>
    <w:rsid w:val="008D0CD4"/>
    <w:rsid w:val="008D1786"/>
    <w:rsid w:val="008D1B2C"/>
    <w:rsid w:val="008D1F65"/>
    <w:rsid w:val="008D4D81"/>
    <w:rsid w:val="008D57C8"/>
    <w:rsid w:val="008E179E"/>
    <w:rsid w:val="008E19C5"/>
    <w:rsid w:val="008E22C1"/>
    <w:rsid w:val="008E2F5D"/>
    <w:rsid w:val="008E4790"/>
    <w:rsid w:val="008E6215"/>
    <w:rsid w:val="008F0DE2"/>
    <w:rsid w:val="008F150C"/>
    <w:rsid w:val="008F2B33"/>
    <w:rsid w:val="008F60DC"/>
    <w:rsid w:val="00900D10"/>
    <w:rsid w:val="009014F3"/>
    <w:rsid w:val="0090155F"/>
    <w:rsid w:val="00901C31"/>
    <w:rsid w:val="00902670"/>
    <w:rsid w:val="00902E6D"/>
    <w:rsid w:val="009037CA"/>
    <w:rsid w:val="0090414F"/>
    <w:rsid w:val="00905126"/>
    <w:rsid w:val="0090799D"/>
    <w:rsid w:val="009103B7"/>
    <w:rsid w:val="009132A8"/>
    <w:rsid w:val="00914FE3"/>
    <w:rsid w:val="00915488"/>
    <w:rsid w:val="00915974"/>
    <w:rsid w:val="00916418"/>
    <w:rsid w:val="00917B17"/>
    <w:rsid w:val="0092118C"/>
    <w:rsid w:val="0092261D"/>
    <w:rsid w:val="00923D01"/>
    <w:rsid w:val="00926257"/>
    <w:rsid w:val="00931D37"/>
    <w:rsid w:val="009408F8"/>
    <w:rsid w:val="009445CB"/>
    <w:rsid w:val="009468F2"/>
    <w:rsid w:val="009509E9"/>
    <w:rsid w:val="00951C24"/>
    <w:rsid w:val="00952A3E"/>
    <w:rsid w:val="009546D8"/>
    <w:rsid w:val="009553B4"/>
    <w:rsid w:val="00955DB3"/>
    <w:rsid w:val="00956DDC"/>
    <w:rsid w:val="00962AB5"/>
    <w:rsid w:val="00963FA3"/>
    <w:rsid w:val="00964632"/>
    <w:rsid w:val="009646B0"/>
    <w:rsid w:val="009655BE"/>
    <w:rsid w:val="00967FC8"/>
    <w:rsid w:val="00977D53"/>
    <w:rsid w:val="00981095"/>
    <w:rsid w:val="00981402"/>
    <w:rsid w:val="00982E80"/>
    <w:rsid w:val="009846CA"/>
    <w:rsid w:val="00984E57"/>
    <w:rsid w:val="00985B29"/>
    <w:rsid w:val="009864C9"/>
    <w:rsid w:val="00993C38"/>
    <w:rsid w:val="00993C4C"/>
    <w:rsid w:val="00993E1A"/>
    <w:rsid w:val="009941CC"/>
    <w:rsid w:val="009950E1"/>
    <w:rsid w:val="0099513F"/>
    <w:rsid w:val="00997BB5"/>
    <w:rsid w:val="00997BEC"/>
    <w:rsid w:val="009A170E"/>
    <w:rsid w:val="009A17ED"/>
    <w:rsid w:val="009A18D8"/>
    <w:rsid w:val="009A1D4B"/>
    <w:rsid w:val="009A2BE7"/>
    <w:rsid w:val="009A3AC6"/>
    <w:rsid w:val="009A4B36"/>
    <w:rsid w:val="009B3CD6"/>
    <w:rsid w:val="009B40B4"/>
    <w:rsid w:val="009B4A29"/>
    <w:rsid w:val="009B5461"/>
    <w:rsid w:val="009B57AE"/>
    <w:rsid w:val="009B7A9B"/>
    <w:rsid w:val="009C1682"/>
    <w:rsid w:val="009C2648"/>
    <w:rsid w:val="009D2297"/>
    <w:rsid w:val="009D3FDE"/>
    <w:rsid w:val="009D6CC4"/>
    <w:rsid w:val="009E36C0"/>
    <w:rsid w:val="009E51C4"/>
    <w:rsid w:val="009E5F7E"/>
    <w:rsid w:val="009E7827"/>
    <w:rsid w:val="009E7E67"/>
    <w:rsid w:val="009F585D"/>
    <w:rsid w:val="009F5989"/>
    <w:rsid w:val="009F6D69"/>
    <w:rsid w:val="00A0309F"/>
    <w:rsid w:val="00A06B4C"/>
    <w:rsid w:val="00A07925"/>
    <w:rsid w:val="00A10045"/>
    <w:rsid w:val="00A119F8"/>
    <w:rsid w:val="00A12AAF"/>
    <w:rsid w:val="00A1317B"/>
    <w:rsid w:val="00A17058"/>
    <w:rsid w:val="00A1725F"/>
    <w:rsid w:val="00A178EE"/>
    <w:rsid w:val="00A1795A"/>
    <w:rsid w:val="00A2014C"/>
    <w:rsid w:val="00A232EA"/>
    <w:rsid w:val="00A23ED9"/>
    <w:rsid w:val="00A242E8"/>
    <w:rsid w:val="00A306DF"/>
    <w:rsid w:val="00A312A2"/>
    <w:rsid w:val="00A33876"/>
    <w:rsid w:val="00A34EB3"/>
    <w:rsid w:val="00A37845"/>
    <w:rsid w:val="00A429FB"/>
    <w:rsid w:val="00A42BC0"/>
    <w:rsid w:val="00A437B4"/>
    <w:rsid w:val="00A43812"/>
    <w:rsid w:val="00A46D48"/>
    <w:rsid w:val="00A51675"/>
    <w:rsid w:val="00A52EDF"/>
    <w:rsid w:val="00A540BA"/>
    <w:rsid w:val="00A5648D"/>
    <w:rsid w:val="00A57C97"/>
    <w:rsid w:val="00A63DEF"/>
    <w:rsid w:val="00A64A8F"/>
    <w:rsid w:val="00A65489"/>
    <w:rsid w:val="00A65C50"/>
    <w:rsid w:val="00A65E76"/>
    <w:rsid w:val="00A66918"/>
    <w:rsid w:val="00A67450"/>
    <w:rsid w:val="00A705C4"/>
    <w:rsid w:val="00A70716"/>
    <w:rsid w:val="00A72598"/>
    <w:rsid w:val="00A72C70"/>
    <w:rsid w:val="00A72D1B"/>
    <w:rsid w:val="00A72DB7"/>
    <w:rsid w:val="00A74800"/>
    <w:rsid w:val="00A7484D"/>
    <w:rsid w:val="00A74D02"/>
    <w:rsid w:val="00A762EE"/>
    <w:rsid w:val="00A76BA5"/>
    <w:rsid w:val="00A80E68"/>
    <w:rsid w:val="00A81D36"/>
    <w:rsid w:val="00A82EED"/>
    <w:rsid w:val="00A856E9"/>
    <w:rsid w:val="00A90C67"/>
    <w:rsid w:val="00A93486"/>
    <w:rsid w:val="00A9512A"/>
    <w:rsid w:val="00A95C82"/>
    <w:rsid w:val="00A97568"/>
    <w:rsid w:val="00A977B5"/>
    <w:rsid w:val="00AA0766"/>
    <w:rsid w:val="00AA1A3B"/>
    <w:rsid w:val="00AA1DE8"/>
    <w:rsid w:val="00AA347E"/>
    <w:rsid w:val="00AA3D1E"/>
    <w:rsid w:val="00AA3D51"/>
    <w:rsid w:val="00AA5265"/>
    <w:rsid w:val="00AA6180"/>
    <w:rsid w:val="00AA648E"/>
    <w:rsid w:val="00AA7F99"/>
    <w:rsid w:val="00AB1B45"/>
    <w:rsid w:val="00AB1FE0"/>
    <w:rsid w:val="00AB2815"/>
    <w:rsid w:val="00AB3407"/>
    <w:rsid w:val="00AB353B"/>
    <w:rsid w:val="00AB398E"/>
    <w:rsid w:val="00AB527D"/>
    <w:rsid w:val="00AB5973"/>
    <w:rsid w:val="00AB68AE"/>
    <w:rsid w:val="00AB7D8D"/>
    <w:rsid w:val="00AB7FB7"/>
    <w:rsid w:val="00AC0CC2"/>
    <w:rsid w:val="00AC1935"/>
    <w:rsid w:val="00AC3F30"/>
    <w:rsid w:val="00AC4031"/>
    <w:rsid w:val="00AC5596"/>
    <w:rsid w:val="00AC7BAB"/>
    <w:rsid w:val="00AD104C"/>
    <w:rsid w:val="00AD1E2F"/>
    <w:rsid w:val="00AD4223"/>
    <w:rsid w:val="00AD5808"/>
    <w:rsid w:val="00AD65AA"/>
    <w:rsid w:val="00AD72AC"/>
    <w:rsid w:val="00AE0359"/>
    <w:rsid w:val="00AE0B4E"/>
    <w:rsid w:val="00AE2355"/>
    <w:rsid w:val="00AE5228"/>
    <w:rsid w:val="00AE5FB5"/>
    <w:rsid w:val="00AE61F3"/>
    <w:rsid w:val="00AE640D"/>
    <w:rsid w:val="00AE7A5E"/>
    <w:rsid w:val="00AE7E5F"/>
    <w:rsid w:val="00AF1805"/>
    <w:rsid w:val="00AF1C38"/>
    <w:rsid w:val="00AF3390"/>
    <w:rsid w:val="00AF3617"/>
    <w:rsid w:val="00AF3CDF"/>
    <w:rsid w:val="00AF4A23"/>
    <w:rsid w:val="00B00D16"/>
    <w:rsid w:val="00B039AA"/>
    <w:rsid w:val="00B03CFF"/>
    <w:rsid w:val="00B04422"/>
    <w:rsid w:val="00B05046"/>
    <w:rsid w:val="00B063B8"/>
    <w:rsid w:val="00B10314"/>
    <w:rsid w:val="00B1133D"/>
    <w:rsid w:val="00B1143E"/>
    <w:rsid w:val="00B14812"/>
    <w:rsid w:val="00B148DE"/>
    <w:rsid w:val="00B20860"/>
    <w:rsid w:val="00B20871"/>
    <w:rsid w:val="00B210E3"/>
    <w:rsid w:val="00B211BB"/>
    <w:rsid w:val="00B2292B"/>
    <w:rsid w:val="00B23583"/>
    <w:rsid w:val="00B23CCA"/>
    <w:rsid w:val="00B25975"/>
    <w:rsid w:val="00B25C54"/>
    <w:rsid w:val="00B32898"/>
    <w:rsid w:val="00B3362D"/>
    <w:rsid w:val="00B41D44"/>
    <w:rsid w:val="00B41EBC"/>
    <w:rsid w:val="00B464A9"/>
    <w:rsid w:val="00B46DBA"/>
    <w:rsid w:val="00B5047D"/>
    <w:rsid w:val="00B54633"/>
    <w:rsid w:val="00B55776"/>
    <w:rsid w:val="00B56162"/>
    <w:rsid w:val="00B60441"/>
    <w:rsid w:val="00B60EC7"/>
    <w:rsid w:val="00B6594F"/>
    <w:rsid w:val="00B67007"/>
    <w:rsid w:val="00B70050"/>
    <w:rsid w:val="00B703B3"/>
    <w:rsid w:val="00B70617"/>
    <w:rsid w:val="00B71257"/>
    <w:rsid w:val="00B72C64"/>
    <w:rsid w:val="00B72ECA"/>
    <w:rsid w:val="00B72EFD"/>
    <w:rsid w:val="00B72FD3"/>
    <w:rsid w:val="00B75376"/>
    <w:rsid w:val="00B77A18"/>
    <w:rsid w:val="00B84519"/>
    <w:rsid w:val="00B854CB"/>
    <w:rsid w:val="00B863CC"/>
    <w:rsid w:val="00B920D4"/>
    <w:rsid w:val="00B9305A"/>
    <w:rsid w:val="00B934B3"/>
    <w:rsid w:val="00BA5C62"/>
    <w:rsid w:val="00BB0793"/>
    <w:rsid w:val="00BB15EB"/>
    <w:rsid w:val="00BB20B8"/>
    <w:rsid w:val="00BB45B6"/>
    <w:rsid w:val="00BC017D"/>
    <w:rsid w:val="00BC1F7B"/>
    <w:rsid w:val="00BC435C"/>
    <w:rsid w:val="00BD30BC"/>
    <w:rsid w:val="00BD3B94"/>
    <w:rsid w:val="00BD3DE0"/>
    <w:rsid w:val="00BD3EF7"/>
    <w:rsid w:val="00BD52CD"/>
    <w:rsid w:val="00BD6343"/>
    <w:rsid w:val="00BD7DDD"/>
    <w:rsid w:val="00BE03CE"/>
    <w:rsid w:val="00BE28A4"/>
    <w:rsid w:val="00BE5F35"/>
    <w:rsid w:val="00BE5F8D"/>
    <w:rsid w:val="00BE68A0"/>
    <w:rsid w:val="00BF00FE"/>
    <w:rsid w:val="00BF31E3"/>
    <w:rsid w:val="00BF404E"/>
    <w:rsid w:val="00BF55B1"/>
    <w:rsid w:val="00BF609E"/>
    <w:rsid w:val="00BF6782"/>
    <w:rsid w:val="00C02AC4"/>
    <w:rsid w:val="00C02E11"/>
    <w:rsid w:val="00C03D49"/>
    <w:rsid w:val="00C04828"/>
    <w:rsid w:val="00C05803"/>
    <w:rsid w:val="00C11AD0"/>
    <w:rsid w:val="00C136E7"/>
    <w:rsid w:val="00C154EF"/>
    <w:rsid w:val="00C156AC"/>
    <w:rsid w:val="00C165C6"/>
    <w:rsid w:val="00C17C69"/>
    <w:rsid w:val="00C20A3A"/>
    <w:rsid w:val="00C2156F"/>
    <w:rsid w:val="00C21FED"/>
    <w:rsid w:val="00C22201"/>
    <w:rsid w:val="00C225E1"/>
    <w:rsid w:val="00C25296"/>
    <w:rsid w:val="00C2693E"/>
    <w:rsid w:val="00C32E8B"/>
    <w:rsid w:val="00C3365E"/>
    <w:rsid w:val="00C338BD"/>
    <w:rsid w:val="00C36501"/>
    <w:rsid w:val="00C4076E"/>
    <w:rsid w:val="00C41585"/>
    <w:rsid w:val="00C42FCF"/>
    <w:rsid w:val="00C433B4"/>
    <w:rsid w:val="00C43609"/>
    <w:rsid w:val="00C45DBF"/>
    <w:rsid w:val="00C46A4F"/>
    <w:rsid w:val="00C474BB"/>
    <w:rsid w:val="00C50881"/>
    <w:rsid w:val="00C51031"/>
    <w:rsid w:val="00C52438"/>
    <w:rsid w:val="00C52657"/>
    <w:rsid w:val="00C52F83"/>
    <w:rsid w:val="00C5675D"/>
    <w:rsid w:val="00C57601"/>
    <w:rsid w:val="00C6045F"/>
    <w:rsid w:val="00C63D86"/>
    <w:rsid w:val="00C64A68"/>
    <w:rsid w:val="00C65216"/>
    <w:rsid w:val="00C658B5"/>
    <w:rsid w:val="00C66DD8"/>
    <w:rsid w:val="00C66EDB"/>
    <w:rsid w:val="00C677BC"/>
    <w:rsid w:val="00C726A3"/>
    <w:rsid w:val="00C72BD9"/>
    <w:rsid w:val="00C72DE0"/>
    <w:rsid w:val="00C7679B"/>
    <w:rsid w:val="00C76A7A"/>
    <w:rsid w:val="00C76C32"/>
    <w:rsid w:val="00C777A1"/>
    <w:rsid w:val="00C77CF4"/>
    <w:rsid w:val="00C77EA8"/>
    <w:rsid w:val="00C814FA"/>
    <w:rsid w:val="00C8501A"/>
    <w:rsid w:val="00C85146"/>
    <w:rsid w:val="00C85E4C"/>
    <w:rsid w:val="00C87323"/>
    <w:rsid w:val="00C91AEB"/>
    <w:rsid w:val="00C9213F"/>
    <w:rsid w:val="00C93124"/>
    <w:rsid w:val="00C93645"/>
    <w:rsid w:val="00C94EC3"/>
    <w:rsid w:val="00C950A4"/>
    <w:rsid w:val="00C96077"/>
    <w:rsid w:val="00C960AB"/>
    <w:rsid w:val="00CA0484"/>
    <w:rsid w:val="00CA10B0"/>
    <w:rsid w:val="00CA1982"/>
    <w:rsid w:val="00CA1D35"/>
    <w:rsid w:val="00CA29F1"/>
    <w:rsid w:val="00CA2E34"/>
    <w:rsid w:val="00CA3CFD"/>
    <w:rsid w:val="00CA3FD6"/>
    <w:rsid w:val="00CA4703"/>
    <w:rsid w:val="00CB0E08"/>
    <w:rsid w:val="00CB0E9B"/>
    <w:rsid w:val="00CB1E96"/>
    <w:rsid w:val="00CB247D"/>
    <w:rsid w:val="00CB4B3F"/>
    <w:rsid w:val="00CB5AED"/>
    <w:rsid w:val="00CB7612"/>
    <w:rsid w:val="00CC22AF"/>
    <w:rsid w:val="00CC2AD4"/>
    <w:rsid w:val="00CC3769"/>
    <w:rsid w:val="00CC4457"/>
    <w:rsid w:val="00CC465B"/>
    <w:rsid w:val="00CC47CB"/>
    <w:rsid w:val="00CC6806"/>
    <w:rsid w:val="00CC6A5B"/>
    <w:rsid w:val="00CD009C"/>
    <w:rsid w:val="00CD044D"/>
    <w:rsid w:val="00CD05B3"/>
    <w:rsid w:val="00CD0AC6"/>
    <w:rsid w:val="00CD1A87"/>
    <w:rsid w:val="00CD24D9"/>
    <w:rsid w:val="00CD3D73"/>
    <w:rsid w:val="00CD465A"/>
    <w:rsid w:val="00CD5E54"/>
    <w:rsid w:val="00CD607A"/>
    <w:rsid w:val="00CD6ADA"/>
    <w:rsid w:val="00CE3A4B"/>
    <w:rsid w:val="00CE725C"/>
    <w:rsid w:val="00CE74E4"/>
    <w:rsid w:val="00CE79EF"/>
    <w:rsid w:val="00CE7E2A"/>
    <w:rsid w:val="00CF0069"/>
    <w:rsid w:val="00CF1BFE"/>
    <w:rsid w:val="00CF602D"/>
    <w:rsid w:val="00CF7AC6"/>
    <w:rsid w:val="00D01910"/>
    <w:rsid w:val="00D024DF"/>
    <w:rsid w:val="00D02C7E"/>
    <w:rsid w:val="00D035FC"/>
    <w:rsid w:val="00D036CD"/>
    <w:rsid w:val="00D040AD"/>
    <w:rsid w:val="00D04BA9"/>
    <w:rsid w:val="00D05EC1"/>
    <w:rsid w:val="00D0678C"/>
    <w:rsid w:val="00D10708"/>
    <w:rsid w:val="00D12816"/>
    <w:rsid w:val="00D143C5"/>
    <w:rsid w:val="00D17515"/>
    <w:rsid w:val="00D23E4E"/>
    <w:rsid w:val="00D271E6"/>
    <w:rsid w:val="00D2760A"/>
    <w:rsid w:val="00D27EBC"/>
    <w:rsid w:val="00D30B78"/>
    <w:rsid w:val="00D31C3D"/>
    <w:rsid w:val="00D34332"/>
    <w:rsid w:val="00D36299"/>
    <w:rsid w:val="00D40CC1"/>
    <w:rsid w:val="00D40EEB"/>
    <w:rsid w:val="00D40F74"/>
    <w:rsid w:val="00D431D4"/>
    <w:rsid w:val="00D43CB3"/>
    <w:rsid w:val="00D4414C"/>
    <w:rsid w:val="00D443E9"/>
    <w:rsid w:val="00D44E03"/>
    <w:rsid w:val="00D44F73"/>
    <w:rsid w:val="00D456AF"/>
    <w:rsid w:val="00D4593E"/>
    <w:rsid w:val="00D45F5D"/>
    <w:rsid w:val="00D474B5"/>
    <w:rsid w:val="00D501AE"/>
    <w:rsid w:val="00D5108B"/>
    <w:rsid w:val="00D5285F"/>
    <w:rsid w:val="00D55077"/>
    <w:rsid w:val="00D56A19"/>
    <w:rsid w:val="00D5741B"/>
    <w:rsid w:val="00D57B51"/>
    <w:rsid w:val="00D6010A"/>
    <w:rsid w:val="00D641FD"/>
    <w:rsid w:val="00D656EA"/>
    <w:rsid w:val="00D65972"/>
    <w:rsid w:val="00D7004D"/>
    <w:rsid w:val="00D705BD"/>
    <w:rsid w:val="00D70DFA"/>
    <w:rsid w:val="00D711B8"/>
    <w:rsid w:val="00D71AA6"/>
    <w:rsid w:val="00D72926"/>
    <w:rsid w:val="00D76D5A"/>
    <w:rsid w:val="00D77DB2"/>
    <w:rsid w:val="00D77EF9"/>
    <w:rsid w:val="00D82DC0"/>
    <w:rsid w:val="00D83476"/>
    <w:rsid w:val="00D83B21"/>
    <w:rsid w:val="00D84AAC"/>
    <w:rsid w:val="00D85E0B"/>
    <w:rsid w:val="00D870EA"/>
    <w:rsid w:val="00D91F12"/>
    <w:rsid w:val="00D935E3"/>
    <w:rsid w:val="00D93E89"/>
    <w:rsid w:val="00D940C5"/>
    <w:rsid w:val="00DA052E"/>
    <w:rsid w:val="00DA1870"/>
    <w:rsid w:val="00DA250B"/>
    <w:rsid w:val="00DA6F79"/>
    <w:rsid w:val="00DA7257"/>
    <w:rsid w:val="00DB3FC5"/>
    <w:rsid w:val="00DB5955"/>
    <w:rsid w:val="00DB672C"/>
    <w:rsid w:val="00DC268C"/>
    <w:rsid w:val="00DC3D61"/>
    <w:rsid w:val="00DC4995"/>
    <w:rsid w:val="00DC507D"/>
    <w:rsid w:val="00DC6446"/>
    <w:rsid w:val="00DC64A7"/>
    <w:rsid w:val="00DD135B"/>
    <w:rsid w:val="00DD21A8"/>
    <w:rsid w:val="00DD4694"/>
    <w:rsid w:val="00DD53B4"/>
    <w:rsid w:val="00DE16F8"/>
    <w:rsid w:val="00DE1C44"/>
    <w:rsid w:val="00DE59D7"/>
    <w:rsid w:val="00DF0BBF"/>
    <w:rsid w:val="00DF1AD5"/>
    <w:rsid w:val="00DF28A5"/>
    <w:rsid w:val="00DF295E"/>
    <w:rsid w:val="00DF4FC8"/>
    <w:rsid w:val="00E00434"/>
    <w:rsid w:val="00E03778"/>
    <w:rsid w:val="00E0704A"/>
    <w:rsid w:val="00E17177"/>
    <w:rsid w:val="00E202E2"/>
    <w:rsid w:val="00E21512"/>
    <w:rsid w:val="00E22586"/>
    <w:rsid w:val="00E2258A"/>
    <w:rsid w:val="00E22C9C"/>
    <w:rsid w:val="00E25198"/>
    <w:rsid w:val="00E306FC"/>
    <w:rsid w:val="00E36054"/>
    <w:rsid w:val="00E3642C"/>
    <w:rsid w:val="00E37B12"/>
    <w:rsid w:val="00E37D2D"/>
    <w:rsid w:val="00E407FB"/>
    <w:rsid w:val="00E4146B"/>
    <w:rsid w:val="00E43B6A"/>
    <w:rsid w:val="00E443D8"/>
    <w:rsid w:val="00E45104"/>
    <w:rsid w:val="00E45F6F"/>
    <w:rsid w:val="00E46D17"/>
    <w:rsid w:val="00E47CEA"/>
    <w:rsid w:val="00E5092F"/>
    <w:rsid w:val="00E51152"/>
    <w:rsid w:val="00E51F5C"/>
    <w:rsid w:val="00E52663"/>
    <w:rsid w:val="00E528AD"/>
    <w:rsid w:val="00E53480"/>
    <w:rsid w:val="00E550CC"/>
    <w:rsid w:val="00E57B24"/>
    <w:rsid w:val="00E61A81"/>
    <w:rsid w:val="00E62189"/>
    <w:rsid w:val="00E63435"/>
    <w:rsid w:val="00E63DC0"/>
    <w:rsid w:val="00E6514E"/>
    <w:rsid w:val="00E65444"/>
    <w:rsid w:val="00E6544D"/>
    <w:rsid w:val="00E665D5"/>
    <w:rsid w:val="00E7091D"/>
    <w:rsid w:val="00E7141D"/>
    <w:rsid w:val="00E773B5"/>
    <w:rsid w:val="00E8030E"/>
    <w:rsid w:val="00E8046F"/>
    <w:rsid w:val="00E807D6"/>
    <w:rsid w:val="00E80972"/>
    <w:rsid w:val="00E82528"/>
    <w:rsid w:val="00E83087"/>
    <w:rsid w:val="00E8521C"/>
    <w:rsid w:val="00E857BD"/>
    <w:rsid w:val="00E9028D"/>
    <w:rsid w:val="00E90DBF"/>
    <w:rsid w:val="00E93ED4"/>
    <w:rsid w:val="00E94A19"/>
    <w:rsid w:val="00E95D11"/>
    <w:rsid w:val="00EA05BE"/>
    <w:rsid w:val="00EA1847"/>
    <w:rsid w:val="00EA246E"/>
    <w:rsid w:val="00EA2B84"/>
    <w:rsid w:val="00EA2C3A"/>
    <w:rsid w:val="00EA5358"/>
    <w:rsid w:val="00EA572B"/>
    <w:rsid w:val="00EA60B6"/>
    <w:rsid w:val="00EA67BA"/>
    <w:rsid w:val="00EA701C"/>
    <w:rsid w:val="00EB0391"/>
    <w:rsid w:val="00EB0999"/>
    <w:rsid w:val="00EB2E88"/>
    <w:rsid w:val="00EB4507"/>
    <w:rsid w:val="00EB5235"/>
    <w:rsid w:val="00EB77E5"/>
    <w:rsid w:val="00EC0C76"/>
    <w:rsid w:val="00EC1529"/>
    <w:rsid w:val="00EC214A"/>
    <w:rsid w:val="00EC2825"/>
    <w:rsid w:val="00EC3A7E"/>
    <w:rsid w:val="00EC3D1D"/>
    <w:rsid w:val="00EC55E3"/>
    <w:rsid w:val="00EC57E0"/>
    <w:rsid w:val="00EC645D"/>
    <w:rsid w:val="00EC7AAB"/>
    <w:rsid w:val="00ED21AA"/>
    <w:rsid w:val="00ED2EBF"/>
    <w:rsid w:val="00ED35E5"/>
    <w:rsid w:val="00ED3993"/>
    <w:rsid w:val="00ED409F"/>
    <w:rsid w:val="00ED7F5B"/>
    <w:rsid w:val="00EE0AD5"/>
    <w:rsid w:val="00EE1AD1"/>
    <w:rsid w:val="00EE4D5A"/>
    <w:rsid w:val="00EE4FAC"/>
    <w:rsid w:val="00EE5173"/>
    <w:rsid w:val="00EE52CB"/>
    <w:rsid w:val="00EE7C1B"/>
    <w:rsid w:val="00EF05CD"/>
    <w:rsid w:val="00EF5E53"/>
    <w:rsid w:val="00EF6417"/>
    <w:rsid w:val="00EF708B"/>
    <w:rsid w:val="00EF74A0"/>
    <w:rsid w:val="00F016F6"/>
    <w:rsid w:val="00F054A4"/>
    <w:rsid w:val="00F055DD"/>
    <w:rsid w:val="00F069C8"/>
    <w:rsid w:val="00F074B7"/>
    <w:rsid w:val="00F10DDF"/>
    <w:rsid w:val="00F12FF5"/>
    <w:rsid w:val="00F13495"/>
    <w:rsid w:val="00F151FF"/>
    <w:rsid w:val="00F152A1"/>
    <w:rsid w:val="00F15718"/>
    <w:rsid w:val="00F15AF8"/>
    <w:rsid w:val="00F214E1"/>
    <w:rsid w:val="00F223CB"/>
    <w:rsid w:val="00F239B4"/>
    <w:rsid w:val="00F23CCA"/>
    <w:rsid w:val="00F2453C"/>
    <w:rsid w:val="00F25AF3"/>
    <w:rsid w:val="00F27BDB"/>
    <w:rsid w:val="00F30B3F"/>
    <w:rsid w:val="00F3110A"/>
    <w:rsid w:val="00F31AC2"/>
    <w:rsid w:val="00F32155"/>
    <w:rsid w:val="00F33BE4"/>
    <w:rsid w:val="00F33C4D"/>
    <w:rsid w:val="00F35085"/>
    <w:rsid w:val="00F366C4"/>
    <w:rsid w:val="00F41DCA"/>
    <w:rsid w:val="00F43C0B"/>
    <w:rsid w:val="00F4574D"/>
    <w:rsid w:val="00F470C0"/>
    <w:rsid w:val="00F508B2"/>
    <w:rsid w:val="00F50E0D"/>
    <w:rsid w:val="00F51C3F"/>
    <w:rsid w:val="00F51DF5"/>
    <w:rsid w:val="00F52D67"/>
    <w:rsid w:val="00F540A5"/>
    <w:rsid w:val="00F54E8C"/>
    <w:rsid w:val="00F60BEC"/>
    <w:rsid w:val="00F60CE1"/>
    <w:rsid w:val="00F61A69"/>
    <w:rsid w:val="00F6433B"/>
    <w:rsid w:val="00F6437F"/>
    <w:rsid w:val="00F645ED"/>
    <w:rsid w:val="00F65343"/>
    <w:rsid w:val="00F655BA"/>
    <w:rsid w:val="00F65C1E"/>
    <w:rsid w:val="00F65D20"/>
    <w:rsid w:val="00F6678E"/>
    <w:rsid w:val="00F66809"/>
    <w:rsid w:val="00F6707E"/>
    <w:rsid w:val="00F676B5"/>
    <w:rsid w:val="00F7088F"/>
    <w:rsid w:val="00F714B1"/>
    <w:rsid w:val="00F73B77"/>
    <w:rsid w:val="00F73D0A"/>
    <w:rsid w:val="00F759F4"/>
    <w:rsid w:val="00F75B37"/>
    <w:rsid w:val="00F75CDF"/>
    <w:rsid w:val="00F76456"/>
    <w:rsid w:val="00F76D37"/>
    <w:rsid w:val="00F80298"/>
    <w:rsid w:val="00F80326"/>
    <w:rsid w:val="00F80596"/>
    <w:rsid w:val="00F82824"/>
    <w:rsid w:val="00F834F5"/>
    <w:rsid w:val="00F83826"/>
    <w:rsid w:val="00F84835"/>
    <w:rsid w:val="00F84AE9"/>
    <w:rsid w:val="00F85667"/>
    <w:rsid w:val="00F90B20"/>
    <w:rsid w:val="00F90B2D"/>
    <w:rsid w:val="00F91211"/>
    <w:rsid w:val="00F93010"/>
    <w:rsid w:val="00F93EA0"/>
    <w:rsid w:val="00F9777A"/>
    <w:rsid w:val="00F97B2F"/>
    <w:rsid w:val="00FA0831"/>
    <w:rsid w:val="00FA31A2"/>
    <w:rsid w:val="00FA39B8"/>
    <w:rsid w:val="00FA4158"/>
    <w:rsid w:val="00FA4507"/>
    <w:rsid w:val="00FA4858"/>
    <w:rsid w:val="00FA66C9"/>
    <w:rsid w:val="00FB106A"/>
    <w:rsid w:val="00FB1940"/>
    <w:rsid w:val="00FB1F68"/>
    <w:rsid w:val="00FB2628"/>
    <w:rsid w:val="00FB2A59"/>
    <w:rsid w:val="00FB38AC"/>
    <w:rsid w:val="00FB3B98"/>
    <w:rsid w:val="00FB4458"/>
    <w:rsid w:val="00FB5107"/>
    <w:rsid w:val="00FB5B3E"/>
    <w:rsid w:val="00FB5C0D"/>
    <w:rsid w:val="00FC0E78"/>
    <w:rsid w:val="00FC2DA4"/>
    <w:rsid w:val="00FC35A6"/>
    <w:rsid w:val="00FC39EB"/>
    <w:rsid w:val="00FC4139"/>
    <w:rsid w:val="00FC4AEE"/>
    <w:rsid w:val="00FC5665"/>
    <w:rsid w:val="00FC5849"/>
    <w:rsid w:val="00FC7A4E"/>
    <w:rsid w:val="00FD35CA"/>
    <w:rsid w:val="00FD3F04"/>
    <w:rsid w:val="00FD597F"/>
    <w:rsid w:val="00FD7EB6"/>
    <w:rsid w:val="00FE0F66"/>
    <w:rsid w:val="00FE10B7"/>
    <w:rsid w:val="00FE2F58"/>
    <w:rsid w:val="00FE46FB"/>
    <w:rsid w:val="00FE5CC5"/>
    <w:rsid w:val="00FE6865"/>
    <w:rsid w:val="00FE76DC"/>
    <w:rsid w:val="00FE7FF7"/>
    <w:rsid w:val="00FF1A99"/>
    <w:rsid w:val="00FF24D0"/>
    <w:rsid w:val="00FF3534"/>
    <w:rsid w:val="00FF3A19"/>
    <w:rsid w:val="00FF4DAE"/>
    <w:rsid w:val="00FF59DB"/>
    <w:rsid w:val="00FF6635"/>
    <w:rsid w:val="00FF7698"/>
    <w:rsid w:val="00FF7F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4DFA5E2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A3FD6"/>
    <w:pPr>
      <w:spacing w:after="0" w:line="360" w:lineRule="auto"/>
      <w:jc w:val="both"/>
    </w:pPr>
    <w:rPr>
      <w:rFonts w:ascii="Times New Roman" w:eastAsiaTheme="minorEastAsia" w:hAnsi="Times New Roman"/>
      <w:sz w:val="30"/>
    </w:rPr>
  </w:style>
  <w:style w:type="paragraph" w:styleId="1">
    <w:name w:val="heading 1"/>
    <w:basedOn w:val="a"/>
    <w:next w:val="a"/>
    <w:link w:val="10"/>
    <w:uiPriority w:val="9"/>
    <w:qFormat/>
    <w:rsid w:val="00524524"/>
    <w:pPr>
      <w:keepNext/>
      <w:keepLines/>
      <w:spacing w:before="360" w:after="360" w:line="240" w:lineRule="auto"/>
      <w:jc w:val="center"/>
      <w:outlineLvl w:val="0"/>
    </w:pPr>
    <w:rPr>
      <w:rFonts w:eastAsiaTheme="majorEastAsia" w:cstheme="majorBidi"/>
      <w:szCs w:val="32"/>
    </w:rPr>
  </w:style>
  <w:style w:type="paragraph" w:styleId="2">
    <w:name w:val="heading 2"/>
    <w:basedOn w:val="1"/>
    <w:next w:val="a"/>
    <w:link w:val="20"/>
    <w:uiPriority w:val="9"/>
    <w:unhideWhenUsed/>
    <w:qFormat/>
    <w:rsid w:val="0089671F"/>
    <w:pPr>
      <w:outlineLvl w:val="1"/>
    </w:pPr>
    <w:rPr>
      <w:bCs/>
      <w:szCs w:val="26"/>
    </w:rPr>
  </w:style>
  <w:style w:type="paragraph" w:styleId="3">
    <w:name w:val="heading 3"/>
    <w:basedOn w:val="a"/>
    <w:next w:val="a"/>
    <w:link w:val="30"/>
    <w:uiPriority w:val="9"/>
    <w:unhideWhenUsed/>
    <w:rsid w:val="005665F8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uiPriority w:val="9"/>
    <w:unhideWhenUsed/>
    <w:qFormat/>
    <w:rsid w:val="005F433E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paragraph" w:styleId="5">
    <w:name w:val="heading 5"/>
    <w:uiPriority w:val="9"/>
    <w:unhideWhenUsed/>
    <w:qFormat/>
    <w:rsid w:val="005F433E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6">
    <w:name w:val="heading 6"/>
    <w:uiPriority w:val="9"/>
    <w:unhideWhenUsed/>
    <w:qFormat/>
    <w:rsid w:val="005F433E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075F3E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24524"/>
    <w:rPr>
      <w:rFonts w:ascii="Times New Roman" w:eastAsiaTheme="majorEastAsia" w:hAnsi="Times New Roman" w:cstheme="majorBidi"/>
      <w:sz w:val="30"/>
      <w:szCs w:val="32"/>
    </w:rPr>
  </w:style>
  <w:style w:type="character" w:customStyle="1" w:styleId="20">
    <w:name w:val="Заголовок 2 Знак"/>
    <w:basedOn w:val="a0"/>
    <w:link w:val="2"/>
    <w:uiPriority w:val="9"/>
    <w:rsid w:val="0089671F"/>
    <w:rPr>
      <w:rFonts w:ascii="Times New Roman" w:eastAsiaTheme="majorEastAsia" w:hAnsi="Times New Roman" w:cstheme="majorBidi"/>
      <w:bCs/>
      <w:sz w:val="30"/>
      <w:szCs w:val="26"/>
    </w:rPr>
  </w:style>
  <w:style w:type="table" w:styleId="a3">
    <w:name w:val="Table Grid"/>
    <w:basedOn w:val="a1"/>
    <w:uiPriority w:val="59"/>
    <w:rsid w:val="006E7357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 w:themeFill="background1" w:themeFillShade="F2"/>
      </w:tcPr>
    </w:tblStylePr>
    <w:tblStylePr w:type="firstCol">
      <w:tblPr/>
      <w:tcPr>
        <w:shd w:val="clear" w:color="auto" w:fill="F2F2F2" w:themeFill="background1" w:themeFillShade="F2"/>
      </w:tcPr>
    </w:tblStylePr>
  </w:style>
  <w:style w:type="paragraph" w:styleId="a4">
    <w:name w:val="footer"/>
    <w:basedOn w:val="a"/>
    <w:link w:val="a5"/>
    <w:uiPriority w:val="99"/>
    <w:unhideWhenUsed/>
    <w:rsid w:val="00956DDC"/>
    <w:pPr>
      <w:tabs>
        <w:tab w:val="center" w:pos="4677"/>
        <w:tab w:val="right" w:pos="9355"/>
      </w:tabs>
      <w:spacing w:line="240" w:lineRule="auto"/>
    </w:pPr>
  </w:style>
  <w:style w:type="character" w:customStyle="1" w:styleId="a5">
    <w:name w:val="Нижний колонтитул Знак"/>
    <w:basedOn w:val="a0"/>
    <w:link w:val="a4"/>
    <w:uiPriority w:val="99"/>
    <w:rsid w:val="00956DDC"/>
    <w:rPr>
      <w:rFonts w:ascii="Times New Roman" w:eastAsiaTheme="minorEastAsia" w:hAnsi="Times New Roman"/>
      <w:sz w:val="30"/>
    </w:rPr>
  </w:style>
  <w:style w:type="paragraph" w:customStyle="1" w:styleId="a6">
    <w:name w:val="Табл. Название"/>
    <w:qFormat/>
    <w:rsid w:val="00194469"/>
    <w:pPr>
      <w:keepNext/>
      <w:keepLines/>
      <w:spacing w:after="120" w:line="240" w:lineRule="auto"/>
      <w:jc w:val="center"/>
    </w:pPr>
    <w:rPr>
      <w:rFonts w:ascii="Times New Roman" w:eastAsia="Times New Roman" w:hAnsi="Times New Roman" w:cs="Times New Roman"/>
      <w:bCs/>
      <w:sz w:val="30"/>
      <w:szCs w:val="28"/>
      <w:lang w:eastAsia="ru-RU"/>
    </w:rPr>
  </w:style>
  <w:style w:type="table" w:customStyle="1" w:styleId="24">
    <w:name w:val="Сетка таблицы24"/>
    <w:basedOn w:val="a1"/>
    <w:next w:val="a3"/>
    <w:uiPriority w:val="59"/>
    <w:rsid w:val="006E7357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 w:themeFill="background1" w:themeFillShade="F2"/>
      </w:tcPr>
    </w:tblStylePr>
  </w:style>
  <w:style w:type="paragraph" w:customStyle="1" w:styleId="a7">
    <w:name w:val="Обычный с номером"/>
    <w:basedOn w:val="a8"/>
    <w:link w:val="a9"/>
    <w:qFormat/>
    <w:rsid w:val="00D65972"/>
    <w:pPr>
      <w:outlineLvl w:val="2"/>
    </w:pPr>
    <w:rPr>
      <w:noProof/>
    </w:rPr>
  </w:style>
  <w:style w:type="paragraph" w:customStyle="1" w:styleId="aa">
    <w:name w:val="Рис. Название"/>
    <w:next w:val="a"/>
    <w:qFormat/>
    <w:rsid w:val="002A4A5D"/>
    <w:pPr>
      <w:keepLines/>
      <w:spacing w:after="300" w:line="240" w:lineRule="auto"/>
      <w:jc w:val="center"/>
    </w:pPr>
    <w:rPr>
      <w:rFonts w:ascii="Times New Roman" w:eastAsia="Times New Roman" w:hAnsi="Times New Roman" w:cs="Arial"/>
      <w:sz w:val="30"/>
      <w:szCs w:val="20"/>
      <w:lang w:eastAsia="ru-RU"/>
    </w:rPr>
  </w:style>
  <w:style w:type="paragraph" w:customStyle="1" w:styleId="ab">
    <w:name w:val="Рис. Формат"/>
    <w:next w:val="a"/>
    <w:qFormat/>
    <w:rsid w:val="00EF708B"/>
    <w:pPr>
      <w:keepNext/>
      <w:keepLines/>
      <w:spacing w:before="120" w:after="0" w:line="240" w:lineRule="auto"/>
      <w:jc w:val="center"/>
    </w:pPr>
    <w:rPr>
      <w:rFonts w:ascii="Times New Roman" w:eastAsia="Times New Roman" w:hAnsi="Times New Roman" w:cs="Times New Roman"/>
      <w:sz w:val="30"/>
      <w:szCs w:val="20"/>
      <w:lang w:eastAsia="ru-RU"/>
    </w:rPr>
  </w:style>
  <w:style w:type="character" w:styleId="ac">
    <w:name w:val="annotation reference"/>
    <w:basedOn w:val="a0"/>
    <w:uiPriority w:val="99"/>
    <w:semiHidden/>
    <w:unhideWhenUsed/>
    <w:rsid w:val="00610BAA"/>
    <w:rPr>
      <w:sz w:val="16"/>
      <w:szCs w:val="16"/>
    </w:rPr>
  </w:style>
  <w:style w:type="paragraph" w:styleId="ad">
    <w:name w:val="Balloon Text"/>
    <w:basedOn w:val="a"/>
    <w:link w:val="ae"/>
    <w:uiPriority w:val="99"/>
    <w:semiHidden/>
    <w:unhideWhenUsed/>
    <w:rsid w:val="00610BAA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e">
    <w:name w:val="Текст выноски Знак"/>
    <w:basedOn w:val="a0"/>
    <w:link w:val="ad"/>
    <w:uiPriority w:val="99"/>
    <w:semiHidden/>
    <w:rsid w:val="00610BAA"/>
    <w:rPr>
      <w:rFonts w:ascii="Segoe UI" w:eastAsiaTheme="minorEastAsia" w:hAnsi="Segoe UI" w:cs="Segoe UI"/>
      <w:sz w:val="18"/>
      <w:szCs w:val="18"/>
    </w:rPr>
  </w:style>
  <w:style w:type="paragraph" w:customStyle="1" w:styleId="a8">
    <w:name w:val="Обычный с красной строки"/>
    <w:basedOn w:val="a"/>
    <w:link w:val="af"/>
    <w:qFormat/>
    <w:rsid w:val="004813D7"/>
    <w:pPr>
      <w:ind w:firstLine="709"/>
    </w:pPr>
    <w:rPr>
      <w:rFonts w:eastAsia="Times New Roman" w:cs="Times New Roman"/>
      <w:szCs w:val="24"/>
      <w:lang w:val="x-none" w:eastAsia="x-none"/>
    </w:rPr>
  </w:style>
  <w:style w:type="character" w:customStyle="1" w:styleId="af">
    <w:name w:val="Обычный с красной строки Знак"/>
    <w:link w:val="a8"/>
    <w:rsid w:val="004813D7"/>
    <w:rPr>
      <w:rFonts w:ascii="Times New Roman" w:eastAsia="Times New Roman" w:hAnsi="Times New Roman" w:cs="Times New Roman"/>
      <w:sz w:val="30"/>
      <w:szCs w:val="24"/>
      <w:lang w:val="x-none" w:eastAsia="x-none"/>
    </w:rPr>
  </w:style>
  <w:style w:type="paragraph" w:customStyle="1" w:styleId="af0">
    <w:name w:val="Табл. Заголовок"/>
    <w:basedOn w:val="a"/>
    <w:qFormat/>
    <w:rsid w:val="00C726A3"/>
    <w:pPr>
      <w:keepNext/>
      <w:keepLines/>
      <w:spacing w:line="240" w:lineRule="auto"/>
      <w:jc w:val="center"/>
    </w:pPr>
    <w:rPr>
      <w:rFonts w:eastAsia="Times New Roman" w:cs="Arial"/>
      <w:bCs/>
      <w:sz w:val="24"/>
      <w:szCs w:val="20"/>
      <w:lang w:eastAsia="ru-RU"/>
    </w:rPr>
  </w:style>
  <w:style w:type="paragraph" w:customStyle="1" w:styleId="af1">
    <w:name w:val="Табл. Влево"/>
    <w:basedOn w:val="a"/>
    <w:link w:val="af2"/>
    <w:qFormat/>
    <w:rsid w:val="00C43609"/>
    <w:pPr>
      <w:spacing w:line="264" w:lineRule="auto"/>
      <w:jc w:val="left"/>
    </w:pPr>
    <w:rPr>
      <w:rFonts w:eastAsia="Times New Roman" w:cs="Arial"/>
      <w:bCs/>
      <w:sz w:val="24"/>
      <w:szCs w:val="20"/>
      <w:lang w:eastAsia="ru-RU"/>
    </w:rPr>
  </w:style>
  <w:style w:type="paragraph" w:styleId="af3">
    <w:name w:val="footnote text"/>
    <w:basedOn w:val="a"/>
    <w:link w:val="af4"/>
    <w:uiPriority w:val="99"/>
    <w:semiHidden/>
    <w:unhideWhenUsed/>
    <w:rsid w:val="00F60CE1"/>
    <w:pPr>
      <w:spacing w:line="240" w:lineRule="auto"/>
    </w:pPr>
    <w:rPr>
      <w:sz w:val="20"/>
      <w:szCs w:val="20"/>
    </w:rPr>
  </w:style>
  <w:style w:type="character" w:customStyle="1" w:styleId="af4">
    <w:name w:val="Текст сноски Знак"/>
    <w:basedOn w:val="a0"/>
    <w:link w:val="af3"/>
    <w:uiPriority w:val="99"/>
    <w:semiHidden/>
    <w:rsid w:val="00F60CE1"/>
    <w:rPr>
      <w:rFonts w:ascii="Times New Roman" w:eastAsiaTheme="minorEastAsia" w:hAnsi="Times New Roman"/>
      <w:sz w:val="20"/>
      <w:szCs w:val="20"/>
    </w:rPr>
  </w:style>
  <w:style w:type="character" w:styleId="af5">
    <w:name w:val="footnote reference"/>
    <w:basedOn w:val="a0"/>
    <w:uiPriority w:val="99"/>
    <w:semiHidden/>
    <w:unhideWhenUsed/>
    <w:rsid w:val="00F60CE1"/>
    <w:rPr>
      <w:vertAlign w:val="superscript"/>
    </w:rPr>
  </w:style>
  <w:style w:type="paragraph" w:styleId="af6">
    <w:name w:val="endnote text"/>
    <w:basedOn w:val="a"/>
    <w:link w:val="af7"/>
    <w:uiPriority w:val="99"/>
    <w:semiHidden/>
    <w:unhideWhenUsed/>
    <w:rsid w:val="00F60CE1"/>
    <w:pPr>
      <w:spacing w:line="240" w:lineRule="auto"/>
    </w:pPr>
    <w:rPr>
      <w:sz w:val="20"/>
      <w:szCs w:val="20"/>
    </w:rPr>
  </w:style>
  <w:style w:type="character" w:customStyle="1" w:styleId="af7">
    <w:name w:val="Текст концевой сноски Знак"/>
    <w:basedOn w:val="a0"/>
    <w:link w:val="af6"/>
    <w:uiPriority w:val="99"/>
    <w:semiHidden/>
    <w:rsid w:val="00F60CE1"/>
    <w:rPr>
      <w:rFonts w:ascii="Times New Roman" w:eastAsiaTheme="minorEastAsia" w:hAnsi="Times New Roman"/>
      <w:sz w:val="20"/>
      <w:szCs w:val="20"/>
    </w:rPr>
  </w:style>
  <w:style w:type="paragraph" w:customStyle="1" w:styleId="af8">
    <w:name w:val="Вид документа"/>
    <w:basedOn w:val="a"/>
    <w:link w:val="af9"/>
    <w:qFormat/>
    <w:rsid w:val="004A18F6"/>
    <w:pPr>
      <w:keepLines/>
      <w:spacing w:line="240" w:lineRule="auto"/>
      <w:jc w:val="center"/>
    </w:pPr>
    <w:rPr>
      <w:rFonts w:ascii="Times New Roman Полужирный" w:hAnsi="Times New Roman Полужирный" w:cs="Times New Roman"/>
      <w:b/>
      <w:caps/>
      <w:szCs w:val="28"/>
    </w:rPr>
  </w:style>
  <w:style w:type="paragraph" w:customStyle="1" w:styleId="afa">
    <w:name w:val="Заголовок документа"/>
    <w:link w:val="afb"/>
    <w:qFormat/>
    <w:rsid w:val="000D3A72"/>
    <w:pPr>
      <w:spacing w:after="0" w:line="240" w:lineRule="auto"/>
      <w:contextualSpacing/>
      <w:jc w:val="center"/>
    </w:pPr>
    <w:rPr>
      <w:rFonts w:ascii="Times New Roman" w:eastAsiaTheme="minorEastAsia" w:hAnsi="Times New Roman"/>
      <w:b/>
      <w:sz w:val="30"/>
    </w:rPr>
  </w:style>
  <w:style w:type="character" w:customStyle="1" w:styleId="afb">
    <w:name w:val="Заголовок документа Знак"/>
    <w:basedOn w:val="a0"/>
    <w:link w:val="afa"/>
    <w:rsid w:val="000D3A72"/>
    <w:rPr>
      <w:rFonts w:ascii="Times New Roman" w:eastAsiaTheme="minorEastAsia" w:hAnsi="Times New Roman"/>
      <w:b/>
      <w:sz w:val="30"/>
    </w:rPr>
  </w:style>
  <w:style w:type="paragraph" w:customStyle="1" w:styleId="afc">
    <w:name w:val="Для удаления"/>
    <w:basedOn w:val="a8"/>
    <w:link w:val="afd"/>
    <w:qFormat/>
    <w:rsid w:val="00F6707E"/>
    <w:rPr>
      <w:color w:val="A6A6A6" w:themeColor="background1" w:themeShade="A6"/>
    </w:rPr>
  </w:style>
  <w:style w:type="character" w:customStyle="1" w:styleId="afd">
    <w:name w:val="Для удаления Знак"/>
    <w:basedOn w:val="af"/>
    <w:link w:val="afc"/>
    <w:rsid w:val="00F6707E"/>
    <w:rPr>
      <w:rFonts w:ascii="Times New Roman" w:eastAsia="Times New Roman" w:hAnsi="Times New Roman" w:cs="Times New Roman"/>
      <w:color w:val="A6A6A6" w:themeColor="background1" w:themeShade="A6"/>
      <w:sz w:val="30"/>
      <w:szCs w:val="24"/>
      <w:lang w:val="x-none" w:eastAsia="x-none"/>
    </w:rPr>
  </w:style>
  <w:style w:type="paragraph" w:styleId="afe">
    <w:name w:val="header"/>
    <w:basedOn w:val="a"/>
    <w:link w:val="aff"/>
    <w:uiPriority w:val="99"/>
    <w:unhideWhenUsed/>
    <w:rsid w:val="00905126"/>
    <w:pPr>
      <w:tabs>
        <w:tab w:val="center" w:pos="4677"/>
        <w:tab w:val="right" w:pos="9355"/>
      </w:tabs>
      <w:spacing w:line="240" w:lineRule="auto"/>
    </w:pPr>
  </w:style>
  <w:style w:type="character" w:customStyle="1" w:styleId="aff">
    <w:name w:val="Верхний колонтитул Знак"/>
    <w:basedOn w:val="a0"/>
    <w:link w:val="afe"/>
    <w:uiPriority w:val="99"/>
    <w:rsid w:val="00905126"/>
    <w:rPr>
      <w:rFonts w:ascii="Times New Roman" w:eastAsiaTheme="minorEastAsia" w:hAnsi="Times New Roman"/>
      <w:sz w:val="30"/>
    </w:rPr>
  </w:style>
  <w:style w:type="table" w:customStyle="1" w:styleId="11">
    <w:name w:val="Сетка таблицы1"/>
    <w:basedOn w:val="a1"/>
    <w:next w:val="a3"/>
    <w:uiPriority w:val="59"/>
    <w:rsid w:val="00485436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</w:tcPr>
    </w:tblStylePr>
    <w:tblStylePr w:type="firstCol"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nil"/>
          <w:insideV w:val="nil"/>
          <w:tl2br w:val="nil"/>
          <w:tr2bl w:val="nil"/>
        </w:tcBorders>
      </w:tcPr>
    </w:tblStylePr>
  </w:style>
  <w:style w:type="paragraph" w:customStyle="1" w:styleId="aff0">
    <w:name w:val="_Портфель_имя"/>
    <w:qFormat/>
    <w:rsid w:val="00F33BE4"/>
    <w:pPr>
      <w:spacing w:after="200" w:line="240" w:lineRule="auto"/>
      <w:jc w:val="center"/>
    </w:pPr>
    <w:rPr>
      <w:rFonts w:ascii="Times New Roman Полужирный" w:eastAsia="Times New Roman" w:hAnsi="Times New Roman Полужирный" w:cs="Times New Roman"/>
      <w:b/>
      <w:caps/>
      <w:color w:val="000000"/>
      <w:sz w:val="36"/>
      <w:szCs w:val="36"/>
      <w:lang w:eastAsia="x-none"/>
    </w:rPr>
  </w:style>
  <w:style w:type="paragraph" w:styleId="aff1">
    <w:name w:val="annotation text"/>
    <w:basedOn w:val="a"/>
    <w:link w:val="aff2"/>
    <w:uiPriority w:val="99"/>
    <w:unhideWhenUsed/>
    <w:rsid w:val="00334BD3"/>
    <w:pPr>
      <w:spacing w:after="200" w:line="240" w:lineRule="auto"/>
      <w:jc w:val="left"/>
    </w:pPr>
    <w:rPr>
      <w:sz w:val="20"/>
      <w:szCs w:val="20"/>
    </w:rPr>
  </w:style>
  <w:style w:type="character" w:customStyle="1" w:styleId="aff2">
    <w:name w:val="Текст примечания Знак"/>
    <w:basedOn w:val="a0"/>
    <w:link w:val="aff1"/>
    <w:uiPriority w:val="99"/>
    <w:rsid w:val="00334BD3"/>
    <w:rPr>
      <w:rFonts w:ascii="Times New Roman" w:eastAsiaTheme="minorEastAsia" w:hAnsi="Times New Roman"/>
      <w:sz w:val="20"/>
      <w:szCs w:val="20"/>
    </w:rPr>
  </w:style>
  <w:style w:type="paragraph" w:customStyle="1" w:styleId="aff3">
    <w:name w:val="_Основной с красной строки"/>
    <w:link w:val="aff4"/>
    <w:qFormat/>
    <w:rsid w:val="00D17515"/>
    <w:pPr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sz w:val="30"/>
      <w:szCs w:val="24"/>
      <w:lang w:val="x-none" w:eastAsia="x-none"/>
    </w:rPr>
  </w:style>
  <w:style w:type="character" w:customStyle="1" w:styleId="aff4">
    <w:name w:val="_Основной с красной строки Знак"/>
    <w:link w:val="aff3"/>
    <w:rsid w:val="00D17515"/>
    <w:rPr>
      <w:rFonts w:ascii="Times New Roman" w:eastAsia="Times New Roman" w:hAnsi="Times New Roman" w:cs="Times New Roman"/>
      <w:sz w:val="30"/>
      <w:szCs w:val="24"/>
      <w:lang w:val="x-none" w:eastAsia="x-none"/>
    </w:rPr>
  </w:style>
  <w:style w:type="paragraph" w:customStyle="1" w:styleId="aff5">
    <w:name w:val="Табл. по центру"/>
    <w:basedOn w:val="af1"/>
    <w:link w:val="aff6"/>
    <w:qFormat/>
    <w:rsid w:val="003B3728"/>
    <w:pPr>
      <w:jc w:val="center"/>
    </w:pPr>
    <w:rPr>
      <w:noProof/>
      <w:lang w:val="en-US"/>
    </w:rPr>
  </w:style>
  <w:style w:type="character" w:customStyle="1" w:styleId="af2">
    <w:name w:val="Табл. Влево Знак"/>
    <w:basedOn w:val="a0"/>
    <w:link w:val="af1"/>
    <w:rsid w:val="00C43609"/>
    <w:rPr>
      <w:rFonts w:ascii="Times New Roman" w:eastAsia="Times New Roman" w:hAnsi="Times New Roman" w:cs="Arial"/>
      <w:bCs/>
      <w:sz w:val="24"/>
      <w:szCs w:val="20"/>
      <w:lang w:eastAsia="ru-RU"/>
    </w:rPr>
  </w:style>
  <w:style w:type="character" w:customStyle="1" w:styleId="aff6">
    <w:name w:val="Табл. по центру Знак"/>
    <w:basedOn w:val="af2"/>
    <w:link w:val="aff5"/>
    <w:rsid w:val="003B3728"/>
    <w:rPr>
      <w:rFonts w:ascii="Times New Roman" w:eastAsia="Times New Roman" w:hAnsi="Times New Roman" w:cs="Arial"/>
      <w:bCs/>
      <w:noProof/>
      <w:sz w:val="24"/>
      <w:szCs w:val="20"/>
      <w:lang w:val="en-US" w:eastAsia="ru-RU"/>
    </w:rPr>
  </w:style>
  <w:style w:type="character" w:customStyle="1" w:styleId="a9">
    <w:name w:val="Обычный с номером Знак"/>
    <w:basedOn w:val="af"/>
    <w:link w:val="a7"/>
    <w:rsid w:val="00D65972"/>
    <w:rPr>
      <w:rFonts w:ascii="Times New Roman" w:eastAsia="Times New Roman" w:hAnsi="Times New Roman" w:cs="Times New Roman"/>
      <w:noProof/>
      <w:sz w:val="30"/>
      <w:szCs w:val="24"/>
      <w:lang w:val="x-none" w:eastAsia="x-none"/>
    </w:rPr>
  </w:style>
  <w:style w:type="paragraph" w:styleId="aff7">
    <w:name w:val="annotation subject"/>
    <w:basedOn w:val="aff1"/>
    <w:next w:val="aff1"/>
    <w:link w:val="aff8"/>
    <w:uiPriority w:val="99"/>
    <w:semiHidden/>
    <w:unhideWhenUsed/>
    <w:rsid w:val="005602E1"/>
    <w:pPr>
      <w:spacing w:after="0"/>
      <w:jc w:val="both"/>
    </w:pPr>
    <w:rPr>
      <w:b/>
      <w:bCs/>
    </w:rPr>
  </w:style>
  <w:style w:type="character" w:customStyle="1" w:styleId="aff8">
    <w:name w:val="Тема примечания Знак"/>
    <w:basedOn w:val="aff2"/>
    <w:link w:val="aff7"/>
    <w:uiPriority w:val="99"/>
    <w:semiHidden/>
    <w:rsid w:val="005602E1"/>
    <w:rPr>
      <w:rFonts w:ascii="Times New Roman" w:eastAsiaTheme="minorEastAsia" w:hAnsi="Times New Roman"/>
      <w:b/>
      <w:bCs/>
      <w:sz w:val="20"/>
      <w:szCs w:val="20"/>
    </w:rPr>
  </w:style>
  <w:style w:type="paragraph" w:customStyle="1" w:styleId="aff9">
    <w:name w:val="ПВД_Вид документа"/>
    <w:basedOn w:val="a"/>
    <w:qFormat/>
    <w:rsid w:val="00DC3D61"/>
    <w:pPr>
      <w:keepLines/>
      <w:spacing w:line="240" w:lineRule="auto"/>
      <w:jc w:val="center"/>
    </w:pPr>
    <w:rPr>
      <w:rFonts w:ascii="Times New Roman Полужирный" w:eastAsia="Times New Roman" w:hAnsi="Times New Roman Полужирный" w:cs="Times New Roman"/>
      <w:b/>
      <w:caps/>
      <w:spacing w:val="40"/>
      <w:szCs w:val="28"/>
    </w:rPr>
  </w:style>
  <w:style w:type="paragraph" w:styleId="affa">
    <w:name w:val="List Paragraph"/>
    <w:basedOn w:val="a"/>
    <w:uiPriority w:val="34"/>
    <w:rsid w:val="00DC3D61"/>
    <w:pPr>
      <w:ind w:left="720"/>
      <w:contextualSpacing/>
    </w:pPr>
  </w:style>
  <w:style w:type="paragraph" w:customStyle="1" w:styleId="affb">
    <w:name w:val="ПВД_Табл. название"/>
    <w:qFormat/>
    <w:rsid w:val="00883302"/>
    <w:pPr>
      <w:keepNext/>
      <w:spacing w:after="120" w:line="240" w:lineRule="auto"/>
      <w:jc w:val="center"/>
    </w:pPr>
    <w:rPr>
      <w:rFonts w:ascii="Times New Roman" w:eastAsia="Times New Roman" w:hAnsi="Times New Roman" w:cs="Times New Roman"/>
      <w:bCs/>
      <w:sz w:val="30"/>
      <w:szCs w:val="28"/>
      <w:lang w:eastAsia="ru-RU"/>
    </w:rPr>
  </w:style>
  <w:style w:type="paragraph" w:customStyle="1" w:styleId="affc">
    <w:name w:val="ПВД_Табл. Заголовок"/>
    <w:basedOn w:val="a"/>
    <w:rsid w:val="0026253A"/>
    <w:pPr>
      <w:keepNext/>
      <w:keepLines/>
      <w:tabs>
        <w:tab w:val="left" w:pos="1134"/>
      </w:tabs>
      <w:spacing w:line="240" w:lineRule="auto"/>
      <w:jc w:val="center"/>
    </w:pPr>
    <w:rPr>
      <w:rFonts w:eastAsia="Times New Roman" w:cs="Arial"/>
      <w:bCs/>
      <w:color w:val="000000"/>
      <w:sz w:val="24"/>
      <w:szCs w:val="20"/>
      <w:lang w:eastAsia="ru-RU"/>
    </w:rPr>
  </w:style>
  <w:style w:type="paragraph" w:customStyle="1" w:styleId="affd">
    <w:name w:val="Табл. текст влево"/>
    <w:basedOn w:val="a"/>
    <w:qFormat/>
    <w:rsid w:val="006A6235"/>
    <w:pPr>
      <w:spacing w:line="277" w:lineRule="auto"/>
      <w:jc w:val="left"/>
    </w:pPr>
    <w:rPr>
      <w:rFonts w:eastAsia="Times New Roman" w:cs="Arial"/>
      <w:bCs/>
      <w:sz w:val="24"/>
      <w:szCs w:val="20"/>
      <w:lang w:eastAsia="ru-RU"/>
    </w:rPr>
  </w:style>
  <w:style w:type="paragraph" w:customStyle="1" w:styleId="12">
    <w:name w:val="ПВД_Заголовок_уровень 1"/>
    <w:basedOn w:val="a"/>
    <w:next w:val="a"/>
    <w:rsid w:val="00DF1AD5"/>
    <w:pPr>
      <w:keepNext/>
      <w:keepLines/>
      <w:tabs>
        <w:tab w:val="left" w:pos="1134"/>
        <w:tab w:val="left" w:pos="1418"/>
      </w:tabs>
      <w:spacing w:before="440" w:after="300" w:line="240" w:lineRule="auto"/>
      <w:jc w:val="center"/>
      <w:outlineLvl w:val="0"/>
    </w:pPr>
    <w:rPr>
      <w:rFonts w:eastAsia="Times New Roman" w:cs="Arial"/>
      <w:bCs/>
      <w:color w:val="000000"/>
      <w:lang w:eastAsia="ru-RU"/>
    </w:rPr>
  </w:style>
  <w:style w:type="paragraph" w:customStyle="1" w:styleId="affe">
    <w:name w:val="Табл. нумерация"/>
    <w:basedOn w:val="a"/>
    <w:qFormat/>
    <w:rsid w:val="00194469"/>
    <w:pPr>
      <w:keepNext/>
      <w:tabs>
        <w:tab w:val="left" w:pos="1134"/>
      </w:tabs>
      <w:spacing w:before="240" w:after="240" w:line="240" w:lineRule="auto"/>
      <w:jc w:val="right"/>
    </w:pPr>
    <w:rPr>
      <w:rFonts w:eastAsia="Times New Roman" w:cs="Arial"/>
      <w:bCs/>
      <w:szCs w:val="20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5665F8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customStyle="1" w:styleId="afff">
    <w:name w:val="Отступ между таблицами"/>
    <w:basedOn w:val="affb"/>
    <w:qFormat/>
    <w:rsid w:val="004276F1"/>
    <w:pPr>
      <w:keepLines/>
      <w:spacing w:after="0" w:line="14" w:lineRule="auto"/>
    </w:pPr>
    <w:rPr>
      <w:sz w:val="2"/>
    </w:rPr>
  </w:style>
  <w:style w:type="character" w:customStyle="1" w:styleId="af9">
    <w:name w:val="Вид документа Знак"/>
    <w:basedOn w:val="a0"/>
    <w:link w:val="af8"/>
    <w:locked/>
    <w:rsid w:val="00D43CB3"/>
    <w:rPr>
      <w:rFonts w:ascii="Times New Roman Полужирный" w:eastAsiaTheme="minorEastAsia" w:hAnsi="Times New Roman Полужирный" w:cs="Times New Roman"/>
      <w:b/>
      <w:caps/>
      <w:sz w:val="30"/>
      <w:szCs w:val="28"/>
    </w:rPr>
  </w:style>
  <w:style w:type="character" w:styleId="afff0">
    <w:name w:val="Hyperlink"/>
    <w:uiPriority w:val="99"/>
    <w:unhideWhenUsed/>
    <w:rPr>
      <w:color w:val="0563C1" w:themeColor="hyperlink"/>
      <w:u w:val="single"/>
    </w:rPr>
  </w:style>
  <w:style w:type="character" w:customStyle="1" w:styleId="90">
    <w:name w:val="Заголовок 9 Знак"/>
    <w:basedOn w:val="a0"/>
    <w:link w:val="9"/>
    <w:uiPriority w:val="9"/>
    <w:semiHidden/>
    <w:rsid w:val="00075F3E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928884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286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header" Target="header4.xml"/><Relationship Id="rId21" Type="http://schemas.openxmlformats.org/officeDocument/2006/relationships/header" Target="header2.xml"/><Relationship Id="rId42" Type="http://schemas.openxmlformats.org/officeDocument/2006/relationships/image" Target="media/image6.emf"/><Relationship Id="rId47" Type="http://schemas.openxmlformats.org/officeDocument/2006/relationships/footer" Target="footer6.xml"/><Relationship Id="rId63" Type="http://schemas.openxmlformats.org/officeDocument/2006/relationships/header" Target="header23.xml"/><Relationship Id="rId68" Type="http://schemas.openxmlformats.org/officeDocument/2006/relationships/image" Target="media/image11.emf"/><Relationship Id="rId84" Type="http://schemas.openxmlformats.org/officeDocument/2006/relationships/image" Target="media/image19.emf"/><Relationship Id="rId89" Type="http://schemas.openxmlformats.org/officeDocument/2006/relationships/package" Target="embeddings/_________Microsoft_Visio2021.vsdx"/><Relationship Id="rId16" Type="http://schemas.openxmlformats.org/officeDocument/2006/relationships/package" Target="embeddings/_________Microsoft_Visio1.vsdx"/><Relationship Id="rId107" Type="http://schemas.openxmlformats.org/officeDocument/2006/relationships/package" Target="embeddings/_________Microsoft_Visio2930.vsdx"/><Relationship Id="rId11" Type="http://schemas.openxmlformats.org/officeDocument/2006/relationships/settings" Target="settings.xml"/><Relationship Id="rId32" Type="http://schemas.openxmlformats.org/officeDocument/2006/relationships/header" Target="header7.xml"/><Relationship Id="rId37" Type="http://schemas.openxmlformats.org/officeDocument/2006/relationships/package" Target="embeddings/_________Microsoft_Visio45.vsdx"/><Relationship Id="rId53" Type="http://schemas.openxmlformats.org/officeDocument/2006/relationships/footer" Target="footer7.xml"/><Relationship Id="rId58" Type="http://schemas.openxmlformats.org/officeDocument/2006/relationships/header" Target="header21.xml"/><Relationship Id="rId74" Type="http://schemas.openxmlformats.org/officeDocument/2006/relationships/image" Target="media/image14.emf"/><Relationship Id="rId79" Type="http://schemas.openxmlformats.org/officeDocument/2006/relationships/package" Target="embeddings/_________Microsoft_Visio1516.vsdx"/><Relationship Id="rId102" Type="http://schemas.openxmlformats.org/officeDocument/2006/relationships/image" Target="media/image28.emf"/><Relationship Id="rId5" Type="http://schemas.openxmlformats.org/officeDocument/2006/relationships/customXml" Target="../customXml/item5.xml"/><Relationship Id="rId90" Type="http://schemas.openxmlformats.org/officeDocument/2006/relationships/image" Target="media/image22.emf"/><Relationship Id="rId95" Type="http://schemas.openxmlformats.org/officeDocument/2006/relationships/package" Target="embeddings/_________Microsoft_Visio2324.vsdx"/><Relationship Id="rId22" Type="http://schemas.openxmlformats.org/officeDocument/2006/relationships/header" Target="header3.xml"/><Relationship Id="rId27" Type="http://schemas.openxmlformats.org/officeDocument/2006/relationships/header" Target="header5.xml"/><Relationship Id="rId43" Type="http://schemas.openxmlformats.org/officeDocument/2006/relationships/package" Target="embeddings/_________Microsoft_Visio56.vsdx"/><Relationship Id="rId48" Type="http://schemas.openxmlformats.org/officeDocument/2006/relationships/image" Target="media/image7.emf"/><Relationship Id="rId64" Type="http://schemas.openxmlformats.org/officeDocument/2006/relationships/header" Target="header24.xml"/><Relationship Id="rId69" Type="http://schemas.openxmlformats.org/officeDocument/2006/relationships/package" Target="embeddings/_________Microsoft_Visio1011.vsdx"/><Relationship Id="rId80" Type="http://schemas.openxmlformats.org/officeDocument/2006/relationships/image" Target="media/image17.emf"/><Relationship Id="rId85" Type="http://schemas.openxmlformats.org/officeDocument/2006/relationships/package" Target="embeddings/_________Microsoft_Visio1819.vsdx"/><Relationship Id="rId12" Type="http://schemas.openxmlformats.org/officeDocument/2006/relationships/webSettings" Target="webSettings.xml"/><Relationship Id="rId17" Type="http://schemas.openxmlformats.org/officeDocument/2006/relationships/image" Target="media/image2.emf"/><Relationship Id="rId33" Type="http://schemas.openxmlformats.org/officeDocument/2006/relationships/header" Target="header8.xml"/><Relationship Id="rId38" Type="http://schemas.openxmlformats.org/officeDocument/2006/relationships/header" Target="header10.xml"/><Relationship Id="rId59" Type="http://schemas.openxmlformats.org/officeDocument/2006/relationships/footer" Target="footer8.xml"/><Relationship Id="rId103" Type="http://schemas.openxmlformats.org/officeDocument/2006/relationships/package" Target="embeddings/_________Microsoft_Visio2728.vsdx"/><Relationship Id="rId108" Type="http://schemas.openxmlformats.org/officeDocument/2006/relationships/image" Target="media/image31.emf"/><Relationship Id="rId54" Type="http://schemas.openxmlformats.org/officeDocument/2006/relationships/image" Target="media/image8.emf"/><Relationship Id="rId70" Type="http://schemas.openxmlformats.org/officeDocument/2006/relationships/image" Target="media/image12.emf"/><Relationship Id="rId75" Type="http://schemas.openxmlformats.org/officeDocument/2006/relationships/package" Target="embeddings/_________Microsoft_Visio1314.vsdx"/><Relationship Id="rId91" Type="http://schemas.openxmlformats.org/officeDocument/2006/relationships/package" Target="embeddings/_________Microsoft_Visio2122.vsdx"/><Relationship Id="rId96" Type="http://schemas.openxmlformats.org/officeDocument/2006/relationships/image" Target="media/image25.emf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5" Type="http://schemas.openxmlformats.org/officeDocument/2006/relationships/image" Target="media/image1.emf"/><Relationship Id="rId23" Type="http://schemas.openxmlformats.org/officeDocument/2006/relationships/footer" Target="footer2.xml"/><Relationship Id="rId28" Type="http://schemas.openxmlformats.org/officeDocument/2006/relationships/header" Target="header6.xml"/><Relationship Id="rId36" Type="http://schemas.openxmlformats.org/officeDocument/2006/relationships/image" Target="media/image5.emf"/><Relationship Id="rId49" Type="http://schemas.openxmlformats.org/officeDocument/2006/relationships/package" Target="embeddings/_________Microsoft_Visio67.vsdx"/><Relationship Id="rId57" Type="http://schemas.openxmlformats.org/officeDocument/2006/relationships/header" Target="header20.xml"/><Relationship Id="rId106" Type="http://schemas.openxmlformats.org/officeDocument/2006/relationships/image" Target="media/image30.emf"/><Relationship Id="rId10" Type="http://schemas.openxmlformats.org/officeDocument/2006/relationships/styles" Target="styles.xml"/><Relationship Id="rId31" Type="http://schemas.openxmlformats.org/officeDocument/2006/relationships/package" Target="embeddings/_________Microsoft_Visio34.vsdx"/><Relationship Id="rId44" Type="http://schemas.openxmlformats.org/officeDocument/2006/relationships/header" Target="header13.xml"/><Relationship Id="rId52" Type="http://schemas.openxmlformats.org/officeDocument/2006/relationships/header" Target="header18.xml"/><Relationship Id="rId60" Type="http://schemas.openxmlformats.org/officeDocument/2006/relationships/image" Target="media/image9.emf"/><Relationship Id="rId65" Type="http://schemas.openxmlformats.org/officeDocument/2006/relationships/footer" Target="footer9.xml"/><Relationship Id="rId73" Type="http://schemas.openxmlformats.org/officeDocument/2006/relationships/package" Target="embeddings/_________Microsoft_Visio1213.vsdx"/><Relationship Id="rId78" Type="http://schemas.openxmlformats.org/officeDocument/2006/relationships/image" Target="media/image16.emf"/><Relationship Id="rId81" Type="http://schemas.openxmlformats.org/officeDocument/2006/relationships/package" Target="embeddings/_________Microsoft_Visio1617.vsdx"/><Relationship Id="rId86" Type="http://schemas.openxmlformats.org/officeDocument/2006/relationships/image" Target="media/image20.emf"/><Relationship Id="rId94" Type="http://schemas.openxmlformats.org/officeDocument/2006/relationships/image" Target="media/image24.emf"/><Relationship Id="rId99" Type="http://schemas.openxmlformats.org/officeDocument/2006/relationships/package" Target="embeddings/_________Microsoft_Visio2526.vsdx"/><Relationship Id="rId101" Type="http://schemas.openxmlformats.org/officeDocument/2006/relationships/package" Target="embeddings/_________Microsoft_Visio2627.vsdx"/><Relationship Id="rId4" Type="http://schemas.openxmlformats.org/officeDocument/2006/relationships/customXml" Target="../customXml/item4.xml"/><Relationship Id="rId9" Type="http://schemas.openxmlformats.org/officeDocument/2006/relationships/numbering" Target="numbering.xml"/><Relationship Id="rId13" Type="http://schemas.openxmlformats.org/officeDocument/2006/relationships/footnotes" Target="footnotes.xml"/><Relationship Id="rId18" Type="http://schemas.openxmlformats.org/officeDocument/2006/relationships/package" Target="embeddings/_________Microsoft_Visio12.vsdx"/><Relationship Id="rId39" Type="http://schemas.openxmlformats.org/officeDocument/2006/relationships/header" Target="header11.xml"/><Relationship Id="rId109" Type="http://schemas.openxmlformats.org/officeDocument/2006/relationships/package" Target="embeddings/_________Microsoft_Visio3031.vsdx"/><Relationship Id="rId34" Type="http://schemas.openxmlformats.org/officeDocument/2006/relationships/header" Target="header9.xml"/><Relationship Id="rId50" Type="http://schemas.openxmlformats.org/officeDocument/2006/relationships/header" Target="header16.xml"/><Relationship Id="rId55" Type="http://schemas.openxmlformats.org/officeDocument/2006/relationships/package" Target="embeddings/_________Microsoft_Visio78.vsdx"/><Relationship Id="rId76" Type="http://schemas.openxmlformats.org/officeDocument/2006/relationships/image" Target="media/image15.emf"/><Relationship Id="rId97" Type="http://schemas.openxmlformats.org/officeDocument/2006/relationships/package" Target="embeddings/_________Microsoft_Visio2425.vsdx"/><Relationship Id="rId104" Type="http://schemas.openxmlformats.org/officeDocument/2006/relationships/image" Target="media/image29.emf"/><Relationship Id="rId7" Type="http://schemas.openxmlformats.org/officeDocument/2006/relationships/customXml" Target="../customXml/item7.xml"/><Relationship Id="rId71" Type="http://schemas.openxmlformats.org/officeDocument/2006/relationships/package" Target="embeddings/_________Microsoft_Visio1112.vsdx"/><Relationship Id="rId92" Type="http://schemas.openxmlformats.org/officeDocument/2006/relationships/image" Target="media/image23.emf"/><Relationship Id="rId2" Type="http://schemas.openxmlformats.org/officeDocument/2006/relationships/customXml" Target="../customXml/item2.xml"/><Relationship Id="rId29" Type="http://schemas.openxmlformats.org/officeDocument/2006/relationships/footer" Target="footer3.xml"/><Relationship Id="rId24" Type="http://schemas.openxmlformats.org/officeDocument/2006/relationships/image" Target="media/image3.emf"/><Relationship Id="rId40" Type="http://schemas.openxmlformats.org/officeDocument/2006/relationships/header" Target="header12.xml"/><Relationship Id="rId45" Type="http://schemas.openxmlformats.org/officeDocument/2006/relationships/header" Target="header14.xml"/><Relationship Id="rId66" Type="http://schemas.openxmlformats.org/officeDocument/2006/relationships/image" Target="media/image10.emf"/><Relationship Id="rId87" Type="http://schemas.openxmlformats.org/officeDocument/2006/relationships/package" Target="embeddings/_________Microsoft_Visio1920.vsdx"/><Relationship Id="rId110" Type="http://schemas.openxmlformats.org/officeDocument/2006/relationships/fontTable" Target="fontTable.xml"/><Relationship Id="rId61" Type="http://schemas.openxmlformats.org/officeDocument/2006/relationships/package" Target="embeddings/_________Microsoft_Visio89.vsdx"/><Relationship Id="rId82" Type="http://schemas.openxmlformats.org/officeDocument/2006/relationships/image" Target="media/image18.emf"/><Relationship Id="rId19" Type="http://schemas.openxmlformats.org/officeDocument/2006/relationships/header" Target="header1.xml"/><Relationship Id="rId14" Type="http://schemas.openxmlformats.org/officeDocument/2006/relationships/endnotes" Target="endnotes.xml"/><Relationship Id="rId30" Type="http://schemas.openxmlformats.org/officeDocument/2006/relationships/image" Target="media/image4.emf"/><Relationship Id="rId35" Type="http://schemas.openxmlformats.org/officeDocument/2006/relationships/footer" Target="footer4.xml"/><Relationship Id="rId56" Type="http://schemas.openxmlformats.org/officeDocument/2006/relationships/header" Target="header19.xml"/><Relationship Id="rId77" Type="http://schemas.openxmlformats.org/officeDocument/2006/relationships/package" Target="embeddings/_________Microsoft_Visio1415.vsdx"/><Relationship Id="rId100" Type="http://schemas.openxmlformats.org/officeDocument/2006/relationships/image" Target="media/image27.emf"/><Relationship Id="rId105" Type="http://schemas.openxmlformats.org/officeDocument/2006/relationships/package" Target="embeddings/_________Microsoft_Visio2829.vsdx"/><Relationship Id="rId8" Type="http://schemas.openxmlformats.org/officeDocument/2006/relationships/customXml" Target="../customXml/item8.xml"/><Relationship Id="rId51" Type="http://schemas.openxmlformats.org/officeDocument/2006/relationships/header" Target="header17.xml"/><Relationship Id="rId72" Type="http://schemas.openxmlformats.org/officeDocument/2006/relationships/image" Target="media/image13.emf"/><Relationship Id="rId93" Type="http://schemas.openxmlformats.org/officeDocument/2006/relationships/package" Target="embeddings/_________Microsoft_Visio2223.vsdx"/><Relationship Id="rId98" Type="http://schemas.openxmlformats.org/officeDocument/2006/relationships/image" Target="media/image26.emf"/><Relationship Id="rId3" Type="http://schemas.openxmlformats.org/officeDocument/2006/relationships/customXml" Target="../customXml/item3.xml"/><Relationship Id="rId25" Type="http://schemas.openxmlformats.org/officeDocument/2006/relationships/package" Target="embeddings/_________Microsoft_Visio23.vsdx"/><Relationship Id="rId46" Type="http://schemas.openxmlformats.org/officeDocument/2006/relationships/header" Target="header15.xml"/><Relationship Id="rId67" Type="http://schemas.openxmlformats.org/officeDocument/2006/relationships/package" Target="embeddings/_________Microsoft_Visio910.vsdx"/><Relationship Id="rId20" Type="http://schemas.openxmlformats.org/officeDocument/2006/relationships/footer" Target="footer1.xml"/><Relationship Id="rId41" Type="http://schemas.openxmlformats.org/officeDocument/2006/relationships/footer" Target="footer5.xml"/><Relationship Id="rId62" Type="http://schemas.openxmlformats.org/officeDocument/2006/relationships/header" Target="header22.xml"/><Relationship Id="rId83" Type="http://schemas.openxmlformats.org/officeDocument/2006/relationships/package" Target="embeddings/_________Microsoft_Visio1718.vsdx"/><Relationship Id="rId88" Type="http://schemas.openxmlformats.org/officeDocument/2006/relationships/image" Target="media/image21.emf"/><Relationship Id="rId111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Классическая">
      <a:maj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A419143-0593-4C4D-BDC1-7E6358D380AC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47CB0242-2819-4BE5-897B-CA9B34A88EF7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234A066C-7B04-4332-8D62-00B8F63ED7C3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C48C6297-CF23-44F1-A684-26B000750C15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DD6DE8FD-58D4-4DED-BF17-21557F185BFE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BBD5145E-EF05-448B-91AE-8D641C21D5C7}">
  <ds:schemaRefs>
    <ds:schemaRef ds:uri="http://schemas.openxmlformats.org/officeDocument/2006/bibliography"/>
  </ds:schemaRefs>
</ds:datastoreItem>
</file>

<file path=customXml/itemProps7.xml><?xml version="1.0" encoding="utf-8"?>
<ds:datastoreItem xmlns:ds="http://schemas.openxmlformats.org/officeDocument/2006/customXml" ds:itemID="{123AB196-8D50-400C-8357-5DA0ABB6CFA0}">
  <ds:schemaRefs>
    <ds:schemaRef ds:uri="http://schemas.openxmlformats.org/officeDocument/2006/bibliography"/>
  </ds:schemaRefs>
</ds:datastoreItem>
</file>

<file path=customXml/itemProps8.xml><?xml version="1.0" encoding="utf-8"?>
<ds:datastoreItem xmlns:ds="http://schemas.openxmlformats.org/officeDocument/2006/customXml" ds:itemID="{513F0975-E38E-49CB-9ABD-AA634A3FAF3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67</Pages>
  <Words>33906</Words>
  <Characters>193266</Characters>
  <Application>Microsoft Office Word</Application>
  <DocSecurity>0</DocSecurity>
  <Lines>1610</Lines>
  <Paragraphs>45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671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24-09-04T09:02:00Z</dcterms:created>
  <dcterms:modified xsi:type="dcterms:W3CDTF">2024-10-10T08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Версия шаблона">
    <vt:lpwstr>0.2.13</vt:lpwstr>
  </property>
</Properties>
</file>